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643" w:rsidRDefault="00AF0813">
      <w:pPr>
        <w:framePr w:w="9576" w:h="706" w:hSpace="187" w:wrap="notBeside" w:hAnchor="page" w:xAlign="center" w:yAlign="top"/>
      </w:pPr>
      <w:r>
        <w:rPr>
          <w:noProof/>
        </w:rPr>
        <w:pict>
          <v:rect id="_x0000_s1055" style="position:absolute;margin-left:1.65pt;margin-top:6.75pt;width:131.3pt;height:9.8pt;z-index:251654656" o:allowincell="f" fillcolor="#dfdfdf" stroked="f" strokeweight="0"/>
        </w:pict>
      </w:r>
      <w:r>
        <w:rPr>
          <w:noProof/>
        </w:rPr>
        <w:pict>
          <v:rect id="_x0000_s1059" style="position:absolute;margin-left:163.5pt;margin-top:6pt;width:274.55pt;height:13.55pt;z-index:251655680" o:allowincell="f" filled="f" stroked="f" strokeweight="0">
            <v:textbox style="mso-next-textbox:#_x0000_s1059" inset="0,0,0,0">
              <w:txbxContent>
                <w:p w:rsidR="00EA0084" w:rsidRDefault="00EA0084">
                  <w:pPr>
                    <w:rPr>
                      <w:rFonts w:ascii="Arial" w:hAnsi="Arial"/>
                      <w:sz w:val="16"/>
                    </w:rPr>
                  </w:pPr>
                </w:p>
              </w:txbxContent>
            </v:textbox>
          </v:rect>
        </w:pict>
      </w:r>
      <w:r>
        <w:rPr>
          <w:noProof/>
        </w:rPr>
        <w:pict>
          <v:line id="_x0000_s1050" style="position:absolute;z-index:251653632" from=".9pt,6pt" to="476.45pt,6.05pt" o:allowincell="f" strokeweight="1pt"/>
        </w:pict>
      </w:r>
    </w:p>
    <w:p w:rsidR="00BB3643" w:rsidRDefault="00BB3643" w:rsidP="00874947">
      <w:pPr>
        <w:pStyle w:val="Title"/>
        <w:spacing w:before="1920"/>
        <w:ind w:left="0"/>
        <w:jc w:val="center"/>
        <w:rPr>
          <w:i w:val="0"/>
          <w:sz w:val="36"/>
        </w:rPr>
      </w:pPr>
      <w:r>
        <w:rPr>
          <w:i w:val="0"/>
          <w:sz w:val="36"/>
        </w:rPr>
        <w:t>NPAC SMS</w:t>
      </w:r>
    </w:p>
    <w:p w:rsidR="00BB3643" w:rsidRDefault="00A82694">
      <w:pPr>
        <w:pStyle w:val="Subtitle"/>
        <w:ind w:left="0"/>
        <w:jc w:val="center"/>
        <w:rPr>
          <w:i w:val="0"/>
          <w:caps/>
        </w:rPr>
      </w:pPr>
      <w:r>
        <w:rPr>
          <w:i w:val="0"/>
          <w:caps/>
        </w:rPr>
        <w:t xml:space="preserve">Errors and message flow diagrams (EFD) </w:t>
      </w:r>
      <w:r w:rsidR="00BB3643">
        <w:rPr>
          <w:i w:val="0"/>
          <w:caps/>
        </w:rPr>
        <w:t>Specification</w:t>
      </w:r>
    </w:p>
    <w:p w:rsidR="00BB3643" w:rsidRDefault="00BB3643">
      <w:pPr>
        <w:pStyle w:val="Subtitle"/>
        <w:ind w:left="0"/>
        <w:jc w:val="center"/>
        <w:rPr>
          <w:i w:val="0"/>
          <w:caps/>
        </w:rPr>
      </w:pPr>
    </w:p>
    <w:p w:rsidR="00BB3643" w:rsidRDefault="00BB3643">
      <w:pPr>
        <w:pStyle w:val="Subtitle"/>
        <w:ind w:left="0"/>
        <w:jc w:val="center"/>
        <w:rPr>
          <w:i w:val="0"/>
          <w:caps/>
        </w:rPr>
      </w:pPr>
    </w:p>
    <w:p w:rsidR="00BB3643" w:rsidRDefault="00A82694">
      <w:pPr>
        <w:pStyle w:val="Subtitle"/>
        <w:ind w:left="0"/>
        <w:jc w:val="center"/>
        <w:rPr>
          <w:i w:val="0"/>
          <w:caps/>
          <w:sz w:val="52"/>
        </w:rPr>
      </w:pPr>
      <w:r>
        <w:rPr>
          <w:i w:val="0"/>
          <w:caps/>
          <w:sz w:val="52"/>
        </w:rPr>
        <w:t xml:space="preserve">IIS </w:t>
      </w:r>
      <w:r w:rsidR="00BB3643">
        <w:rPr>
          <w:i w:val="0"/>
          <w:caps/>
          <w:sz w:val="52"/>
        </w:rPr>
        <w:t>APPENDICES A and B</w:t>
      </w:r>
      <w:r w:rsidR="00402D59">
        <w:rPr>
          <w:i w:val="0"/>
          <w:caps/>
          <w:sz w:val="52"/>
        </w:rPr>
        <w:t xml:space="preserve"> </w:t>
      </w:r>
    </w:p>
    <w:p w:rsidR="00BB3643" w:rsidRDefault="00BB3643">
      <w:pPr>
        <w:pStyle w:val="Subtitle"/>
        <w:ind w:left="0"/>
        <w:jc w:val="center"/>
        <w:rPr>
          <w:i w:val="0"/>
          <w:caps/>
          <w:sz w:val="44"/>
        </w:rPr>
      </w:pPr>
    </w:p>
    <w:p w:rsidR="00BB3643" w:rsidRDefault="00BB3643">
      <w:pPr>
        <w:pStyle w:val="Subtitle"/>
        <w:ind w:left="0"/>
        <w:jc w:val="center"/>
        <w:rPr>
          <w:sz w:val="44"/>
        </w:rPr>
      </w:pPr>
    </w:p>
    <w:p w:rsidR="00BB3643" w:rsidRDefault="00BB3643">
      <w:pPr>
        <w:pStyle w:val="CoverText"/>
        <w:spacing w:after="60"/>
        <w:ind w:left="0"/>
        <w:jc w:val="center"/>
        <w:rPr>
          <w:sz w:val="22"/>
        </w:rPr>
      </w:pPr>
    </w:p>
    <w:p w:rsidR="00BB3643" w:rsidRDefault="00BB3643">
      <w:pPr>
        <w:pStyle w:val="Subtitle"/>
        <w:ind w:left="0"/>
        <w:jc w:val="center"/>
      </w:pPr>
      <w:r>
        <w:t>NANC Version 3.</w:t>
      </w:r>
      <w:r w:rsidR="003C3055">
        <w:t>4</w:t>
      </w:r>
      <w:r>
        <w:t>.</w:t>
      </w:r>
      <w:r w:rsidR="00D0202F">
        <w:t>6</w:t>
      </w:r>
      <w:del w:id="0" w:author="jnakamura" w:date="2014-06-18T11:20:00Z">
        <w:r w:rsidR="00C557E3" w:rsidDel="00C81B65">
          <w:delText>c</w:delText>
        </w:r>
      </w:del>
      <w:ins w:id="1" w:author="jnakamura" w:date="2014-06-18T11:20:00Z">
        <w:r w:rsidR="00C81B65">
          <w:t>d</w:t>
        </w:r>
      </w:ins>
    </w:p>
    <w:p w:rsidR="00BB3643" w:rsidRDefault="00BB3643">
      <w:pPr>
        <w:pStyle w:val="CoverText"/>
        <w:spacing w:after="480"/>
        <w:ind w:left="0"/>
        <w:jc w:val="center"/>
        <w:rPr>
          <w:sz w:val="22"/>
        </w:rPr>
      </w:pPr>
      <w:r>
        <w:rPr>
          <w:sz w:val="22"/>
        </w:rPr>
        <w:t>Prepared for:</w:t>
      </w:r>
      <w:r>
        <w:rPr>
          <w:sz w:val="22"/>
        </w:rPr>
        <w:br/>
        <w:t>The North American Numbering Council (NANC)</w:t>
      </w:r>
    </w:p>
    <w:p w:rsidR="00BB3643" w:rsidRDefault="00C557E3">
      <w:pPr>
        <w:pStyle w:val="CoverText"/>
        <w:ind w:left="0"/>
        <w:jc w:val="center"/>
        <w:rPr>
          <w:sz w:val="24"/>
        </w:rPr>
      </w:pPr>
      <w:del w:id="2" w:author="jnakamura" w:date="2014-06-18T11:19:00Z">
        <w:r w:rsidDel="00C81B65">
          <w:rPr>
            <w:sz w:val="24"/>
          </w:rPr>
          <w:delText xml:space="preserve">April </w:delText>
        </w:r>
      </w:del>
      <w:del w:id="3" w:author="jnakamura" w:date="2014-07-07T07:39:00Z">
        <w:r w:rsidR="004069B3" w:rsidDel="00333FA9">
          <w:rPr>
            <w:sz w:val="24"/>
          </w:rPr>
          <w:delText>1</w:delText>
        </w:r>
        <w:r w:rsidDel="00333FA9">
          <w:rPr>
            <w:sz w:val="24"/>
          </w:rPr>
          <w:delText>8</w:delText>
        </w:r>
      </w:del>
      <w:ins w:id="4" w:author="jnakamura" w:date="2014-07-07T07:39:00Z">
        <w:r w:rsidR="00333FA9">
          <w:rPr>
            <w:sz w:val="24"/>
          </w:rPr>
          <w:t>July 7</w:t>
        </w:r>
      </w:ins>
      <w:r w:rsidR="007B229D">
        <w:rPr>
          <w:sz w:val="24"/>
        </w:rPr>
        <w:t xml:space="preserve">, </w:t>
      </w:r>
      <w:r w:rsidR="00D83EC7">
        <w:rPr>
          <w:sz w:val="24"/>
        </w:rPr>
        <w:t>201</w:t>
      </w:r>
      <w:r w:rsidR="004069B3">
        <w:rPr>
          <w:sz w:val="24"/>
        </w:rPr>
        <w:t>4</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r>
        <w:rPr>
          <w:sz w:val="18"/>
        </w:rPr>
        <w:t>Release 3.</w:t>
      </w:r>
      <w:r w:rsidR="003C3055">
        <w:rPr>
          <w:sz w:val="18"/>
        </w:rPr>
        <w:t>4</w:t>
      </w:r>
      <w:r>
        <w:rPr>
          <w:sz w:val="18"/>
        </w:rPr>
        <w:t>: © 1997 - 20</w:t>
      </w:r>
      <w:r w:rsidR="003C3055">
        <w:rPr>
          <w:sz w:val="18"/>
        </w:rPr>
        <w:t>1</w:t>
      </w:r>
      <w:r w:rsidR="004069B3">
        <w:rPr>
          <w:sz w:val="18"/>
        </w:rPr>
        <w:t>4</w:t>
      </w:r>
      <w:r>
        <w:rPr>
          <w:sz w:val="18"/>
        </w:rPr>
        <w:t xml:space="preserve"> NeuStar, Inc.</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8"/>
        </w:rPr>
      </w:pP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The Work is subject to the terms of the GNU General Public License (the “GPL”), a copy of which may be found 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rFonts w:ascii="Arial" w:hAnsi="Arial"/>
          <w:sz w:val="14"/>
        </w:rPr>
        <w:t>ftp://prep.ai.mit.edu/pub/gnu/GPL</w:t>
      </w:r>
      <w:r>
        <w:rPr>
          <w:sz w:val="16"/>
        </w:rPr>
        <w:t>.  Any use of this Work is subject to the terms of the GPL.  The “Work” covered by the GPL by</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operation of this notice and license is this document and any and all modifications to or derivatives of this documen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Where the words “Program,” “software,” “source code,” “code,” or “files” are used in the GPL, users understand and agree that</w:t>
      </w:r>
    </w:p>
    <w:p w:rsidR="00BB3643" w:rsidRDefault="00BB3643">
      <w:pPr>
        <w:pStyle w:val="BodyText"/>
        <w:framePr w:w="8280" w:h="1800" w:hRule="exact" w:hSpace="187" w:wrap="notBeside" w:hAnchor="page" w:xAlign="center" w:yAlign="bottom"/>
        <w:pBdr>
          <w:top w:val="single" w:sz="6" w:space="3" w:color="auto"/>
          <w:left w:val="single" w:sz="6" w:space="3" w:color="auto"/>
          <w:bottom w:val="single" w:sz="6" w:space="3" w:color="auto"/>
          <w:right w:val="single" w:sz="6" w:space="3" w:color="auto"/>
        </w:pBdr>
        <w:spacing w:after="20"/>
        <w:rPr>
          <w:sz w:val="16"/>
        </w:rPr>
      </w:pPr>
      <w:r>
        <w:rPr>
          <w:sz w:val="16"/>
        </w:rPr>
        <w:t xml:space="preserve"> the “Work” as defined here is substituted for purposes of this notice and license.</w:t>
      </w:r>
    </w:p>
    <w:p w:rsidR="00BB3643" w:rsidRDefault="00BB3643">
      <w:pPr>
        <w:sectPr w:rsidR="00BB3643">
          <w:footerReference w:type="default" r:id="rId11"/>
          <w:headerReference w:type="first" r:id="rId12"/>
          <w:type w:val="evenPage"/>
          <w:pgSz w:w="12240" w:h="15840" w:code="1"/>
          <w:pgMar w:top="1080" w:right="1260" w:bottom="1080" w:left="1584" w:header="1080" w:footer="734" w:gutter="0"/>
          <w:pgNumType w:start="0"/>
          <w:cols w:space="720"/>
          <w:titlePg/>
        </w:sectPr>
      </w:pPr>
      <w:r>
        <w:br w:type="page"/>
      </w:r>
    </w:p>
    <w:p w:rsidR="00BB3643" w:rsidRDefault="00BB3643">
      <w:pPr>
        <w:pStyle w:val="TOCTITLE"/>
        <w:jc w:val="center"/>
        <w:rPr>
          <w:u w:val="single"/>
        </w:rPr>
      </w:pPr>
      <w:r>
        <w:rPr>
          <w:u w:val="single"/>
        </w:rPr>
        <w:lastRenderedPageBreak/>
        <w:t>Table Of Contents</w:t>
      </w:r>
    </w:p>
    <w:p w:rsidR="00BB3643" w:rsidRDefault="00BB3643">
      <w:pPr>
        <w:tabs>
          <w:tab w:val="right" w:leader="dot" w:pos="9360"/>
        </w:tabs>
        <w:rPr>
          <w:b/>
          <w:i/>
          <w:sz w:val="24"/>
        </w:rPr>
      </w:pPr>
    </w:p>
    <w:p w:rsidR="00026BE0" w:rsidRDefault="00AF0813">
      <w:pPr>
        <w:pStyle w:val="TOC1"/>
        <w:rPr>
          <w:ins w:id="5" w:author="jnakamura" w:date="2014-07-07T12:55:00Z"/>
          <w:rFonts w:asciiTheme="minorHAnsi" w:eastAsiaTheme="minorEastAsia" w:hAnsiTheme="minorHAnsi" w:cstheme="minorBidi"/>
          <w:b w:val="0"/>
          <w:i w:val="0"/>
          <w:noProof/>
          <w:sz w:val="22"/>
          <w:szCs w:val="22"/>
        </w:rPr>
      </w:pPr>
      <w:r w:rsidRPr="00AF0813">
        <w:rPr>
          <w:b w:val="0"/>
          <w:i w:val="0"/>
        </w:rPr>
        <w:fldChar w:fldCharType="begin"/>
      </w:r>
      <w:r w:rsidR="00BB3643">
        <w:rPr>
          <w:b w:val="0"/>
          <w:i w:val="0"/>
        </w:rPr>
        <w:instrText xml:space="preserve"> TOC \o "2-6" \h \z \t "Heading 1,1" </w:instrText>
      </w:r>
      <w:r w:rsidRPr="00AF0813">
        <w:rPr>
          <w:b w:val="0"/>
          <w:i w:val="0"/>
        </w:rPr>
        <w:fldChar w:fldCharType="separate"/>
      </w:r>
      <w:ins w:id="6" w:author="jnakamura" w:date="2014-07-07T12:55:00Z">
        <w:r w:rsidR="00026BE0" w:rsidRPr="006B70A5">
          <w:rPr>
            <w:rStyle w:val="Hyperlink"/>
            <w:noProof/>
          </w:rPr>
          <w:fldChar w:fldCharType="begin"/>
        </w:r>
        <w:r w:rsidR="00026BE0" w:rsidRPr="006B70A5">
          <w:rPr>
            <w:rStyle w:val="Hyperlink"/>
            <w:noProof/>
          </w:rPr>
          <w:instrText xml:space="preserve"> </w:instrText>
        </w:r>
        <w:r w:rsidR="00026BE0">
          <w:rPr>
            <w:noProof/>
          </w:rPr>
          <w:instrText>HYPERLINK \l "_Toc392501079"</w:instrText>
        </w:r>
        <w:r w:rsidR="00026BE0" w:rsidRPr="006B70A5">
          <w:rPr>
            <w:rStyle w:val="Hyperlink"/>
            <w:noProof/>
          </w:rPr>
          <w:instrText xml:space="preserve"> </w:instrText>
        </w:r>
        <w:r w:rsidR="00026BE0" w:rsidRPr="006B70A5">
          <w:rPr>
            <w:rStyle w:val="Hyperlink"/>
            <w:noProof/>
          </w:rPr>
        </w:r>
        <w:r w:rsidR="00026BE0" w:rsidRPr="006B70A5">
          <w:rPr>
            <w:rStyle w:val="Hyperlink"/>
            <w:noProof/>
          </w:rPr>
          <w:fldChar w:fldCharType="separate"/>
        </w:r>
        <w:r w:rsidR="00026BE0" w:rsidRPr="006B70A5">
          <w:rPr>
            <w:rStyle w:val="Hyperlink"/>
            <w:noProof/>
          </w:rPr>
          <w:t>Introduction</w:t>
        </w:r>
        <w:r w:rsidR="00026BE0">
          <w:rPr>
            <w:noProof/>
            <w:webHidden/>
          </w:rPr>
          <w:tab/>
        </w:r>
        <w:r w:rsidR="00026BE0">
          <w:rPr>
            <w:noProof/>
            <w:webHidden/>
          </w:rPr>
          <w:fldChar w:fldCharType="begin"/>
        </w:r>
        <w:r w:rsidR="00026BE0">
          <w:rPr>
            <w:noProof/>
            <w:webHidden/>
          </w:rPr>
          <w:instrText xml:space="preserve"> PAGEREF _Toc392501079 \h </w:instrText>
        </w:r>
        <w:r w:rsidR="00026BE0">
          <w:rPr>
            <w:noProof/>
            <w:webHidden/>
          </w:rPr>
        </w:r>
      </w:ins>
      <w:r w:rsidR="00026BE0">
        <w:rPr>
          <w:noProof/>
          <w:webHidden/>
        </w:rPr>
        <w:fldChar w:fldCharType="separate"/>
      </w:r>
      <w:ins w:id="7" w:author="jnakamura" w:date="2014-07-07T12:55:00Z">
        <w:r w:rsidR="00026BE0">
          <w:rPr>
            <w:noProof/>
            <w:webHidden/>
          </w:rPr>
          <w:t>1</w:t>
        </w:r>
        <w:r w:rsidR="00026BE0">
          <w:rPr>
            <w:noProof/>
            <w:webHidden/>
          </w:rPr>
          <w:fldChar w:fldCharType="end"/>
        </w:r>
        <w:r w:rsidR="00026BE0" w:rsidRPr="006B70A5">
          <w:rPr>
            <w:rStyle w:val="Hyperlink"/>
            <w:noProof/>
          </w:rPr>
          <w:fldChar w:fldCharType="end"/>
        </w:r>
      </w:ins>
    </w:p>
    <w:p w:rsidR="00026BE0" w:rsidRDefault="00026BE0">
      <w:pPr>
        <w:pStyle w:val="TOC2"/>
        <w:tabs>
          <w:tab w:val="left" w:pos="600"/>
        </w:tabs>
        <w:rPr>
          <w:ins w:id="8" w:author="jnakamura" w:date="2014-07-07T12:55:00Z"/>
          <w:rFonts w:asciiTheme="minorHAnsi" w:eastAsiaTheme="minorEastAsia" w:hAnsiTheme="minorHAnsi" w:cstheme="minorBidi"/>
          <w:b w:val="0"/>
          <w:noProof/>
          <w:szCs w:val="22"/>
        </w:rPr>
      </w:pPr>
      <w:ins w:id="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A.1</w:t>
        </w:r>
        <w:r>
          <w:rPr>
            <w:rFonts w:asciiTheme="minorHAnsi" w:eastAsiaTheme="minorEastAsia" w:hAnsiTheme="minorHAnsi" w:cstheme="minorBidi"/>
            <w:b w:val="0"/>
            <w:noProof/>
            <w:szCs w:val="22"/>
          </w:rPr>
          <w:tab/>
        </w:r>
        <w:r w:rsidRPr="006B70A5">
          <w:rPr>
            <w:rStyle w:val="Hyperlink"/>
            <w:noProof/>
          </w:rPr>
          <w:t>CMISE Primitive Errors</w:t>
        </w:r>
        <w:r>
          <w:rPr>
            <w:noProof/>
            <w:webHidden/>
          </w:rPr>
          <w:tab/>
        </w:r>
        <w:r>
          <w:rPr>
            <w:noProof/>
            <w:webHidden/>
          </w:rPr>
          <w:fldChar w:fldCharType="begin"/>
        </w:r>
        <w:r>
          <w:rPr>
            <w:noProof/>
            <w:webHidden/>
          </w:rPr>
          <w:instrText xml:space="preserve"> PAGEREF _Toc392501080 \h </w:instrText>
        </w:r>
        <w:r>
          <w:rPr>
            <w:noProof/>
            <w:webHidden/>
          </w:rPr>
        </w:r>
      </w:ins>
      <w:r>
        <w:rPr>
          <w:noProof/>
          <w:webHidden/>
        </w:rPr>
        <w:fldChar w:fldCharType="separate"/>
      </w:r>
      <w:ins w:id="10" w:author="jnakamura" w:date="2014-07-07T12:55:00Z">
        <w:r>
          <w:rPr>
            <w:noProof/>
            <w:webHidden/>
          </w:rPr>
          <w:t>2</w:t>
        </w:r>
        <w:r>
          <w:rPr>
            <w:noProof/>
            <w:webHidden/>
          </w:rPr>
          <w:fldChar w:fldCharType="end"/>
        </w:r>
        <w:r w:rsidRPr="006B70A5">
          <w:rPr>
            <w:rStyle w:val="Hyperlink"/>
            <w:noProof/>
          </w:rPr>
          <w:fldChar w:fldCharType="end"/>
        </w:r>
      </w:ins>
    </w:p>
    <w:p w:rsidR="00026BE0" w:rsidRDefault="00026BE0">
      <w:pPr>
        <w:pStyle w:val="TOC2"/>
        <w:tabs>
          <w:tab w:val="left" w:pos="600"/>
        </w:tabs>
        <w:rPr>
          <w:ins w:id="11" w:author="jnakamura" w:date="2014-07-07T12:55:00Z"/>
          <w:rFonts w:asciiTheme="minorHAnsi" w:eastAsiaTheme="minorEastAsia" w:hAnsiTheme="minorHAnsi" w:cstheme="minorBidi"/>
          <w:b w:val="0"/>
          <w:noProof/>
          <w:szCs w:val="22"/>
        </w:rPr>
      </w:pPr>
      <w:ins w:id="1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A.2</w:t>
        </w:r>
        <w:r>
          <w:rPr>
            <w:rFonts w:asciiTheme="minorHAnsi" w:eastAsiaTheme="minorEastAsia" w:hAnsiTheme="minorHAnsi" w:cstheme="minorBidi"/>
            <w:b w:val="0"/>
            <w:noProof/>
            <w:szCs w:val="22"/>
          </w:rPr>
          <w:tab/>
        </w:r>
        <w:r w:rsidRPr="006B70A5">
          <w:rPr>
            <w:rStyle w:val="Hyperlink"/>
            <w:noProof/>
          </w:rPr>
          <w:t>CMISE Primitive Error Descriptions</w:t>
        </w:r>
        <w:r>
          <w:rPr>
            <w:noProof/>
            <w:webHidden/>
          </w:rPr>
          <w:tab/>
        </w:r>
        <w:r>
          <w:rPr>
            <w:noProof/>
            <w:webHidden/>
          </w:rPr>
          <w:fldChar w:fldCharType="begin"/>
        </w:r>
        <w:r>
          <w:rPr>
            <w:noProof/>
            <w:webHidden/>
          </w:rPr>
          <w:instrText xml:space="preserve"> PAGEREF _Toc392501081 \h </w:instrText>
        </w:r>
        <w:r>
          <w:rPr>
            <w:noProof/>
            <w:webHidden/>
          </w:rPr>
        </w:r>
      </w:ins>
      <w:r>
        <w:rPr>
          <w:noProof/>
          <w:webHidden/>
        </w:rPr>
        <w:fldChar w:fldCharType="separate"/>
      </w:r>
      <w:ins w:id="13" w:author="jnakamura" w:date="2014-07-07T12:55:00Z">
        <w:r>
          <w:rPr>
            <w:noProof/>
            <w:webHidden/>
          </w:rPr>
          <w:t>2</w:t>
        </w:r>
        <w:r>
          <w:rPr>
            <w:noProof/>
            <w:webHidden/>
          </w:rPr>
          <w:fldChar w:fldCharType="end"/>
        </w:r>
        <w:r w:rsidRPr="006B70A5">
          <w:rPr>
            <w:rStyle w:val="Hyperlink"/>
            <w:noProof/>
          </w:rPr>
          <w:fldChar w:fldCharType="end"/>
        </w:r>
      </w:ins>
    </w:p>
    <w:p w:rsidR="00026BE0" w:rsidRDefault="00026BE0">
      <w:pPr>
        <w:pStyle w:val="TOC2"/>
        <w:tabs>
          <w:tab w:val="left" w:pos="600"/>
        </w:tabs>
        <w:rPr>
          <w:ins w:id="14" w:author="jnakamura" w:date="2014-07-07T12:55:00Z"/>
          <w:rFonts w:asciiTheme="minorHAnsi" w:eastAsiaTheme="minorEastAsia" w:hAnsiTheme="minorHAnsi" w:cstheme="minorBidi"/>
          <w:b w:val="0"/>
          <w:noProof/>
          <w:szCs w:val="22"/>
        </w:rPr>
      </w:pPr>
      <w:ins w:id="1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A.3</w:t>
        </w:r>
        <w:r>
          <w:rPr>
            <w:rFonts w:asciiTheme="minorHAnsi" w:eastAsiaTheme="minorEastAsia" w:hAnsiTheme="minorHAnsi" w:cstheme="minorBidi"/>
            <w:b w:val="0"/>
            <w:noProof/>
            <w:szCs w:val="22"/>
          </w:rPr>
          <w:tab/>
        </w:r>
        <w:r w:rsidRPr="006B70A5">
          <w:rPr>
            <w:rStyle w:val="Hyperlink"/>
            <w:noProof/>
          </w:rPr>
          <w:t>CMIP Error Mapping to NPAC SMS Errors</w:t>
        </w:r>
        <w:r>
          <w:rPr>
            <w:noProof/>
            <w:webHidden/>
          </w:rPr>
          <w:tab/>
        </w:r>
        <w:r>
          <w:rPr>
            <w:noProof/>
            <w:webHidden/>
          </w:rPr>
          <w:fldChar w:fldCharType="begin"/>
        </w:r>
        <w:r>
          <w:rPr>
            <w:noProof/>
            <w:webHidden/>
          </w:rPr>
          <w:instrText xml:space="preserve"> PAGEREF _Toc392501082 \h </w:instrText>
        </w:r>
        <w:r>
          <w:rPr>
            <w:noProof/>
            <w:webHidden/>
          </w:rPr>
        </w:r>
      </w:ins>
      <w:r>
        <w:rPr>
          <w:noProof/>
          <w:webHidden/>
        </w:rPr>
        <w:fldChar w:fldCharType="separate"/>
      </w:r>
      <w:ins w:id="16" w:author="jnakamura" w:date="2014-07-07T12:55:00Z">
        <w:r>
          <w:rPr>
            <w:noProof/>
            <w:webHidden/>
          </w:rPr>
          <w:t>4</w:t>
        </w:r>
        <w:r>
          <w:rPr>
            <w:noProof/>
            <w:webHidden/>
          </w:rPr>
          <w:fldChar w:fldCharType="end"/>
        </w:r>
        <w:r w:rsidRPr="006B70A5">
          <w:rPr>
            <w:rStyle w:val="Hyperlink"/>
            <w:noProof/>
          </w:rPr>
          <w:fldChar w:fldCharType="end"/>
        </w:r>
      </w:ins>
    </w:p>
    <w:p w:rsidR="00026BE0" w:rsidRDefault="00026BE0">
      <w:pPr>
        <w:pStyle w:val="TOC2"/>
        <w:tabs>
          <w:tab w:val="left" w:pos="600"/>
        </w:tabs>
        <w:rPr>
          <w:ins w:id="17" w:author="jnakamura" w:date="2014-07-07T12:55:00Z"/>
          <w:rFonts w:asciiTheme="minorHAnsi" w:eastAsiaTheme="minorEastAsia" w:hAnsiTheme="minorHAnsi" w:cstheme="minorBidi"/>
          <w:b w:val="0"/>
          <w:noProof/>
          <w:szCs w:val="22"/>
        </w:rPr>
      </w:pPr>
      <w:ins w:id="1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A.4</w:t>
        </w:r>
        <w:r>
          <w:rPr>
            <w:rFonts w:asciiTheme="minorHAnsi" w:eastAsiaTheme="minorEastAsia" w:hAnsiTheme="minorHAnsi" w:cstheme="minorBidi"/>
            <w:b w:val="0"/>
            <w:noProof/>
            <w:szCs w:val="22"/>
          </w:rPr>
          <w:tab/>
        </w:r>
        <w:r w:rsidRPr="006B70A5">
          <w:rPr>
            <w:rStyle w:val="Hyperlink"/>
            <w:noProof/>
          </w:rPr>
          <w:t>CMIP Error Mapping to XML Error Mapping</w:t>
        </w:r>
        <w:r>
          <w:rPr>
            <w:noProof/>
            <w:webHidden/>
          </w:rPr>
          <w:tab/>
        </w:r>
        <w:r>
          <w:rPr>
            <w:noProof/>
            <w:webHidden/>
          </w:rPr>
          <w:fldChar w:fldCharType="begin"/>
        </w:r>
        <w:r>
          <w:rPr>
            <w:noProof/>
            <w:webHidden/>
          </w:rPr>
          <w:instrText xml:space="preserve"> PAGEREF _Toc392501083 \h </w:instrText>
        </w:r>
        <w:r>
          <w:rPr>
            <w:noProof/>
            <w:webHidden/>
          </w:rPr>
        </w:r>
      </w:ins>
      <w:r>
        <w:rPr>
          <w:noProof/>
          <w:webHidden/>
        </w:rPr>
        <w:fldChar w:fldCharType="separate"/>
      </w:r>
      <w:ins w:id="19" w:author="jnakamura" w:date="2014-07-07T12:55:00Z">
        <w:r>
          <w:rPr>
            <w:noProof/>
            <w:webHidden/>
          </w:rPr>
          <w:t>37</w:t>
        </w:r>
        <w:r>
          <w:rPr>
            <w:noProof/>
            <w:webHidden/>
          </w:rPr>
          <w:fldChar w:fldCharType="end"/>
        </w:r>
        <w:r w:rsidRPr="006B70A5">
          <w:rPr>
            <w:rStyle w:val="Hyperlink"/>
            <w:noProof/>
          </w:rPr>
          <w:fldChar w:fldCharType="end"/>
        </w:r>
      </w:ins>
    </w:p>
    <w:p w:rsidR="00026BE0" w:rsidRDefault="00026BE0">
      <w:pPr>
        <w:pStyle w:val="TOC2"/>
        <w:tabs>
          <w:tab w:val="left" w:pos="600"/>
        </w:tabs>
        <w:rPr>
          <w:ins w:id="20" w:author="jnakamura" w:date="2014-07-07T12:55:00Z"/>
          <w:rFonts w:asciiTheme="minorHAnsi" w:eastAsiaTheme="minorEastAsia" w:hAnsiTheme="minorHAnsi" w:cstheme="minorBidi"/>
          <w:b w:val="0"/>
          <w:noProof/>
          <w:szCs w:val="22"/>
        </w:rPr>
      </w:pPr>
      <w:ins w:id="2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1</w:t>
        </w:r>
        <w:r>
          <w:rPr>
            <w:rFonts w:asciiTheme="minorHAnsi" w:eastAsiaTheme="minorEastAsia" w:hAnsiTheme="minorHAnsi" w:cstheme="minorBidi"/>
            <w:b w:val="0"/>
            <w:noProof/>
            <w:szCs w:val="22"/>
          </w:rPr>
          <w:tab/>
        </w:r>
        <w:r w:rsidRPr="006B70A5">
          <w:rPr>
            <w:rStyle w:val="Hyperlink"/>
            <w:noProof/>
          </w:rPr>
          <w:t>Overview</w:t>
        </w:r>
        <w:r>
          <w:rPr>
            <w:noProof/>
            <w:webHidden/>
          </w:rPr>
          <w:tab/>
        </w:r>
        <w:r>
          <w:rPr>
            <w:noProof/>
            <w:webHidden/>
          </w:rPr>
          <w:fldChar w:fldCharType="begin"/>
        </w:r>
        <w:r>
          <w:rPr>
            <w:noProof/>
            <w:webHidden/>
          </w:rPr>
          <w:instrText xml:space="preserve"> PAGEREF _Toc392501084 \h </w:instrText>
        </w:r>
        <w:r>
          <w:rPr>
            <w:noProof/>
            <w:webHidden/>
          </w:rPr>
        </w:r>
      </w:ins>
      <w:r>
        <w:rPr>
          <w:noProof/>
          <w:webHidden/>
        </w:rPr>
        <w:fldChar w:fldCharType="separate"/>
      </w:r>
      <w:ins w:id="22" w:author="jnakamura" w:date="2014-07-07T12:55:00Z">
        <w:r>
          <w:rPr>
            <w:noProof/>
            <w:webHidden/>
          </w:rPr>
          <w:t>39</w:t>
        </w:r>
        <w:r>
          <w:rPr>
            <w:noProof/>
            <w:webHidden/>
          </w:rPr>
          <w:fldChar w:fldCharType="end"/>
        </w:r>
        <w:r w:rsidRPr="006B70A5">
          <w:rPr>
            <w:rStyle w:val="Hyperlink"/>
            <w:noProof/>
          </w:rPr>
          <w:fldChar w:fldCharType="end"/>
        </w:r>
      </w:ins>
    </w:p>
    <w:p w:rsidR="00026BE0" w:rsidRDefault="00026BE0">
      <w:pPr>
        <w:pStyle w:val="TOC3"/>
        <w:tabs>
          <w:tab w:val="left" w:pos="1000"/>
        </w:tabs>
        <w:rPr>
          <w:ins w:id="23" w:author="jnakamura" w:date="2014-07-07T12:55:00Z"/>
          <w:rFonts w:asciiTheme="minorHAnsi" w:eastAsiaTheme="minorEastAsia" w:hAnsiTheme="minorHAnsi" w:cstheme="minorBidi"/>
          <w:noProof/>
          <w:sz w:val="22"/>
          <w:szCs w:val="22"/>
        </w:rPr>
      </w:pPr>
      <w:ins w:id="2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1.1</w:t>
        </w:r>
        <w:r>
          <w:rPr>
            <w:rFonts w:asciiTheme="minorHAnsi" w:eastAsiaTheme="minorEastAsia" w:hAnsiTheme="minorHAnsi" w:cstheme="minorBidi"/>
            <w:noProof/>
            <w:sz w:val="22"/>
            <w:szCs w:val="22"/>
          </w:rPr>
          <w:tab/>
        </w:r>
        <w:r w:rsidRPr="006B70A5">
          <w:rPr>
            <w:rStyle w:val="Hyperlink"/>
            <w:noProof/>
          </w:rPr>
          <w:t>Consolidated Notifications</w:t>
        </w:r>
        <w:r>
          <w:rPr>
            <w:noProof/>
            <w:webHidden/>
          </w:rPr>
          <w:tab/>
        </w:r>
        <w:r>
          <w:rPr>
            <w:noProof/>
            <w:webHidden/>
          </w:rPr>
          <w:fldChar w:fldCharType="begin"/>
        </w:r>
        <w:r>
          <w:rPr>
            <w:noProof/>
            <w:webHidden/>
          </w:rPr>
          <w:instrText xml:space="preserve"> PAGEREF _Toc392501085 \h </w:instrText>
        </w:r>
        <w:r>
          <w:rPr>
            <w:noProof/>
            <w:webHidden/>
          </w:rPr>
        </w:r>
      </w:ins>
      <w:r>
        <w:rPr>
          <w:noProof/>
          <w:webHidden/>
        </w:rPr>
        <w:fldChar w:fldCharType="separate"/>
      </w:r>
      <w:ins w:id="25" w:author="jnakamura" w:date="2014-07-07T12:55:00Z">
        <w:r>
          <w:rPr>
            <w:noProof/>
            <w:webHidden/>
          </w:rPr>
          <w:t>40</w:t>
        </w:r>
        <w:r>
          <w:rPr>
            <w:noProof/>
            <w:webHidden/>
          </w:rPr>
          <w:fldChar w:fldCharType="end"/>
        </w:r>
        <w:r w:rsidRPr="006B70A5">
          <w:rPr>
            <w:rStyle w:val="Hyperlink"/>
            <w:noProof/>
          </w:rPr>
          <w:fldChar w:fldCharType="end"/>
        </w:r>
      </w:ins>
    </w:p>
    <w:p w:rsidR="00026BE0" w:rsidRDefault="00026BE0">
      <w:pPr>
        <w:pStyle w:val="TOC3"/>
        <w:tabs>
          <w:tab w:val="left" w:pos="1000"/>
        </w:tabs>
        <w:rPr>
          <w:ins w:id="26" w:author="jnakamura" w:date="2014-07-07T12:55:00Z"/>
          <w:rFonts w:asciiTheme="minorHAnsi" w:eastAsiaTheme="minorEastAsia" w:hAnsiTheme="minorHAnsi" w:cstheme="minorBidi"/>
          <w:noProof/>
          <w:sz w:val="22"/>
          <w:szCs w:val="22"/>
        </w:rPr>
      </w:pPr>
      <w:ins w:id="2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1.2</w:t>
        </w:r>
        <w:r>
          <w:rPr>
            <w:rFonts w:asciiTheme="minorHAnsi" w:eastAsiaTheme="minorEastAsia" w:hAnsiTheme="minorHAnsi" w:cstheme="minorBidi"/>
            <w:noProof/>
            <w:sz w:val="22"/>
            <w:szCs w:val="22"/>
          </w:rPr>
          <w:tab/>
        </w:r>
        <w:r w:rsidRPr="006B70A5">
          <w:rPr>
            <w:rStyle w:val="Hyperlink"/>
            <w:noProof/>
          </w:rPr>
          <w:t>Removed Notifications</w:t>
        </w:r>
        <w:r>
          <w:rPr>
            <w:noProof/>
            <w:webHidden/>
          </w:rPr>
          <w:tab/>
        </w:r>
        <w:r>
          <w:rPr>
            <w:noProof/>
            <w:webHidden/>
          </w:rPr>
          <w:fldChar w:fldCharType="begin"/>
        </w:r>
        <w:r>
          <w:rPr>
            <w:noProof/>
            <w:webHidden/>
          </w:rPr>
          <w:instrText xml:space="preserve"> PAGEREF _Toc392501086 \h </w:instrText>
        </w:r>
        <w:r>
          <w:rPr>
            <w:noProof/>
            <w:webHidden/>
          </w:rPr>
        </w:r>
      </w:ins>
      <w:r>
        <w:rPr>
          <w:noProof/>
          <w:webHidden/>
        </w:rPr>
        <w:fldChar w:fldCharType="separate"/>
      </w:r>
      <w:ins w:id="28" w:author="jnakamura" w:date="2014-07-07T12:55:00Z">
        <w:r>
          <w:rPr>
            <w:noProof/>
            <w:webHidden/>
          </w:rPr>
          <w:t>40</w:t>
        </w:r>
        <w:r>
          <w:rPr>
            <w:noProof/>
            <w:webHidden/>
          </w:rPr>
          <w:fldChar w:fldCharType="end"/>
        </w:r>
        <w:r w:rsidRPr="006B70A5">
          <w:rPr>
            <w:rStyle w:val="Hyperlink"/>
            <w:noProof/>
          </w:rPr>
          <w:fldChar w:fldCharType="end"/>
        </w:r>
      </w:ins>
    </w:p>
    <w:p w:rsidR="00026BE0" w:rsidRDefault="00026BE0">
      <w:pPr>
        <w:pStyle w:val="TOC2"/>
        <w:tabs>
          <w:tab w:val="left" w:pos="600"/>
        </w:tabs>
        <w:rPr>
          <w:ins w:id="29" w:author="jnakamura" w:date="2014-07-07T12:55:00Z"/>
          <w:rFonts w:asciiTheme="minorHAnsi" w:eastAsiaTheme="minorEastAsia" w:hAnsiTheme="minorHAnsi" w:cstheme="minorBidi"/>
          <w:b w:val="0"/>
          <w:noProof/>
          <w:szCs w:val="22"/>
        </w:rPr>
      </w:pPr>
      <w:ins w:id="3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w:t>
        </w:r>
        <w:r>
          <w:rPr>
            <w:rFonts w:asciiTheme="minorHAnsi" w:eastAsiaTheme="minorEastAsia" w:hAnsiTheme="minorHAnsi" w:cstheme="minorBidi"/>
            <w:b w:val="0"/>
            <w:noProof/>
            <w:szCs w:val="22"/>
          </w:rPr>
          <w:tab/>
        </w:r>
        <w:r w:rsidRPr="006B70A5">
          <w:rPr>
            <w:rStyle w:val="Hyperlink"/>
            <w:noProof/>
          </w:rPr>
          <w:t>Audit Scenarios</w:t>
        </w:r>
        <w:r>
          <w:rPr>
            <w:noProof/>
            <w:webHidden/>
          </w:rPr>
          <w:tab/>
        </w:r>
        <w:r>
          <w:rPr>
            <w:noProof/>
            <w:webHidden/>
          </w:rPr>
          <w:fldChar w:fldCharType="begin"/>
        </w:r>
        <w:r>
          <w:rPr>
            <w:noProof/>
            <w:webHidden/>
          </w:rPr>
          <w:instrText xml:space="preserve"> PAGEREF _Toc392501087 \h </w:instrText>
        </w:r>
        <w:r>
          <w:rPr>
            <w:noProof/>
            <w:webHidden/>
          </w:rPr>
        </w:r>
      </w:ins>
      <w:r>
        <w:rPr>
          <w:noProof/>
          <w:webHidden/>
        </w:rPr>
        <w:fldChar w:fldCharType="separate"/>
      </w:r>
      <w:ins w:id="31" w:author="jnakamura" w:date="2014-07-07T12:55:00Z">
        <w:r>
          <w:rPr>
            <w:noProof/>
            <w:webHidden/>
          </w:rPr>
          <w:t>41</w:t>
        </w:r>
        <w:r>
          <w:rPr>
            <w:noProof/>
            <w:webHidden/>
          </w:rPr>
          <w:fldChar w:fldCharType="end"/>
        </w:r>
        <w:r w:rsidRPr="006B70A5">
          <w:rPr>
            <w:rStyle w:val="Hyperlink"/>
            <w:noProof/>
          </w:rPr>
          <w:fldChar w:fldCharType="end"/>
        </w:r>
      </w:ins>
    </w:p>
    <w:p w:rsidR="00026BE0" w:rsidRDefault="00026BE0">
      <w:pPr>
        <w:pStyle w:val="TOC3"/>
        <w:tabs>
          <w:tab w:val="left" w:pos="1000"/>
        </w:tabs>
        <w:rPr>
          <w:ins w:id="32" w:author="jnakamura" w:date="2014-07-07T12:55:00Z"/>
          <w:rFonts w:asciiTheme="minorHAnsi" w:eastAsiaTheme="minorEastAsia" w:hAnsiTheme="minorHAnsi" w:cstheme="minorBidi"/>
          <w:noProof/>
          <w:sz w:val="22"/>
          <w:szCs w:val="22"/>
        </w:rPr>
      </w:pPr>
      <w:ins w:id="3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1</w:t>
        </w:r>
        <w:r>
          <w:rPr>
            <w:rFonts w:asciiTheme="minorHAnsi" w:eastAsiaTheme="minorEastAsia" w:hAnsiTheme="minorHAnsi" w:cstheme="minorBidi"/>
            <w:noProof/>
            <w:sz w:val="22"/>
            <w:szCs w:val="22"/>
          </w:rPr>
          <w:tab/>
        </w:r>
        <w:r w:rsidRPr="006B70A5">
          <w:rPr>
            <w:rStyle w:val="Hyperlink"/>
            <w:noProof/>
          </w:rPr>
          <w:t>SOA Initiated Audit</w:t>
        </w:r>
        <w:r>
          <w:rPr>
            <w:noProof/>
            <w:webHidden/>
          </w:rPr>
          <w:tab/>
        </w:r>
        <w:r>
          <w:rPr>
            <w:noProof/>
            <w:webHidden/>
          </w:rPr>
          <w:fldChar w:fldCharType="begin"/>
        </w:r>
        <w:r>
          <w:rPr>
            <w:noProof/>
            <w:webHidden/>
          </w:rPr>
          <w:instrText xml:space="preserve"> PAGEREF _Toc392501088 \h </w:instrText>
        </w:r>
        <w:r>
          <w:rPr>
            <w:noProof/>
            <w:webHidden/>
          </w:rPr>
        </w:r>
      </w:ins>
      <w:r>
        <w:rPr>
          <w:noProof/>
          <w:webHidden/>
        </w:rPr>
        <w:fldChar w:fldCharType="separate"/>
      </w:r>
      <w:ins w:id="34" w:author="jnakamura" w:date="2014-07-07T12:55:00Z">
        <w:r>
          <w:rPr>
            <w:noProof/>
            <w:webHidden/>
          </w:rPr>
          <w:t>41</w:t>
        </w:r>
        <w:r>
          <w:rPr>
            <w:noProof/>
            <w:webHidden/>
          </w:rPr>
          <w:fldChar w:fldCharType="end"/>
        </w:r>
        <w:r w:rsidRPr="006B70A5">
          <w:rPr>
            <w:rStyle w:val="Hyperlink"/>
            <w:noProof/>
          </w:rPr>
          <w:fldChar w:fldCharType="end"/>
        </w:r>
      </w:ins>
    </w:p>
    <w:p w:rsidR="00026BE0" w:rsidRDefault="00026BE0">
      <w:pPr>
        <w:pStyle w:val="TOC4"/>
        <w:tabs>
          <w:tab w:val="left" w:pos="1400"/>
        </w:tabs>
        <w:rPr>
          <w:ins w:id="35" w:author="jnakamura" w:date="2014-07-07T12:55:00Z"/>
          <w:rFonts w:asciiTheme="minorHAnsi" w:eastAsiaTheme="minorEastAsia" w:hAnsiTheme="minorHAnsi" w:cstheme="minorBidi"/>
          <w:noProof/>
          <w:sz w:val="22"/>
          <w:szCs w:val="22"/>
        </w:rPr>
      </w:pPr>
      <w:ins w:id="3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8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1.1</w:t>
        </w:r>
        <w:r>
          <w:rPr>
            <w:rFonts w:asciiTheme="minorHAnsi" w:eastAsiaTheme="minorEastAsia" w:hAnsiTheme="minorHAnsi" w:cstheme="minorBidi"/>
            <w:noProof/>
            <w:sz w:val="22"/>
            <w:szCs w:val="22"/>
          </w:rPr>
          <w:tab/>
        </w:r>
        <w:r w:rsidRPr="006B70A5">
          <w:rPr>
            <w:rStyle w:val="Hyperlink"/>
            <w:noProof/>
          </w:rPr>
          <w:t>SOA Initiated Audit (continued)</w:t>
        </w:r>
        <w:r>
          <w:rPr>
            <w:noProof/>
            <w:webHidden/>
          </w:rPr>
          <w:tab/>
        </w:r>
        <w:r>
          <w:rPr>
            <w:noProof/>
            <w:webHidden/>
          </w:rPr>
          <w:fldChar w:fldCharType="begin"/>
        </w:r>
        <w:r>
          <w:rPr>
            <w:noProof/>
            <w:webHidden/>
          </w:rPr>
          <w:instrText xml:space="preserve"> PAGEREF _Toc392501089 \h </w:instrText>
        </w:r>
        <w:r>
          <w:rPr>
            <w:noProof/>
            <w:webHidden/>
          </w:rPr>
        </w:r>
      </w:ins>
      <w:r>
        <w:rPr>
          <w:noProof/>
          <w:webHidden/>
        </w:rPr>
        <w:fldChar w:fldCharType="separate"/>
      </w:r>
      <w:ins w:id="37" w:author="jnakamura" w:date="2014-07-07T12:55:00Z">
        <w:r>
          <w:rPr>
            <w:noProof/>
            <w:webHidden/>
          </w:rPr>
          <w:t>43</w:t>
        </w:r>
        <w:r>
          <w:rPr>
            <w:noProof/>
            <w:webHidden/>
          </w:rPr>
          <w:fldChar w:fldCharType="end"/>
        </w:r>
        <w:r w:rsidRPr="006B70A5">
          <w:rPr>
            <w:rStyle w:val="Hyperlink"/>
            <w:noProof/>
          </w:rPr>
          <w:fldChar w:fldCharType="end"/>
        </w:r>
      </w:ins>
    </w:p>
    <w:p w:rsidR="00026BE0" w:rsidRDefault="00026BE0">
      <w:pPr>
        <w:pStyle w:val="TOC3"/>
        <w:tabs>
          <w:tab w:val="left" w:pos="1000"/>
        </w:tabs>
        <w:rPr>
          <w:ins w:id="38" w:author="jnakamura" w:date="2014-07-07T12:55:00Z"/>
          <w:rFonts w:asciiTheme="minorHAnsi" w:eastAsiaTheme="minorEastAsia" w:hAnsiTheme="minorHAnsi" w:cstheme="minorBidi"/>
          <w:noProof/>
          <w:sz w:val="22"/>
          <w:szCs w:val="22"/>
        </w:rPr>
      </w:pPr>
      <w:ins w:id="3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2</w:t>
        </w:r>
        <w:r>
          <w:rPr>
            <w:rFonts w:asciiTheme="minorHAnsi" w:eastAsiaTheme="minorEastAsia" w:hAnsiTheme="minorHAnsi" w:cstheme="minorBidi"/>
            <w:noProof/>
            <w:sz w:val="22"/>
            <w:szCs w:val="22"/>
          </w:rPr>
          <w:tab/>
        </w:r>
        <w:r w:rsidRPr="006B70A5">
          <w:rPr>
            <w:rStyle w:val="Hyperlink"/>
            <w:noProof/>
          </w:rPr>
          <w:t>SOA Initiated Audit Cancellation by the SOA</w:t>
        </w:r>
        <w:r>
          <w:rPr>
            <w:noProof/>
            <w:webHidden/>
          </w:rPr>
          <w:tab/>
        </w:r>
        <w:r>
          <w:rPr>
            <w:noProof/>
            <w:webHidden/>
          </w:rPr>
          <w:fldChar w:fldCharType="begin"/>
        </w:r>
        <w:r>
          <w:rPr>
            <w:noProof/>
            <w:webHidden/>
          </w:rPr>
          <w:instrText xml:space="preserve"> PAGEREF _Toc392501090 \h </w:instrText>
        </w:r>
        <w:r>
          <w:rPr>
            <w:noProof/>
            <w:webHidden/>
          </w:rPr>
        </w:r>
      </w:ins>
      <w:r>
        <w:rPr>
          <w:noProof/>
          <w:webHidden/>
        </w:rPr>
        <w:fldChar w:fldCharType="separate"/>
      </w:r>
      <w:ins w:id="40" w:author="jnakamura" w:date="2014-07-07T12:55:00Z">
        <w:r>
          <w:rPr>
            <w:noProof/>
            <w:webHidden/>
          </w:rPr>
          <w:t>45</w:t>
        </w:r>
        <w:r>
          <w:rPr>
            <w:noProof/>
            <w:webHidden/>
          </w:rPr>
          <w:fldChar w:fldCharType="end"/>
        </w:r>
        <w:r w:rsidRPr="006B70A5">
          <w:rPr>
            <w:rStyle w:val="Hyperlink"/>
            <w:noProof/>
          </w:rPr>
          <w:fldChar w:fldCharType="end"/>
        </w:r>
      </w:ins>
    </w:p>
    <w:p w:rsidR="00026BE0" w:rsidRDefault="00026BE0">
      <w:pPr>
        <w:pStyle w:val="TOC3"/>
        <w:tabs>
          <w:tab w:val="left" w:pos="1000"/>
        </w:tabs>
        <w:rPr>
          <w:ins w:id="41" w:author="jnakamura" w:date="2014-07-07T12:55:00Z"/>
          <w:rFonts w:asciiTheme="minorHAnsi" w:eastAsiaTheme="minorEastAsia" w:hAnsiTheme="minorHAnsi" w:cstheme="minorBidi"/>
          <w:noProof/>
          <w:sz w:val="22"/>
          <w:szCs w:val="22"/>
        </w:rPr>
      </w:pPr>
      <w:ins w:id="4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3</w:t>
        </w:r>
        <w:r>
          <w:rPr>
            <w:rFonts w:asciiTheme="minorHAnsi" w:eastAsiaTheme="minorEastAsia" w:hAnsiTheme="minorHAnsi" w:cstheme="minorBidi"/>
            <w:noProof/>
            <w:sz w:val="22"/>
            <w:szCs w:val="22"/>
          </w:rPr>
          <w:tab/>
        </w:r>
        <w:r w:rsidRPr="006B70A5">
          <w:rPr>
            <w:rStyle w:val="Hyperlink"/>
            <w:noProof/>
          </w:rPr>
          <w:t>SOA Initiated Audit Cancellation by the NPAC</w:t>
        </w:r>
        <w:r>
          <w:rPr>
            <w:noProof/>
            <w:webHidden/>
          </w:rPr>
          <w:tab/>
        </w:r>
        <w:r>
          <w:rPr>
            <w:noProof/>
            <w:webHidden/>
          </w:rPr>
          <w:fldChar w:fldCharType="begin"/>
        </w:r>
        <w:r>
          <w:rPr>
            <w:noProof/>
            <w:webHidden/>
          </w:rPr>
          <w:instrText xml:space="preserve"> PAGEREF _Toc392501091 \h </w:instrText>
        </w:r>
        <w:r>
          <w:rPr>
            <w:noProof/>
            <w:webHidden/>
          </w:rPr>
        </w:r>
      </w:ins>
      <w:r>
        <w:rPr>
          <w:noProof/>
          <w:webHidden/>
        </w:rPr>
        <w:fldChar w:fldCharType="separate"/>
      </w:r>
      <w:ins w:id="43" w:author="jnakamura" w:date="2014-07-07T12:55:00Z">
        <w:r>
          <w:rPr>
            <w:noProof/>
            <w:webHidden/>
          </w:rPr>
          <w:t>46</w:t>
        </w:r>
        <w:r>
          <w:rPr>
            <w:noProof/>
            <w:webHidden/>
          </w:rPr>
          <w:fldChar w:fldCharType="end"/>
        </w:r>
        <w:r w:rsidRPr="006B70A5">
          <w:rPr>
            <w:rStyle w:val="Hyperlink"/>
            <w:noProof/>
          </w:rPr>
          <w:fldChar w:fldCharType="end"/>
        </w:r>
      </w:ins>
    </w:p>
    <w:p w:rsidR="00026BE0" w:rsidRDefault="00026BE0">
      <w:pPr>
        <w:pStyle w:val="TOC3"/>
        <w:tabs>
          <w:tab w:val="left" w:pos="1000"/>
        </w:tabs>
        <w:rPr>
          <w:ins w:id="44" w:author="jnakamura" w:date="2014-07-07T12:55:00Z"/>
          <w:rFonts w:asciiTheme="minorHAnsi" w:eastAsiaTheme="minorEastAsia" w:hAnsiTheme="minorHAnsi" w:cstheme="minorBidi"/>
          <w:noProof/>
          <w:sz w:val="22"/>
          <w:szCs w:val="22"/>
        </w:rPr>
      </w:pPr>
      <w:ins w:id="4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4</w:t>
        </w:r>
        <w:r>
          <w:rPr>
            <w:rFonts w:asciiTheme="minorHAnsi" w:eastAsiaTheme="minorEastAsia" w:hAnsiTheme="minorHAnsi" w:cstheme="minorBidi"/>
            <w:noProof/>
            <w:sz w:val="22"/>
            <w:szCs w:val="22"/>
          </w:rPr>
          <w:tab/>
        </w:r>
        <w:r w:rsidRPr="006B70A5">
          <w:rPr>
            <w:rStyle w:val="Hyperlink"/>
            <w:noProof/>
          </w:rPr>
          <w:t>NPAC Initiated Audit</w:t>
        </w:r>
        <w:r>
          <w:rPr>
            <w:noProof/>
            <w:webHidden/>
          </w:rPr>
          <w:tab/>
        </w:r>
        <w:r>
          <w:rPr>
            <w:noProof/>
            <w:webHidden/>
          </w:rPr>
          <w:fldChar w:fldCharType="begin"/>
        </w:r>
        <w:r>
          <w:rPr>
            <w:noProof/>
            <w:webHidden/>
          </w:rPr>
          <w:instrText xml:space="preserve"> PAGEREF _Toc392501092 \h </w:instrText>
        </w:r>
        <w:r>
          <w:rPr>
            <w:noProof/>
            <w:webHidden/>
          </w:rPr>
        </w:r>
      </w:ins>
      <w:r>
        <w:rPr>
          <w:noProof/>
          <w:webHidden/>
        </w:rPr>
        <w:fldChar w:fldCharType="separate"/>
      </w:r>
      <w:ins w:id="46" w:author="jnakamura" w:date="2014-07-07T12:55:00Z">
        <w:r>
          <w:rPr>
            <w:noProof/>
            <w:webHidden/>
          </w:rPr>
          <w:t>47</w:t>
        </w:r>
        <w:r>
          <w:rPr>
            <w:noProof/>
            <w:webHidden/>
          </w:rPr>
          <w:fldChar w:fldCharType="end"/>
        </w:r>
        <w:r w:rsidRPr="006B70A5">
          <w:rPr>
            <w:rStyle w:val="Hyperlink"/>
            <w:noProof/>
          </w:rPr>
          <w:fldChar w:fldCharType="end"/>
        </w:r>
      </w:ins>
    </w:p>
    <w:p w:rsidR="00026BE0" w:rsidRDefault="00026BE0">
      <w:pPr>
        <w:pStyle w:val="TOC3"/>
        <w:tabs>
          <w:tab w:val="left" w:pos="1000"/>
        </w:tabs>
        <w:rPr>
          <w:ins w:id="47" w:author="jnakamura" w:date="2014-07-07T12:55:00Z"/>
          <w:rFonts w:asciiTheme="minorHAnsi" w:eastAsiaTheme="minorEastAsia" w:hAnsiTheme="minorHAnsi" w:cstheme="minorBidi"/>
          <w:noProof/>
          <w:sz w:val="22"/>
          <w:szCs w:val="22"/>
        </w:rPr>
      </w:pPr>
      <w:ins w:id="4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5</w:t>
        </w:r>
        <w:r>
          <w:rPr>
            <w:rFonts w:asciiTheme="minorHAnsi" w:eastAsiaTheme="minorEastAsia" w:hAnsiTheme="minorHAnsi" w:cstheme="minorBidi"/>
            <w:noProof/>
            <w:sz w:val="22"/>
            <w:szCs w:val="22"/>
          </w:rPr>
          <w:tab/>
        </w:r>
        <w:r w:rsidRPr="006B70A5">
          <w:rPr>
            <w:rStyle w:val="Hyperlink"/>
            <w:noProof/>
          </w:rPr>
          <w:t>NPAC Initiated Audit Cancellation by the NPAC</w:t>
        </w:r>
        <w:r>
          <w:rPr>
            <w:noProof/>
            <w:webHidden/>
          </w:rPr>
          <w:tab/>
        </w:r>
        <w:r>
          <w:rPr>
            <w:noProof/>
            <w:webHidden/>
          </w:rPr>
          <w:fldChar w:fldCharType="begin"/>
        </w:r>
        <w:r>
          <w:rPr>
            <w:noProof/>
            <w:webHidden/>
          </w:rPr>
          <w:instrText xml:space="preserve"> PAGEREF _Toc392501093 \h </w:instrText>
        </w:r>
        <w:r>
          <w:rPr>
            <w:noProof/>
            <w:webHidden/>
          </w:rPr>
        </w:r>
      </w:ins>
      <w:r>
        <w:rPr>
          <w:noProof/>
          <w:webHidden/>
        </w:rPr>
        <w:fldChar w:fldCharType="separate"/>
      </w:r>
      <w:ins w:id="49" w:author="jnakamura" w:date="2014-07-07T12:55:00Z">
        <w:r>
          <w:rPr>
            <w:noProof/>
            <w:webHidden/>
          </w:rPr>
          <w:t>49</w:t>
        </w:r>
        <w:r>
          <w:rPr>
            <w:noProof/>
            <w:webHidden/>
          </w:rPr>
          <w:fldChar w:fldCharType="end"/>
        </w:r>
        <w:r w:rsidRPr="006B70A5">
          <w:rPr>
            <w:rStyle w:val="Hyperlink"/>
            <w:noProof/>
          </w:rPr>
          <w:fldChar w:fldCharType="end"/>
        </w:r>
      </w:ins>
    </w:p>
    <w:p w:rsidR="00026BE0" w:rsidRDefault="00026BE0">
      <w:pPr>
        <w:pStyle w:val="TOC3"/>
        <w:tabs>
          <w:tab w:val="left" w:pos="1000"/>
        </w:tabs>
        <w:rPr>
          <w:ins w:id="50" w:author="jnakamura" w:date="2014-07-07T12:55:00Z"/>
          <w:rFonts w:asciiTheme="minorHAnsi" w:eastAsiaTheme="minorEastAsia" w:hAnsiTheme="minorHAnsi" w:cstheme="minorBidi"/>
          <w:noProof/>
          <w:sz w:val="22"/>
          <w:szCs w:val="22"/>
        </w:rPr>
      </w:pPr>
      <w:ins w:id="5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6</w:t>
        </w:r>
        <w:r>
          <w:rPr>
            <w:rFonts w:asciiTheme="minorHAnsi" w:eastAsiaTheme="minorEastAsia" w:hAnsiTheme="minorHAnsi" w:cstheme="minorBidi"/>
            <w:noProof/>
            <w:sz w:val="22"/>
            <w:szCs w:val="22"/>
          </w:rPr>
          <w:tab/>
        </w:r>
        <w:r w:rsidRPr="006B70A5">
          <w:rPr>
            <w:rStyle w:val="Hyperlink"/>
            <w:noProof/>
          </w:rPr>
          <w:t>Audit Query on the NPAC</w:t>
        </w:r>
        <w:r>
          <w:rPr>
            <w:noProof/>
            <w:webHidden/>
          </w:rPr>
          <w:tab/>
        </w:r>
        <w:r>
          <w:rPr>
            <w:noProof/>
            <w:webHidden/>
          </w:rPr>
          <w:fldChar w:fldCharType="begin"/>
        </w:r>
        <w:r>
          <w:rPr>
            <w:noProof/>
            <w:webHidden/>
          </w:rPr>
          <w:instrText xml:space="preserve"> PAGEREF _Toc392501094 \h </w:instrText>
        </w:r>
        <w:r>
          <w:rPr>
            <w:noProof/>
            <w:webHidden/>
          </w:rPr>
        </w:r>
      </w:ins>
      <w:r>
        <w:rPr>
          <w:noProof/>
          <w:webHidden/>
        </w:rPr>
        <w:fldChar w:fldCharType="separate"/>
      </w:r>
      <w:ins w:id="52" w:author="jnakamura" w:date="2014-07-07T12:55:00Z">
        <w:r>
          <w:rPr>
            <w:noProof/>
            <w:webHidden/>
          </w:rPr>
          <w:t>50</w:t>
        </w:r>
        <w:r>
          <w:rPr>
            <w:noProof/>
            <w:webHidden/>
          </w:rPr>
          <w:fldChar w:fldCharType="end"/>
        </w:r>
        <w:r w:rsidRPr="006B70A5">
          <w:rPr>
            <w:rStyle w:val="Hyperlink"/>
            <w:noProof/>
          </w:rPr>
          <w:fldChar w:fldCharType="end"/>
        </w:r>
      </w:ins>
    </w:p>
    <w:p w:rsidR="00026BE0" w:rsidRDefault="00026BE0">
      <w:pPr>
        <w:pStyle w:val="TOC3"/>
        <w:tabs>
          <w:tab w:val="left" w:pos="1000"/>
        </w:tabs>
        <w:rPr>
          <w:ins w:id="53" w:author="jnakamura" w:date="2014-07-07T12:55:00Z"/>
          <w:rFonts w:asciiTheme="minorHAnsi" w:eastAsiaTheme="minorEastAsia" w:hAnsiTheme="minorHAnsi" w:cstheme="minorBidi"/>
          <w:noProof/>
          <w:sz w:val="22"/>
          <w:szCs w:val="22"/>
        </w:rPr>
      </w:pPr>
      <w:ins w:id="5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7</w:t>
        </w:r>
        <w:r>
          <w:rPr>
            <w:rFonts w:asciiTheme="minorHAnsi" w:eastAsiaTheme="minorEastAsia" w:hAnsiTheme="minorHAnsi" w:cstheme="minorBidi"/>
            <w:noProof/>
            <w:sz w:val="22"/>
            <w:szCs w:val="22"/>
          </w:rPr>
          <w:tab/>
        </w:r>
        <w:r w:rsidRPr="006B70A5">
          <w:rPr>
            <w:rStyle w:val="Hyperlink"/>
            <w:noProof/>
          </w:rPr>
          <w:t>SOA Audit Create for Subscription Versions within a Number Pool Block  (previously NNP flow  6.1)</w:t>
        </w:r>
        <w:r>
          <w:rPr>
            <w:noProof/>
            <w:webHidden/>
          </w:rPr>
          <w:tab/>
        </w:r>
        <w:r>
          <w:rPr>
            <w:noProof/>
            <w:webHidden/>
          </w:rPr>
          <w:fldChar w:fldCharType="begin"/>
        </w:r>
        <w:r>
          <w:rPr>
            <w:noProof/>
            <w:webHidden/>
          </w:rPr>
          <w:instrText xml:space="preserve"> PAGEREF _Toc392501095 \h </w:instrText>
        </w:r>
        <w:r>
          <w:rPr>
            <w:noProof/>
            <w:webHidden/>
          </w:rPr>
        </w:r>
      </w:ins>
      <w:r>
        <w:rPr>
          <w:noProof/>
          <w:webHidden/>
        </w:rPr>
        <w:fldChar w:fldCharType="separate"/>
      </w:r>
      <w:ins w:id="55" w:author="jnakamura" w:date="2014-07-07T12:55:00Z">
        <w:r>
          <w:rPr>
            <w:noProof/>
            <w:webHidden/>
          </w:rPr>
          <w:t>51</w:t>
        </w:r>
        <w:r>
          <w:rPr>
            <w:noProof/>
            <w:webHidden/>
          </w:rPr>
          <w:fldChar w:fldCharType="end"/>
        </w:r>
        <w:r w:rsidRPr="006B70A5">
          <w:rPr>
            <w:rStyle w:val="Hyperlink"/>
            <w:noProof/>
          </w:rPr>
          <w:fldChar w:fldCharType="end"/>
        </w:r>
      </w:ins>
    </w:p>
    <w:p w:rsidR="00026BE0" w:rsidRDefault="00026BE0">
      <w:pPr>
        <w:pStyle w:val="TOC4"/>
        <w:tabs>
          <w:tab w:val="left" w:pos="1400"/>
        </w:tabs>
        <w:rPr>
          <w:ins w:id="56" w:author="jnakamura" w:date="2014-07-07T12:55:00Z"/>
          <w:rFonts w:asciiTheme="minorHAnsi" w:eastAsiaTheme="minorEastAsia" w:hAnsiTheme="minorHAnsi" w:cstheme="minorBidi"/>
          <w:noProof/>
          <w:sz w:val="22"/>
          <w:szCs w:val="22"/>
        </w:rPr>
      </w:pPr>
      <w:ins w:id="5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7.1</w:t>
        </w:r>
        <w:r>
          <w:rPr>
            <w:rFonts w:asciiTheme="minorHAnsi" w:eastAsiaTheme="minorEastAsia" w:hAnsiTheme="minorHAnsi" w:cstheme="minorBidi"/>
            <w:noProof/>
            <w:sz w:val="22"/>
            <w:szCs w:val="22"/>
          </w:rPr>
          <w:tab/>
        </w:r>
        <w:r w:rsidRPr="006B70A5">
          <w:rPr>
            <w:rStyle w:val="Hyperlink"/>
            <w:noProof/>
          </w:rPr>
          <w:t>SOA Creates and NPAC SMS Starts Audit  (previously NNP flow  6.1.1)</w:t>
        </w:r>
        <w:r>
          <w:rPr>
            <w:noProof/>
            <w:webHidden/>
          </w:rPr>
          <w:tab/>
        </w:r>
        <w:r>
          <w:rPr>
            <w:noProof/>
            <w:webHidden/>
          </w:rPr>
          <w:fldChar w:fldCharType="begin"/>
        </w:r>
        <w:r>
          <w:rPr>
            <w:noProof/>
            <w:webHidden/>
          </w:rPr>
          <w:instrText xml:space="preserve"> PAGEREF _Toc392501096 \h </w:instrText>
        </w:r>
        <w:r>
          <w:rPr>
            <w:noProof/>
            <w:webHidden/>
          </w:rPr>
        </w:r>
      </w:ins>
      <w:r>
        <w:rPr>
          <w:noProof/>
          <w:webHidden/>
        </w:rPr>
        <w:fldChar w:fldCharType="separate"/>
      </w:r>
      <w:ins w:id="58" w:author="jnakamura" w:date="2014-07-07T12:55:00Z">
        <w:r>
          <w:rPr>
            <w:noProof/>
            <w:webHidden/>
          </w:rPr>
          <w:t>51</w:t>
        </w:r>
        <w:r>
          <w:rPr>
            <w:noProof/>
            <w:webHidden/>
          </w:rPr>
          <w:fldChar w:fldCharType="end"/>
        </w:r>
        <w:r w:rsidRPr="006B70A5">
          <w:rPr>
            <w:rStyle w:val="Hyperlink"/>
            <w:noProof/>
          </w:rPr>
          <w:fldChar w:fldCharType="end"/>
        </w:r>
      </w:ins>
    </w:p>
    <w:p w:rsidR="00026BE0" w:rsidRDefault="00026BE0">
      <w:pPr>
        <w:pStyle w:val="TOC4"/>
        <w:tabs>
          <w:tab w:val="left" w:pos="1400"/>
        </w:tabs>
        <w:rPr>
          <w:ins w:id="59" w:author="jnakamura" w:date="2014-07-07T12:55:00Z"/>
          <w:rFonts w:asciiTheme="minorHAnsi" w:eastAsiaTheme="minorEastAsia" w:hAnsiTheme="minorHAnsi" w:cstheme="minorBidi"/>
          <w:noProof/>
          <w:sz w:val="22"/>
          <w:szCs w:val="22"/>
        </w:rPr>
      </w:pPr>
      <w:ins w:id="6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7.2</w:t>
        </w:r>
        <w:r>
          <w:rPr>
            <w:rFonts w:asciiTheme="minorHAnsi" w:eastAsiaTheme="minorEastAsia" w:hAnsiTheme="minorHAnsi" w:cstheme="minorBidi"/>
            <w:noProof/>
            <w:sz w:val="22"/>
            <w:szCs w:val="22"/>
          </w:rPr>
          <w:tab/>
        </w:r>
        <w:r w:rsidRPr="006B70A5">
          <w:rPr>
            <w:rStyle w:val="Hyperlink"/>
            <w:noProof/>
          </w:rPr>
          <w:t>NPAC SMS Performs Audit Comparisons for a SOA initiated Audit including a Number Pool Block (previously NNP flow  6.1.2)</w:t>
        </w:r>
        <w:r>
          <w:rPr>
            <w:noProof/>
            <w:webHidden/>
          </w:rPr>
          <w:tab/>
        </w:r>
        <w:r>
          <w:rPr>
            <w:noProof/>
            <w:webHidden/>
          </w:rPr>
          <w:fldChar w:fldCharType="begin"/>
        </w:r>
        <w:r>
          <w:rPr>
            <w:noProof/>
            <w:webHidden/>
          </w:rPr>
          <w:instrText xml:space="preserve"> PAGEREF _Toc392501097 \h </w:instrText>
        </w:r>
        <w:r>
          <w:rPr>
            <w:noProof/>
            <w:webHidden/>
          </w:rPr>
        </w:r>
      </w:ins>
      <w:r>
        <w:rPr>
          <w:noProof/>
          <w:webHidden/>
        </w:rPr>
        <w:fldChar w:fldCharType="separate"/>
      </w:r>
      <w:ins w:id="61" w:author="jnakamura" w:date="2014-07-07T12:55:00Z">
        <w:r>
          <w:rPr>
            <w:noProof/>
            <w:webHidden/>
          </w:rPr>
          <w:t>54</w:t>
        </w:r>
        <w:r>
          <w:rPr>
            <w:noProof/>
            <w:webHidden/>
          </w:rPr>
          <w:fldChar w:fldCharType="end"/>
        </w:r>
        <w:r w:rsidRPr="006B70A5">
          <w:rPr>
            <w:rStyle w:val="Hyperlink"/>
            <w:noProof/>
          </w:rPr>
          <w:fldChar w:fldCharType="end"/>
        </w:r>
      </w:ins>
    </w:p>
    <w:p w:rsidR="00026BE0" w:rsidRDefault="00026BE0">
      <w:pPr>
        <w:pStyle w:val="TOC4"/>
        <w:tabs>
          <w:tab w:val="left" w:pos="1400"/>
        </w:tabs>
        <w:rPr>
          <w:ins w:id="62" w:author="jnakamura" w:date="2014-07-07T12:55:00Z"/>
          <w:rFonts w:asciiTheme="minorHAnsi" w:eastAsiaTheme="minorEastAsia" w:hAnsiTheme="minorHAnsi" w:cstheme="minorBidi"/>
          <w:noProof/>
          <w:sz w:val="22"/>
          <w:szCs w:val="22"/>
        </w:rPr>
      </w:pPr>
      <w:ins w:id="6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7.3</w:t>
        </w:r>
        <w:r>
          <w:rPr>
            <w:rFonts w:asciiTheme="minorHAnsi" w:eastAsiaTheme="minorEastAsia" w:hAnsiTheme="minorHAnsi" w:cstheme="minorBidi"/>
            <w:noProof/>
            <w:sz w:val="22"/>
            <w:szCs w:val="22"/>
          </w:rPr>
          <w:tab/>
        </w:r>
        <w:r w:rsidRPr="006B70A5">
          <w:rPr>
            <w:rStyle w:val="Hyperlink"/>
            <w:noProof/>
          </w:rPr>
          <w:t>NPAC SMS Reports Audit Results  (previously NNP flow  6.1.3)</w:t>
        </w:r>
        <w:r>
          <w:rPr>
            <w:noProof/>
            <w:webHidden/>
          </w:rPr>
          <w:tab/>
        </w:r>
        <w:r>
          <w:rPr>
            <w:noProof/>
            <w:webHidden/>
          </w:rPr>
          <w:fldChar w:fldCharType="begin"/>
        </w:r>
        <w:r>
          <w:rPr>
            <w:noProof/>
            <w:webHidden/>
          </w:rPr>
          <w:instrText xml:space="preserve"> PAGEREF _Toc392501098 \h </w:instrText>
        </w:r>
        <w:r>
          <w:rPr>
            <w:noProof/>
            <w:webHidden/>
          </w:rPr>
        </w:r>
      </w:ins>
      <w:r>
        <w:rPr>
          <w:noProof/>
          <w:webHidden/>
        </w:rPr>
        <w:fldChar w:fldCharType="separate"/>
      </w:r>
      <w:ins w:id="64" w:author="jnakamura" w:date="2014-07-07T12:55:00Z">
        <w:r>
          <w:rPr>
            <w:noProof/>
            <w:webHidden/>
          </w:rPr>
          <w:t>56</w:t>
        </w:r>
        <w:r>
          <w:rPr>
            <w:noProof/>
            <w:webHidden/>
          </w:rPr>
          <w:fldChar w:fldCharType="end"/>
        </w:r>
        <w:r w:rsidRPr="006B70A5">
          <w:rPr>
            <w:rStyle w:val="Hyperlink"/>
            <w:noProof/>
          </w:rPr>
          <w:fldChar w:fldCharType="end"/>
        </w:r>
      </w:ins>
    </w:p>
    <w:p w:rsidR="00026BE0" w:rsidRDefault="00026BE0">
      <w:pPr>
        <w:pStyle w:val="TOC3"/>
        <w:tabs>
          <w:tab w:val="left" w:pos="1000"/>
        </w:tabs>
        <w:rPr>
          <w:ins w:id="65" w:author="jnakamura" w:date="2014-07-07T12:55:00Z"/>
          <w:rFonts w:asciiTheme="minorHAnsi" w:eastAsiaTheme="minorEastAsia" w:hAnsiTheme="minorHAnsi" w:cstheme="minorBidi"/>
          <w:noProof/>
          <w:sz w:val="22"/>
          <w:szCs w:val="22"/>
        </w:rPr>
      </w:pPr>
      <w:ins w:id="6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09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8</w:t>
        </w:r>
        <w:r>
          <w:rPr>
            <w:rFonts w:asciiTheme="minorHAnsi" w:eastAsiaTheme="minorEastAsia" w:hAnsiTheme="minorHAnsi" w:cstheme="minorBidi"/>
            <w:noProof/>
            <w:sz w:val="22"/>
            <w:szCs w:val="22"/>
          </w:rPr>
          <w:tab/>
        </w:r>
        <w:r w:rsidRPr="006B70A5">
          <w:rPr>
            <w:rStyle w:val="Hyperlink"/>
            <w:noProof/>
          </w:rPr>
          <w:t>NPAC SMS Audit Create for Subscription Versions Within a Number Pool Block  (previously NNP flow  6.2)</w:t>
        </w:r>
        <w:r>
          <w:rPr>
            <w:noProof/>
            <w:webHidden/>
          </w:rPr>
          <w:tab/>
        </w:r>
        <w:r>
          <w:rPr>
            <w:noProof/>
            <w:webHidden/>
          </w:rPr>
          <w:fldChar w:fldCharType="begin"/>
        </w:r>
        <w:r>
          <w:rPr>
            <w:noProof/>
            <w:webHidden/>
          </w:rPr>
          <w:instrText xml:space="preserve"> PAGEREF _Toc392501099 \h </w:instrText>
        </w:r>
        <w:r>
          <w:rPr>
            <w:noProof/>
            <w:webHidden/>
          </w:rPr>
        </w:r>
      </w:ins>
      <w:r>
        <w:rPr>
          <w:noProof/>
          <w:webHidden/>
        </w:rPr>
        <w:fldChar w:fldCharType="separate"/>
      </w:r>
      <w:ins w:id="67" w:author="jnakamura" w:date="2014-07-07T12:55:00Z">
        <w:r>
          <w:rPr>
            <w:noProof/>
            <w:webHidden/>
          </w:rPr>
          <w:t>57</w:t>
        </w:r>
        <w:r>
          <w:rPr>
            <w:noProof/>
            <w:webHidden/>
          </w:rPr>
          <w:fldChar w:fldCharType="end"/>
        </w:r>
        <w:r w:rsidRPr="006B70A5">
          <w:rPr>
            <w:rStyle w:val="Hyperlink"/>
            <w:noProof/>
          </w:rPr>
          <w:fldChar w:fldCharType="end"/>
        </w:r>
      </w:ins>
    </w:p>
    <w:p w:rsidR="00026BE0" w:rsidRDefault="00026BE0">
      <w:pPr>
        <w:pStyle w:val="TOC4"/>
        <w:tabs>
          <w:tab w:val="left" w:pos="1400"/>
        </w:tabs>
        <w:rPr>
          <w:ins w:id="68" w:author="jnakamura" w:date="2014-07-07T12:55:00Z"/>
          <w:rFonts w:asciiTheme="minorHAnsi" w:eastAsiaTheme="minorEastAsia" w:hAnsiTheme="minorHAnsi" w:cstheme="minorBidi"/>
          <w:noProof/>
          <w:sz w:val="22"/>
          <w:szCs w:val="22"/>
        </w:rPr>
      </w:pPr>
      <w:ins w:id="6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8.1</w:t>
        </w:r>
        <w:r>
          <w:rPr>
            <w:rFonts w:asciiTheme="minorHAnsi" w:eastAsiaTheme="minorEastAsia" w:hAnsiTheme="minorHAnsi" w:cstheme="minorBidi"/>
            <w:noProof/>
            <w:sz w:val="22"/>
            <w:szCs w:val="22"/>
          </w:rPr>
          <w:tab/>
        </w:r>
        <w:r w:rsidRPr="006B70A5">
          <w:rPr>
            <w:rStyle w:val="Hyperlink"/>
            <w:noProof/>
          </w:rPr>
          <w:t>NPAC SMS Creates and Starts Audit  (previously NNP flow  6.2.1)</w:t>
        </w:r>
        <w:r>
          <w:rPr>
            <w:noProof/>
            <w:webHidden/>
          </w:rPr>
          <w:tab/>
        </w:r>
        <w:r>
          <w:rPr>
            <w:noProof/>
            <w:webHidden/>
          </w:rPr>
          <w:fldChar w:fldCharType="begin"/>
        </w:r>
        <w:r>
          <w:rPr>
            <w:noProof/>
            <w:webHidden/>
          </w:rPr>
          <w:instrText xml:space="preserve"> PAGEREF _Toc392501100 \h </w:instrText>
        </w:r>
        <w:r>
          <w:rPr>
            <w:noProof/>
            <w:webHidden/>
          </w:rPr>
        </w:r>
      </w:ins>
      <w:r>
        <w:rPr>
          <w:noProof/>
          <w:webHidden/>
        </w:rPr>
        <w:fldChar w:fldCharType="separate"/>
      </w:r>
      <w:ins w:id="70" w:author="jnakamura" w:date="2014-07-07T12:55:00Z">
        <w:r>
          <w:rPr>
            <w:noProof/>
            <w:webHidden/>
          </w:rPr>
          <w:t>57</w:t>
        </w:r>
        <w:r>
          <w:rPr>
            <w:noProof/>
            <w:webHidden/>
          </w:rPr>
          <w:fldChar w:fldCharType="end"/>
        </w:r>
        <w:r w:rsidRPr="006B70A5">
          <w:rPr>
            <w:rStyle w:val="Hyperlink"/>
            <w:noProof/>
          </w:rPr>
          <w:fldChar w:fldCharType="end"/>
        </w:r>
      </w:ins>
    </w:p>
    <w:p w:rsidR="00026BE0" w:rsidRDefault="00026BE0">
      <w:pPr>
        <w:pStyle w:val="TOC4"/>
        <w:tabs>
          <w:tab w:val="left" w:pos="1400"/>
        </w:tabs>
        <w:rPr>
          <w:ins w:id="71" w:author="jnakamura" w:date="2014-07-07T12:55:00Z"/>
          <w:rFonts w:asciiTheme="minorHAnsi" w:eastAsiaTheme="minorEastAsia" w:hAnsiTheme="minorHAnsi" w:cstheme="minorBidi"/>
          <w:noProof/>
          <w:sz w:val="22"/>
          <w:szCs w:val="22"/>
        </w:rPr>
      </w:pPr>
      <w:ins w:id="7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8.2</w:t>
        </w:r>
        <w:r>
          <w:rPr>
            <w:rFonts w:asciiTheme="minorHAnsi" w:eastAsiaTheme="minorEastAsia" w:hAnsiTheme="minorHAnsi" w:cstheme="minorBidi"/>
            <w:noProof/>
            <w:sz w:val="22"/>
            <w:szCs w:val="22"/>
          </w:rPr>
          <w:tab/>
        </w:r>
        <w:r w:rsidRPr="006B70A5">
          <w:rPr>
            <w:rStyle w:val="Hyperlink"/>
            <w:noProof/>
          </w:rPr>
          <w:t>NPAC SMS Performs Audit Comparisons for NPAC initiated Audit including a Number Pool Block  (previously NNP flow  6.2.2)</w:t>
        </w:r>
        <w:r>
          <w:rPr>
            <w:noProof/>
            <w:webHidden/>
          </w:rPr>
          <w:tab/>
        </w:r>
        <w:r>
          <w:rPr>
            <w:noProof/>
            <w:webHidden/>
          </w:rPr>
          <w:fldChar w:fldCharType="begin"/>
        </w:r>
        <w:r>
          <w:rPr>
            <w:noProof/>
            <w:webHidden/>
          </w:rPr>
          <w:instrText xml:space="preserve"> PAGEREF _Toc392501101 \h </w:instrText>
        </w:r>
        <w:r>
          <w:rPr>
            <w:noProof/>
            <w:webHidden/>
          </w:rPr>
        </w:r>
      </w:ins>
      <w:r>
        <w:rPr>
          <w:noProof/>
          <w:webHidden/>
        </w:rPr>
        <w:fldChar w:fldCharType="separate"/>
      </w:r>
      <w:ins w:id="73" w:author="jnakamura" w:date="2014-07-07T12:55:00Z">
        <w:r>
          <w:rPr>
            <w:noProof/>
            <w:webHidden/>
          </w:rPr>
          <w:t>59</w:t>
        </w:r>
        <w:r>
          <w:rPr>
            <w:noProof/>
            <w:webHidden/>
          </w:rPr>
          <w:fldChar w:fldCharType="end"/>
        </w:r>
        <w:r w:rsidRPr="006B70A5">
          <w:rPr>
            <w:rStyle w:val="Hyperlink"/>
            <w:noProof/>
          </w:rPr>
          <w:fldChar w:fldCharType="end"/>
        </w:r>
      </w:ins>
    </w:p>
    <w:p w:rsidR="00026BE0" w:rsidRDefault="00026BE0">
      <w:pPr>
        <w:pStyle w:val="TOC3"/>
        <w:tabs>
          <w:tab w:val="left" w:pos="1000"/>
        </w:tabs>
        <w:rPr>
          <w:ins w:id="74" w:author="jnakamura" w:date="2014-07-07T12:55:00Z"/>
          <w:rFonts w:asciiTheme="minorHAnsi" w:eastAsiaTheme="minorEastAsia" w:hAnsiTheme="minorHAnsi" w:cstheme="minorBidi"/>
          <w:noProof/>
          <w:sz w:val="22"/>
          <w:szCs w:val="22"/>
        </w:rPr>
      </w:pPr>
      <w:ins w:id="7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9</w:t>
        </w:r>
        <w:r>
          <w:rPr>
            <w:rFonts w:asciiTheme="minorHAnsi" w:eastAsiaTheme="minorEastAsia" w:hAnsiTheme="minorHAnsi" w:cstheme="minorBidi"/>
            <w:noProof/>
            <w:sz w:val="22"/>
            <w:szCs w:val="22"/>
          </w:rPr>
          <w:tab/>
        </w:r>
        <w:r w:rsidRPr="006B70A5">
          <w:rPr>
            <w:rStyle w:val="Hyperlink"/>
            <w:noProof/>
          </w:rPr>
          <w:t>SOA Initiated Audit for a Pseudo-LRN Subscription Version</w:t>
        </w:r>
        <w:r>
          <w:rPr>
            <w:noProof/>
            <w:webHidden/>
          </w:rPr>
          <w:tab/>
        </w:r>
        <w:r>
          <w:rPr>
            <w:noProof/>
            <w:webHidden/>
          </w:rPr>
          <w:fldChar w:fldCharType="begin"/>
        </w:r>
        <w:r>
          <w:rPr>
            <w:noProof/>
            <w:webHidden/>
          </w:rPr>
          <w:instrText xml:space="preserve"> PAGEREF _Toc392501102 \h </w:instrText>
        </w:r>
        <w:r>
          <w:rPr>
            <w:noProof/>
            <w:webHidden/>
          </w:rPr>
        </w:r>
      </w:ins>
      <w:r>
        <w:rPr>
          <w:noProof/>
          <w:webHidden/>
        </w:rPr>
        <w:fldChar w:fldCharType="separate"/>
      </w:r>
      <w:ins w:id="76" w:author="jnakamura" w:date="2014-07-07T12:55:00Z">
        <w:r>
          <w:rPr>
            <w:noProof/>
            <w:webHidden/>
          </w:rPr>
          <w:t>60</w:t>
        </w:r>
        <w:r>
          <w:rPr>
            <w:noProof/>
            <w:webHidden/>
          </w:rPr>
          <w:fldChar w:fldCharType="end"/>
        </w:r>
        <w:r w:rsidRPr="006B70A5">
          <w:rPr>
            <w:rStyle w:val="Hyperlink"/>
            <w:noProof/>
          </w:rPr>
          <w:fldChar w:fldCharType="end"/>
        </w:r>
      </w:ins>
    </w:p>
    <w:p w:rsidR="00026BE0" w:rsidRDefault="00026BE0">
      <w:pPr>
        <w:pStyle w:val="TOC3"/>
        <w:tabs>
          <w:tab w:val="left" w:pos="1000"/>
        </w:tabs>
        <w:rPr>
          <w:ins w:id="77" w:author="jnakamura" w:date="2014-07-07T12:55:00Z"/>
          <w:rFonts w:asciiTheme="minorHAnsi" w:eastAsiaTheme="minorEastAsia" w:hAnsiTheme="minorHAnsi" w:cstheme="minorBidi"/>
          <w:noProof/>
          <w:sz w:val="22"/>
          <w:szCs w:val="22"/>
        </w:rPr>
      </w:pPr>
      <w:ins w:id="7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10</w:t>
        </w:r>
        <w:r>
          <w:rPr>
            <w:rFonts w:asciiTheme="minorHAnsi" w:eastAsiaTheme="minorEastAsia" w:hAnsiTheme="minorHAnsi" w:cstheme="minorBidi"/>
            <w:noProof/>
            <w:sz w:val="22"/>
            <w:szCs w:val="22"/>
          </w:rPr>
          <w:tab/>
        </w:r>
        <w:r w:rsidRPr="006B70A5">
          <w:rPr>
            <w:rStyle w:val="Hyperlink"/>
            <w:noProof/>
          </w:rPr>
          <w:t>SOA Audit Create for Pseudo-LRN Subscription Versions within a Pseudo-LRN Number Pool Block</w:t>
        </w:r>
        <w:r>
          <w:rPr>
            <w:noProof/>
            <w:webHidden/>
          </w:rPr>
          <w:tab/>
        </w:r>
        <w:r>
          <w:rPr>
            <w:noProof/>
            <w:webHidden/>
          </w:rPr>
          <w:fldChar w:fldCharType="begin"/>
        </w:r>
        <w:r>
          <w:rPr>
            <w:noProof/>
            <w:webHidden/>
          </w:rPr>
          <w:instrText xml:space="preserve"> PAGEREF _Toc392501103 \h </w:instrText>
        </w:r>
        <w:r>
          <w:rPr>
            <w:noProof/>
            <w:webHidden/>
          </w:rPr>
        </w:r>
      </w:ins>
      <w:r>
        <w:rPr>
          <w:noProof/>
          <w:webHidden/>
        </w:rPr>
        <w:fldChar w:fldCharType="separate"/>
      </w:r>
      <w:ins w:id="79" w:author="jnakamura" w:date="2014-07-07T12:55:00Z">
        <w:r>
          <w:rPr>
            <w:noProof/>
            <w:webHidden/>
          </w:rPr>
          <w:t>62</w:t>
        </w:r>
        <w:r>
          <w:rPr>
            <w:noProof/>
            <w:webHidden/>
          </w:rPr>
          <w:fldChar w:fldCharType="end"/>
        </w:r>
        <w:r w:rsidRPr="006B70A5">
          <w:rPr>
            <w:rStyle w:val="Hyperlink"/>
            <w:noProof/>
          </w:rPr>
          <w:fldChar w:fldCharType="end"/>
        </w:r>
      </w:ins>
    </w:p>
    <w:p w:rsidR="00026BE0" w:rsidRDefault="00026BE0">
      <w:pPr>
        <w:pStyle w:val="TOC4"/>
        <w:tabs>
          <w:tab w:val="left" w:pos="1400"/>
        </w:tabs>
        <w:rPr>
          <w:ins w:id="80" w:author="jnakamura" w:date="2014-07-07T12:55:00Z"/>
          <w:rFonts w:asciiTheme="minorHAnsi" w:eastAsiaTheme="minorEastAsia" w:hAnsiTheme="minorHAnsi" w:cstheme="minorBidi"/>
          <w:noProof/>
          <w:sz w:val="22"/>
          <w:szCs w:val="22"/>
        </w:rPr>
      </w:pPr>
      <w:ins w:id="8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10.1</w:t>
        </w:r>
        <w:r>
          <w:rPr>
            <w:rFonts w:asciiTheme="minorHAnsi" w:eastAsiaTheme="minorEastAsia" w:hAnsiTheme="minorHAnsi" w:cstheme="minorBidi"/>
            <w:noProof/>
            <w:sz w:val="22"/>
            <w:szCs w:val="22"/>
          </w:rPr>
          <w:tab/>
        </w:r>
        <w:r w:rsidRPr="006B70A5">
          <w:rPr>
            <w:rStyle w:val="Hyperlink"/>
            <w:noProof/>
          </w:rPr>
          <w:t>SOA Creates and NPAC SMS Starts Audit  (previously NNP flow  6.1.1)</w:t>
        </w:r>
        <w:r>
          <w:rPr>
            <w:noProof/>
            <w:webHidden/>
          </w:rPr>
          <w:tab/>
        </w:r>
        <w:r>
          <w:rPr>
            <w:noProof/>
            <w:webHidden/>
          </w:rPr>
          <w:fldChar w:fldCharType="begin"/>
        </w:r>
        <w:r>
          <w:rPr>
            <w:noProof/>
            <w:webHidden/>
          </w:rPr>
          <w:instrText xml:space="preserve"> PAGEREF _Toc392501104 \h </w:instrText>
        </w:r>
        <w:r>
          <w:rPr>
            <w:noProof/>
            <w:webHidden/>
          </w:rPr>
        </w:r>
      </w:ins>
      <w:r>
        <w:rPr>
          <w:noProof/>
          <w:webHidden/>
        </w:rPr>
        <w:fldChar w:fldCharType="separate"/>
      </w:r>
      <w:ins w:id="82" w:author="jnakamura" w:date="2014-07-07T12:55:00Z">
        <w:r>
          <w:rPr>
            <w:noProof/>
            <w:webHidden/>
          </w:rPr>
          <w:t>62</w:t>
        </w:r>
        <w:r>
          <w:rPr>
            <w:noProof/>
            <w:webHidden/>
          </w:rPr>
          <w:fldChar w:fldCharType="end"/>
        </w:r>
        <w:r w:rsidRPr="006B70A5">
          <w:rPr>
            <w:rStyle w:val="Hyperlink"/>
            <w:noProof/>
          </w:rPr>
          <w:fldChar w:fldCharType="end"/>
        </w:r>
      </w:ins>
    </w:p>
    <w:p w:rsidR="00026BE0" w:rsidRDefault="00026BE0">
      <w:pPr>
        <w:pStyle w:val="TOC4"/>
        <w:tabs>
          <w:tab w:val="left" w:pos="1400"/>
        </w:tabs>
        <w:rPr>
          <w:ins w:id="83" w:author="jnakamura" w:date="2014-07-07T12:55:00Z"/>
          <w:rFonts w:asciiTheme="minorHAnsi" w:eastAsiaTheme="minorEastAsia" w:hAnsiTheme="minorHAnsi" w:cstheme="minorBidi"/>
          <w:noProof/>
          <w:sz w:val="22"/>
          <w:szCs w:val="22"/>
        </w:rPr>
      </w:pPr>
      <w:ins w:id="8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10.2</w:t>
        </w:r>
        <w:r>
          <w:rPr>
            <w:rFonts w:asciiTheme="minorHAnsi" w:eastAsiaTheme="minorEastAsia" w:hAnsiTheme="minorHAnsi" w:cstheme="minorBidi"/>
            <w:noProof/>
            <w:sz w:val="22"/>
            <w:szCs w:val="22"/>
          </w:rPr>
          <w:tab/>
        </w:r>
        <w:r w:rsidRPr="006B70A5">
          <w:rPr>
            <w:rStyle w:val="Hyperlink"/>
            <w:noProof/>
          </w:rPr>
          <w:t>NPAC SMS Performs Audit Comparisons for a SOA initiated Audit including a Pseudo-LRN Number Pool Block</w:t>
        </w:r>
        <w:r>
          <w:rPr>
            <w:noProof/>
            <w:webHidden/>
          </w:rPr>
          <w:tab/>
        </w:r>
        <w:r>
          <w:rPr>
            <w:noProof/>
            <w:webHidden/>
          </w:rPr>
          <w:fldChar w:fldCharType="begin"/>
        </w:r>
        <w:r>
          <w:rPr>
            <w:noProof/>
            <w:webHidden/>
          </w:rPr>
          <w:instrText xml:space="preserve"> PAGEREF _Toc392501105 \h </w:instrText>
        </w:r>
        <w:r>
          <w:rPr>
            <w:noProof/>
            <w:webHidden/>
          </w:rPr>
        </w:r>
      </w:ins>
      <w:r>
        <w:rPr>
          <w:noProof/>
          <w:webHidden/>
        </w:rPr>
        <w:fldChar w:fldCharType="separate"/>
      </w:r>
      <w:ins w:id="85" w:author="jnakamura" w:date="2014-07-07T12:55:00Z">
        <w:r>
          <w:rPr>
            <w:noProof/>
            <w:webHidden/>
          </w:rPr>
          <w:t>63</w:t>
        </w:r>
        <w:r>
          <w:rPr>
            <w:noProof/>
            <w:webHidden/>
          </w:rPr>
          <w:fldChar w:fldCharType="end"/>
        </w:r>
        <w:r w:rsidRPr="006B70A5">
          <w:rPr>
            <w:rStyle w:val="Hyperlink"/>
            <w:noProof/>
          </w:rPr>
          <w:fldChar w:fldCharType="end"/>
        </w:r>
      </w:ins>
    </w:p>
    <w:p w:rsidR="00026BE0" w:rsidRDefault="00026BE0">
      <w:pPr>
        <w:pStyle w:val="TOC4"/>
        <w:tabs>
          <w:tab w:val="left" w:pos="1400"/>
        </w:tabs>
        <w:rPr>
          <w:ins w:id="86" w:author="jnakamura" w:date="2014-07-07T12:55:00Z"/>
          <w:rFonts w:asciiTheme="minorHAnsi" w:eastAsiaTheme="minorEastAsia" w:hAnsiTheme="minorHAnsi" w:cstheme="minorBidi"/>
          <w:noProof/>
          <w:sz w:val="22"/>
          <w:szCs w:val="22"/>
        </w:rPr>
      </w:pPr>
      <w:ins w:id="8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2.10.3</w:t>
        </w:r>
        <w:r>
          <w:rPr>
            <w:rFonts w:asciiTheme="minorHAnsi" w:eastAsiaTheme="minorEastAsia" w:hAnsiTheme="minorHAnsi" w:cstheme="minorBidi"/>
            <w:noProof/>
            <w:sz w:val="22"/>
            <w:szCs w:val="22"/>
          </w:rPr>
          <w:tab/>
        </w:r>
        <w:r w:rsidRPr="006B70A5">
          <w:rPr>
            <w:rStyle w:val="Hyperlink"/>
            <w:noProof/>
          </w:rPr>
          <w:t>NPAC SMS Reports Audit Results  (previously NNP flow 6.1.3)</w:t>
        </w:r>
        <w:r>
          <w:rPr>
            <w:noProof/>
            <w:webHidden/>
          </w:rPr>
          <w:tab/>
        </w:r>
        <w:r>
          <w:rPr>
            <w:noProof/>
            <w:webHidden/>
          </w:rPr>
          <w:fldChar w:fldCharType="begin"/>
        </w:r>
        <w:r>
          <w:rPr>
            <w:noProof/>
            <w:webHidden/>
          </w:rPr>
          <w:instrText xml:space="preserve"> PAGEREF _Toc392501106 \h </w:instrText>
        </w:r>
        <w:r>
          <w:rPr>
            <w:noProof/>
            <w:webHidden/>
          </w:rPr>
        </w:r>
      </w:ins>
      <w:r>
        <w:rPr>
          <w:noProof/>
          <w:webHidden/>
        </w:rPr>
        <w:fldChar w:fldCharType="separate"/>
      </w:r>
      <w:ins w:id="88" w:author="jnakamura" w:date="2014-07-07T12:55:00Z">
        <w:r>
          <w:rPr>
            <w:noProof/>
            <w:webHidden/>
          </w:rPr>
          <w:t>66</w:t>
        </w:r>
        <w:r>
          <w:rPr>
            <w:noProof/>
            <w:webHidden/>
          </w:rPr>
          <w:fldChar w:fldCharType="end"/>
        </w:r>
        <w:r w:rsidRPr="006B70A5">
          <w:rPr>
            <w:rStyle w:val="Hyperlink"/>
            <w:noProof/>
          </w:rPr>
          <w:fldChar w:fldCharType="end"/>
        </w:r>
      </w:ins>
    </w:p>
    <w:p w:rsidR="00026BE0" w:rsidRDefault="00026BE0">
      <w:pPr>
        <w:pStyle w:val="TOC2"/>
        <w:tabs>
          <w:tab w:val="left" w:pos="600"/>
        </w:tabs>
        <w:rPr>
          <w:ins w:id="89" w:author="jnakamura" w:date="2014-07-07T12:55:00Z"/>
          <w:rFonts w:asciiTheme="minorHAnsi" w:eastAsiaTheme="minorEastAsia" w:hAnsiTheme="minorHAnsi" w:cstheme="minorBidi"/>
          <w:b w:val="0"/>
          <w:noProof/>
          <w:szCs w:val="22"/>
        </w:rPr>
      </w:pPr>
      <w:ins w:id="9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w:t>
        </w:r>
        <w:r>
          <w:rPr>
            <w:rFonts w:asciiTheme="minorHAnsi" w:eastAsiaTheme="minorEastAsia" w:hAnsiTheme="minorHAnsi" w:cstheme="minorBidi"/>
            <w:b w:val="0"/>
            <w:noProof/>
            <w:szCs w:val="22"/>
          </w:rPr>
          <w:tab/>
        </w:r>
        <w:r w:rsidRPr="006B70A5">
          <w:rPr>
            <w:rStyle w:val="Hyperlink"/>
            <w:noProof/>
          </w:rPr>
          <w:t>Service Provider Scenarios</w:t>
        </w:r>
        <w:r>
          <w:rPr>
            <w:noProof/>
            <w:webHidden/>
          </w:rPr>
          <w:tab/>
        </w:r>
        <w:r>
          <w:rPr>
            <w:noProof/>
            <w:webHidden/>
          </w:rPr>
          <w:fldChar w:fldCharType="begin"/>
        </w:r>
        <w:r>
          <w:rPr>
            <w:noProof/>
            <w:webHidden/>
          </w:rPr>
          <w:instrText xml:space="preserve"> PAGEREF _Toc392501107 \h </w:instrText>
        </w:r>
        <w:r>
          <w:rPr>
            <w:noProof/>
            <w:webHidden/>
          </w:rPr>
        </w:r>
      </w:ins>
      <w:r>
        <w:rPr>
          <w:noProof/>
          <w:webHidden/>
        </w:rPr>
        <w:fldChar w:fldCharType="separate"/>
      </w:r>
      <w:ins w:id="91" w:author="jnakamura" w:date="2014-07-07T12:55:00Z">
        <w:r>
          <w:rPr>
            <w:noProof/>
            <w:webHidden/>
          </w:rPr>
          <w:t>67</w:t>
        </w:r>
        <w:r>
          <w:rPr>
            <w:noProof/>
            <w:webHidden/>
          </w:rPr>
          <w:fldChar w:fldCharType="end"/>
        </w:r>
        <w:r w:rsidRPr="006B70A5">
          <w:rPr>
            <w:rStyle w:val="Hyperlink"/>
            <w:noProof/>
          </w:rPr>
          <w:fldChar w:fldCharType="end"/>
        </w:r>
      </w:ins>
    </w:p>
    <w:p w:rsidR="00026BE0" w:rsidRDefault="00026BE0">
      <w:pPr>
        <w:pStyle w:val="TOC3"/>
        <w:tabs>
          <w:tab w:val="left" w:pos="1000"/>
        </w:tabs>
        <w:rPr>
          <w:ins w:id="92" w:author="jnakamura" w:date="2014-07-07T12:55:00Z"/>
          <w:rFonts w:asciiTheme="minorHAnsi" w:eastAsiaTheme="minorEastAsia" w:hAnsiTheme="minorHAnsi" w:cstheme="minorBidi"/>
          <w:noProof/>
          <w:sz w:val="22"/>
          <w:szCs w:val="22"/>
        </w:rPr>
      </w:pPr>
      <w:ins w:id="9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1</w:t>
        </w:r>
        <w:r>
          <w:rPr>
            <w:rFonts w:asciiTheme="minorHAnsi" w:eastAsiaTheme="minorEastAsia" w:hAnsiTheme="minorHAnsi" w:cstheme="minorBidi"/>
            <w:noProof/>
            <w:sz w:val="22"/>
            <w:szCs w:val="22"/>
          </w:rPr>
          <w:tab/>
        </w:r>
        <w:r w:rsidRPr="006B70A5">
          <w:rPr>
            <w:rStyle w:val="Hyperlink"/>
            <w:noProof/>
          </w:rPr>
          <w:t>Service Provider Creation by the NPAC</w:t>
        </w:r>
        <w:r>
          <w:rPr>
            <w:noProof/>
            <w:webHidden/>
          </w:rPr>
          <w:tab/>
        </w:r>
        <w:r>
          <w:rPr>
            <w:noProof/>
            <w:webHidden/>
          </w:rPr>
          <w:fldChar w:fldCharType="begin"/>
        </w:r>
        <w:r>
          <w:rPr>
            <w:noProof/>
            <w:webHidden/>
          </w:rPr>
          <w:instrText xml:space="preserve"> PAGEREF _Toc392501108 \h </w:instrText>
        </w:r>
        <w:r>
          <w:rPr>
            <w:noProof/>
            <w:webHidden/>
          </w:rPr>
        </w:r>
      </w:ins>
      <w:r>
        <w:rPr>
          <w:noProof/>
          <w:webHidden/>
        </w:rPr>
        <w:fldChar w:fldCharType="separate"/>
      </w:r>
      <w:ins w:id="94" w:author="jnakamura" w:date="2014-07-07T12:55:00Z">
        <w:r>
          <w:rPr>
            <w:noProof/>
            <w:webHidden/>
          </w:rPr>
          <w:t>67</w:t>
        </w:r>
        <w:r>
          <w:rPr>
            <w:noProof/>
            <w:webHidden/>
          </w:rPr>
          <w:fldChar w:fldCharType="end"/>
        </w:r>
        <w:r w:rsidRPr="006B70A5">
          <w:rPr>
            <w:rStyle w:val="Hyperlink"/>
            <w:noProof/>
          </w:rPr>
          <w:fldChar w:fldCharType="end"/>
        </w:r>
      </w:ins>
    </w:p>
    <w:p w:rsidR="00026BE0" w:rsidRDefault="00026BE0">
      <w:pPr>
        <w:pStyle w:val="TOC3"/>
        <w:tabs>
          <w:tab w:val="left" w:pos="1000"/>
        </w:tabs>
        <w:rPr>
          <w:ins w:id="95" w:author="jnakamura" w:date="2014-07-07T12:55:00Z"/>
          <w:rFonts w:asciiTheme="minorHAnsi" w:eastAsiaTheme="minorEastAsia" w:hAnsiTheme="minorHAnsi" w:cstheme="minorBidi"/>
          <w:noProof/>
          <w:sz w:val="22"/>
          <w:szCs w:val="22"/>
        </w:rPr>
      </w:pPr>
      <w:ins w:id="9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0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2</w:t>
        </w:r>
        <w:r>
          <w:rPr>
            <w:rFonts w:asciiTheme="minorHAnsi" w:eastAsiaTheme="minorEastAsia" w:hAnsiTheme="minorHAnsi" w:cstheme="minorBidi"/>
            <w:noProof/>
            <w:sz w:val="22"/>
            <w:szCs w:val="22"/>
          </w:rPr>
          <w:tab/>
        </w:r>
        <w:r w:rsidRPr="006B70A5">
          <w:rPr>
            <w:rStyle w:val="Hyperlink"/>
            <w:noProof/>
          </w:rPr>
          <w:t>Service Provider Deletion by the NPAC</w:t>
        </w:r>
        <w:r>
          <w:rPr>
            <w:noProof/>
            <w:webHidden/>
          </w:rPr>
          <w:tab/>
        </w:r>
        <w:r>
          <w:rPr>
            <w:noProof/>
            <w:webHidden/>
          </w:rPr>
          <w:fldChar w:fldCharType="begin"/>
        </w:r>
        <w:r>
          <w:rPr>
            <w:noProof/>
            <w:webHidden/>
          </w:rPr>
          <w:instrText xml:space="preserve"> PAGEREF _Toc392501109 \h </w:instrText>
        </w:r>
        <w:r>
          <w:rPr>
            <w:noProof/>
            <w:webHidden/>
          </w:rPr>
        </w:r>
      </w:ins>
      <w:r>
        <w:rPr>
          <w:noProof/>
          <w:webHidden/>
        </w:rPr>
        <w:fldChar w:fldCharType="separate"/>
      </w:r>
      <w:ins w:id="97" w:author="jnakamura" w:date="2014-07-07T12:55:00Z">
        <w:r>
          <w:rPr>
            <w:noProof/>
            <w:webHidden/>
          </w:rPr>
          <w:t>68</w:t>
        </w:r>
        <w:r>
          <w:rPr>
            <w:noProof/>
            <w:webHidden/>
          </w:rPr>
          <w:fldChar w:fldCharType="end"/>
        </w:r>
        <w:r w:rsidRPr="006B70A5">
          <w:rPr>
            <w:rStyle w:val="Hyperlink"/>
            <w:noProof/>
          </w:rPr>
          <w:fldChar w:fldCharType="end"/>
        </w:r>
      </w:ins>
    </w:p>
    <w:p w:rsidR="00026BE0" w:rsidRDefault="00026BE0">
      <w:pPr>
        <w:pStyle w:val="TOC3"/>
        <w:tabs>
          <w:tab w:val="left" w:pos="1000"/>
        </w:tabs>
        <w:rPr>
          <w:ins w:id="98" w:author="jnakamura" w:date="2014-07-07T12:55:00Z"/>
          <w:rFonts w:asciiTheme="minorHAnsi" w:eastAsiaTheme="minorEastAsia" w:hAnsiTheme="minorHAnsi" w:cstheme="minorBidi"/>
          <w:noProof/>
          <w:sz w:val="22"/>
          <w:szCs w:val="22"/>
        </w:rPr>
      </w:pPr>
      <w:ins w:id="9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3</w:t>
        </w:r>
        <w:r>
          <w:rPr>
            <w:rFonts w:asciiTheme="minorHAnsi" w:eastAsiaTheme="minorEastAsia" w:hAnsiTheme="minorHAnsi" w:cstheme="minorBidi"/>
            <w:noProof/>
            <w:sz w:val="22"/>
            <w:szCs w:val="22"/>
          </w:rPr>
          <w:tab/>
        </w:r>
        <w:r w:rsidRPr="006B70A5">
          <w:rPr>
            <w:rStyle w:val="Hyperlink"/>
            <w:noProof/>
          </w:rPr>
          <w:t>Service Provider Modification by the NPAC</w:t>
        </w:r>
        <w:r>
          <w:rPr>
            <w:noProof/>
            <w:webHidden/>
          </w:rPr>
          <w:tab/>
        </w:r>
        <w:r>
          <w:rPr>
            <w:noProof/>
            <w:webHidden/>
          </w:rPr>
          <w:fldChar w:fldCharType="begin"/>
        </w:r>
        <w:r>
          <w:rPr>
            <w:noProof/>
            <w:webHidden/>
          </w:rPr>
          <w:instrText xml:space="preserve"> PAGEREF _Toc392501110 \h </w:instrText>
        </w:r>
        <w:r>
          <w:rPr>
            <w:noProof/>
            <w:webHidden/>
          </w:rPr>
        </w:r>
      </w:ins>
      <w:r>
        <w:rPr>
          <w:noProof/>
          <w:webHidden/>
        </w:rPr>
        <w:fldChar w:fldCharType="separate"/>
      </w:r>
      <w:ins w:id="100" w:author="jnakamura" w:date="2014-07-07T12:55:00Z">
        <w:r>
          <w:rPr>
            <w:noProof/>
            <w:webHidden/>
          </w:rPr>
          <w:t>69</w:t>
        </w:r>
        <w:r>
          <w:rPr>
            <w:noProof/>
            <w:webHidden/>
          </w:rPr>
          <w:fldChar w:fldCharType="end"/>
        </w:r>
        <w:r w:rsidRPr="006B70A5">
          <w:rPr>
            <w:rStyle w:val="Hyperlink"/>
            <w:noProof/>
          </w:rPr>
          <w:fldChar w:fldCharType="end"/>
        </w:r>
      </w:ins>
    </w:p>
    <w:p w:rsidR="00026BE0" w:rsidRDefault="00026BE0">
      <w:pPr>
        <w:pStyle w:val="TOC3"/>
        <w:tabs>
          <w:tab w:val="left" w:pos="1000"/>
        </w:tabs>
        <w:rPr>
          <w:ins w:id="101" w:author="jnakamura" w:date="2014-07-07T12:55:00Z"/>
          <w:rFonts w:asciiTheme="minorHAnsi" w:eastAsiaTheme="minorEastAsia" w:hAnsiTheme="minorHAnsi" w:cstheme="minorBidi"/>
          <w:noProof/>
          <w:sz w:val="22"/>
          <w:szCs w:val="22"/>
        </w:rPr>
      </w:pPr>
      <w:ins w:id="10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4</w:t>
        </w:r>
        <w:r>
          <w:rPr>
            <w:rFonts w:asciiTheme="minorHAnsi" w:eastAsiaTheme="minorEastAsia" w:hAnsiTheme="minorHAnsi" w:cstheme="minorBidi"/>
            <w:noProof/>
            <w:sz w:val="22"/>
            <w:szCs w:val="22"/>
          </w:rPr>
          <w:tab/>
        </w:r>
        <w:r w:rsidRPr="006B70A5">
          <w:rPr>
            <w:rStyle w:val="Hyperlink"/>
            <w:noProof/>
          </w:rPr>
          <w:t>Service Provider Modification by the Local SMS</w:t>
        </w:r>
        <w:r>
          <w:rPr>
            <w:noProof/>
            <w:webHidden/>
          </w:rPr>
          <w:tab/>
        </w:r>
        <w:r>
          <w:rPr>
            <w:noProof/>
            <w:webHidden/>
          </w:rPr>
          <w:fldChar w:fldCharType="begin"/>
        </w:r>
        <w:r>
          <w:rPr>
            <w:noProof/>
            <w:webHidden/>
          </w:rPr>
          <w:instrText xml:space="preserve"> PAGEREF _Toc392501111 \h </w:instrText>
        </w:r>
        <w:r>
          <w:rPr>
            <w:noProof/>
            <w:webHidden/>
          </w:rPr>
        </w:r>
      </w:ins>
      <w:r>
        <w:rPr>
          <w:noProof/>
          <w:webHidden/>
        </w:rPr>
        <w:fldChar w:fldCharType="separate"/>
      </w:r>
      <w:ins w:id="103" w:author="jnakamura" w:date="2014-07-07T12:55:00Z">
        <w:r>
          <w:rPr>
            <w:noProof/>
            <w:webHidden/>
          </w:rPr>
          <w:t>70</w:t>
        </w:r>
        <w:r>
          <w:rPr>
            <w:noProof/>
            <w:webHidden/>
          </w:rPr>
          <w:fldChar w:fldCharType="end"/>
        </w:r>
        <w:r w:rsidRPr="006B70A5">
          <w:rPr>
            <w:rStyle w:val="Hyperlink"/>
            <w:noProof/>
          </w:rPr>
          <w:fldChar w:fldCharType="end"/>
        </w:r>
      </w:ins>
    </w:p>
    <w:p w:rsidR="00026BE0" w:rsidRDefault="00026BE0">
      <w:pPr>
        <w:pStyle w:val="TOC3"/>
        <w:tabs>
          <w:tab w:val="left" w:pos="1000"/>
        </w:tabs>
        <w:rPr>
          <w:ins w:id="104" w:author="jnakamura" w:date="2014-07-07T12:55:00Z"/>
          <w:rFonts w:asciiTheme="minorHAnsi" w:eastAsiaTheme="minorEastAsia" w:hAnsiTheme="minorHAnsi" w:cstheme="minorBidi"/>
          <w:noProof/>
          <w:sz w:val="22"/>
          <w:szCs w:val="22"/>
        </w:rPr>
      </w:pPr>
      <w:ins w:id="10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5</w:t>
        </w:r>
        <w:r>
          <w:rPr>
            <w:rFonts w:asciiTheme="minorHAnsi" w:eastAsiaTheme="minorEastAsia" w:hAnsiTheme="minorHAnsi" w:cstheme="minorBidi"/>
            <w:noProof/>
            <w:sz w:val="22"/>
            <w:szCs w:val="22"/>
          </w:rPr>
          <w:tab/>
        </w:r>
        <w:r w:rsidRPr="006B70A5">
          <w:rPr>
            <w:rStyle w:val="Hyperlink"/>
            <w:noProof/>
          </w:rPr>
          <w:t>Service Provider Modification by the SOA</w:t>
        </w:r>
        <w:r>
          <w:rPr>
            <w:noProof/>
            <w:webHidden/>
          </w:rPr>
          <w:tab/>
        </w:r>
        <w:r>
          <w:rPr>
            <w:noProof/>
            <w:webHidden/>
          </w:rPr>
          <w:fldChar w:fldCharType="begin"/>
        </w:r>
        <w:r>
          <w:rPr>
            <w:noProof/>
            <w:webHidden/>
          </w:rPr>
          <w:instrText xml:space="preserve"> PAGEREF _Toc392501112 \h </w:instrText>
        </w:r>
        <w:r>
          <w:rPr>
            <w:noProof/>
            <w:webHidden/>
          </w:rPr>
        </w:r>
      </w:ins>
      <w:r>
        <w:rPr>
          <w:noProof/>
          <w:webHidden/>
        </w:rPr>
        <w:fldChar w:fldCharType="separate"/>
      </w:r>
      <w:ins w:id="106" w:author="jnakamura" w:date="2014-07-07T12:55:00Z">
        <w:r>
          <w:rPr>
            <w:noProof/>
            <w:webHidden/>
          </w:rPr>
          <w:t>71</w:t>
        </w:r>
        <w:r>
          <w:rPr>
            <w:noProof/>
            <w:webHidden/>
          </w:rPr>
          <w:fldChar w:fldCharType="end"/>
        </w:r>
        <w:r w:rsidRPr="006B70A5">
          <w:rPr>
            <w:rStyle w:val="Hyperlink"/>
            <w:noProof/>
          </w:rPr>
          <w:fldChar w:fldCharType="end"/>
        </w:r>
      </w:ins>
    </w:p>
    <w:p w:rsidR="00026BE0" w:rsidRDefault="00026BE0">
      <w:pPr>
        <w:pStyle w:val="TOC3"/>
        <w:tabs>
          <w:tab w:val="left" w:pos="1000"/>
        </w:tabs>
        <w:rPr>
          <w:ins w:id="107" w:author="jnakamura" w:date="2014-07-07T12:55:00Z"/>
          <w:rFonts w:asciiTheme="minorHAnsi" w:eastAsiaTheme="minorEastAsia" w:hAnsiTheme="minorHAnsi" w:cstheme="minorBidi"/>
          <w:noProof/>
          <w:sz w:val="22"/>
          <w:szCs w:val="22"/>
        </w:rPr>
      </w:pPr>
      <w:ins w:id="10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6</w:t>
        </w:r>
        <w:r>
          <w:rPr>
            <w:rFonts w:asciiTheme="minorHAnsi" w:eastAsiaTheme="minorEastAsia" w:hAnsiTheme="minorHAnsi" w:cstheme="minorBidi"/>
            <w:noProof/>
            <w:sz w:val="22"/>
            <w:szCs w:val="22"/>
          </w:rPr>
          <w:tab/>
        </w:r>
        <w:r w:rsidRPr="006B70A5">
          <w:rPr>
            <w:rStyle w:val="Hyperlink"/>
            <w:noProof/>
          </w:rPr>
          <w:t>Service Provider Query by the Local SMS</w:t>
        </w:r>
        <w:r>
          <w:rPr>
            <w:noProof/>
            <w:webHidden/>
          </w:rPr>
          <w:tab/>
        </w:r>
        <w:r>
          <w:rPr>
            <w:noProof/>
            <w:webHidden/>
          </w:rPr>
          <w:fldChar w:fldCharType="begin"/>
        </w:r>
        <w:r>
          <w:rPr>
            <w:noProof/>
            <w:webHidden/>
          </w:rPr>
          <w:instrText xml:space="preserve"> PAGEREF _Toc392501113 \h </w:instrText>
        </w:r>
        <w:r>
          <w:rPr>
            <w:noProof/>
            <w:webHidden/>
          </w:rPr>
        </w:r>
      </w:ins>
      <w:r>
        <w:rPr>
          <w:noProof/>
          <w:webHidden/>
        </w:rPr>
        <w:fldChar w:fldCharType="separate"/>
      </w:r>
      <w:ins w:id="109" w:author="jnakamura" w:date="2014-07-07T12:55:00Z">
        <w:r>
          <w:rPr>
            <w:noProof/>
            <w:webHidden/>
          </w:rPr>
          <w:t>72</w:t>
        </w:r>
        <w:r>
          <w:rPr>
            <w:noProof/>
            <w:webHidden/>
          </w:rPr>
          <w:fldChar w:fldCharType="end"/>
        </w:r>
        <w:r w:rsidRPr="006B70A5">
          <w:rPr>
            <w:rStyle w:val="Hyperlink"/>
            <w:noProof/>
          </w:rPr>
          <w:fldChar w:fldCharType="end"/>
        </w:r>
      </w:ins>
    </w:p>
    <w:p w:rsidR="00026BE0" w:rsidRDefault="00026BE0">
      <w:pPr>
        <w:pStyle w:val="TOC3"/>
        <w:tabs>
          <w:tab w:val="left" w:pos="1000"/>
        </w:tabs>
        <w:rPr>
          <w:ins w:id="110" w:author="jnakamura" w:date="2014-07-07T12:55:00Z"/>
          <w:rFonts w:asciiTheme="minorHAnsi" w:eastAsiaTheme="minorEastAsia" w:hAnsiTheme="minorHAnsi" w:cstheme="minorBidi"/>
          <w:noProof/>
          <w:sz w:val="22"/>
          <w:szCs w:val="22"/>
        </w:rPr>
      </w:pPr>
      <w:ins w:id="11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3.7</w:t>
        </w:r>
        <w:r>
          <w:rPr>
            <w:rFonts w:asciiTheme="minorHAnsi" w:eastAsiaTheme="minorEastAsia" w:hAnsiTheme="minorHAnsi" w:cstheme="minorBidi"/>
            <w:noProof/>
            <w:sz w:val="22"/>
            <w:szCs w:val="22"/>
          </w:rPr>
          <w:tab/>
        </w:r>
        <w:r w:rsidRPr="006B70A5">
          <w:rPr>
            <w:rStyle w:val="Hyperlink"/>
            <w:noProof/>
          </w:rPr>
          <w:t>Service Provider Query by the SOA</w:t>
        </w:r>
        <w:r>
          <w:rPr>
            <w:noProof/>
            <w:webHidden/>
          </w:rPr>
          <w:tab/>
        </w:r>
        <w:r>
          <w:rPr>
            <w:noProof/>
            <w:webHidden/>
          </w:rPr>
          <w:fldChar w:fldCharType="begin"/>
        </w:r>
        <w:r>
          <w:rPr>
            <w:noProof/>
            <w:webHidden/>
          </w:rPr>
          <w:instrText xml:space="preserve"> PAGEREF _Toc392501114 \h </w:instrText>
        </w:r>
        <w:r>
          <w:rPr>
            <w:noProof/>
            <w:webHidden/>
          </w:rPr>
        </w:r>
      </w:ins>
      <w:r>
        <w:rPr>
          <w:noProof/>
          <w:webHidden/>
        </w:rPr>
        <w:fldChar w:fldCharType="separate"/>
      </w:r>
      <w:ins w:id="112" w:author="jnakamura" w:date="2014-07-07T12:55:00Z">
        <w:r>
          <w:rPr>
            <w:noProof/>
            <w:webHidden/>
          </w:rPr>
          <w:t>73</w:t>
        </w:r>
        <w:r>
          <w:rPr>
            <w:noProof/>
            <w:webHidden/>
          </w:rPr>
          <w:fldChar w:fldCharType="end"/>
        </w:r>
        <w:r w:rsidRPr="006B70A5">
          <w:rPr>
            <w:rStyle w:val="Hyperlink"/>
            <w:noProof/>
          </w:rPr>
          <w:fldChar w:fldCharType="end"/>
        </w:r>
      </w:ins>
    </w:p>
    <w:p w:rsidR="00026BE0" w:rsidRDefault="00026BE0">
      <w:pPr>
        <w:pStyle w:val="TOC2"/>
        <w:tabs>
          <w:tab w:val="left" w:pos="600"/>
        </w:tabs>
        <w:rPr>
          <w:ins w:id="113" w:author="jnakamura" w:date="2014-07-07T12:55:00Z"/>
          <w:rFonts w:asciiTheme="minorHAnsi" w:eastAsiaTheme="minorEastAsia" w:hAnsiTheme="minorHAnsi" w:cstheme="minorBidi"/>
          <w:b w:val="0"/>
          <w:noProof/>
          <w:szCs w:val="22"/>
        </w:rPr>
      </w:pPr>
      <w:ins w:id="11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w:t>
        </w:r>
        <w:r>
          <w:rPr>
            <w:rFonts w:asciiTheme="minorHAnsi" w:eastAsiaTheme="minorEastAsia" w:hAnsiTheme="minorHAnsi" w:cstheme="minorBidi"/>
            <w:b w:val="0"/>
            <w:noProof/>
            <w:szCs w:val="22"/>
          </w:rPr>
          <w:tab/>
        </w:r>
        <w:r w:rsidRPr="006B70A5">
          <w:rPr>
            <w:rStyle w:val="Hyperlink"/>
            <w:noProof/>
          </w:rPr>
          <w:t>Service Provider Network Data Scenarios</w:t>
        </w:r>
        <w:r>
          <w:rPr>
            <w:noProof/>
            <w:webHidden/>
          </w:rPr>
          <w:tab/>
        </w:r>
        <w:r>
          <w:rPr>
            <w:noProof/>
            <w:webHidden/>
          </w:rPr>
          <w:fldChar w:fldCharType="begin"/>
        </w:r>
        <w:r>
          <w:rPr>
            <w:noProof/>
            <w:webHidden/>
          </w:rPr>
          <w:instrText xml:space="preserve"> PAGEREF _Toc392501115 \h </w:instrText>
        </w:r>
        <w:r>
          <w:rPr>
            <w:noProof/>
            <w:webHidden/>
          </w:rPr>
        </w:r>
      </w:ins>
      <w:r>
        <w:rPr>
          <w:noProof/>
          <w:webHidden/>
        </w:rPr>
        <w:fldChar w:fldCharType="separate"/>
      </w:r>
      <w:ins w:id="115" w:author="jnakamura" w:date="2014-07-07T12:55:00Z">
        <w:r>
          <w:rPr>
            <w:noProof/>
            <w:webHidden/>
          </w:rPr>
          <w:t>74</w:t>
        </w:r>
        <w:r>
          <w:rPr>
            <w:noProof/>
            <w:webHidden/>
          </w:rPr>
          <w:fldChar w:fldCharType="end"/>
        </w:r>
        <w:r w:rsidRPr="006B70A5">
          <w:rPr>
            <w:rStyle w:val="Hyperlink"/>
            <w:noProof/>
          </w:rPr>
          <w:fldChar w:fldCharType="end"/>
        </w:r>
      </w:ins>
    </w:p>
    <w:p w:rsidR="00026BE0" w:rsidRDefault="00026BE0">
      <w:pPr>
        <w:pStyle w:val="TOC3"/>
        <w:tabs>
          <w:tab w:val="left" w:pos="1000"/>
        </w:tabs>
        <w:rPr>
          <w:ins w:id="116" w:author="jnakamura" w:date="2014-07-07T12:55:00Z"/>
          <w:rFonts w:asciiTheme="minorHAnsi" w:eastAsiaTheme="minorEastAsia" w:hAnsiTheme="minorHAnsi" w:cstheme="minorBidi"/>
          <w:noProof/>
          <w:sz w:val="22"/>
          <w:szCs w:val="22"/>
        </w:rPr>
      </w:pPr>
      <w:ins w:id="11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w:t>
        </w:r>
        <w:r>
          <w:rPr>
            <w:rFonts w:asciiTheme="minorHAnsi" w:eastAsiaTheme="minorEastAsia" w:hAnsiTheme="minorHAnsi" w:cstheme="minorBidi"/>
            <w:noProof/>
            <w:sz w:val="22"/>
            <w:szCs w:val="22"/>
          </w:rPr>
          <w:tab/>
        </w:r>
        <w:r w:rsidRPr="006B70A5">
          <w:rPr>
            <w:rStyle w:val="Hyperlink"/>
            <w:noProof/>
          </w:rPr>
          <w:t>NPA-NXX Scenarios</w:t>
        </w:r>
        <w:r>
          <w:rPr>
            <w:noProof/>
            <w:webHidden/>
          </w:rPr>
          <w:tab/>
        </w:r>
        <w:r>
          <w:rPr>
            <w:noProof/>
            <w:webHidden/>
          </w:rPr>
          <w:fldChar w:fldCharType="begin"/>
        </w:r>
        <w:r>
          <w:rPr>
            <w:noProof/>
            <w:webHidden/>
          </w:rPr>
          <w:instrText xml:space="preserve"> PAGEREF _Toc392501116 \h </w:instrText>
        </w:r>
        <w:r>
          <w:rPr>
            <w:noProof/>
            <w:webHidden/>
          </w:rPr>
        </w:r>
      </w:ins>
      <w:r>
        <w:rPr>
          <w:noProof/>
          <w:webHidden/>
        </w:rPr>
        <w:fldChar w:fldCharType="separate"/>
      </w:r>
      <w:ins w:id="118" w:author="jnakamura" w:date="2014-07-07T12:55:00Z">
        <w:r>
          <w:rPr>
            <w:noProof/>
            <w:webHidden/>
          </w:rPr>
          <w:t>74</w:t>
        </w:r>
        <w:r>
          <w:rPr>
            <w:noProof/>
            <w:webHidden/>
          </w:rPr>
          <w:fldChar w:fldCharType="end"/>
        </w:r>
        <w:r w:rsidRPr="006B70A5">
          <w:rPr>
            <w:rStyle w:val="Hyperlink"/>
            <w:noProof/>
          </w:rPr>
          <w:fldChar w:fldCharType="end"/>
        </w:r>
      </w:ins>
    </w:p>
    <w:p w:rsidR="00026BE0" w:rsidRDefault="00026BE0">
      <w:pPr>
        <w:pStyle w:val="TOC4"/>
        <w:tabs>
          <w:tab w:val="left" w:pos="1400"/>
        </w:tabs>
        <w:rPr>
          <w:ins w:id="119" w:author="jnakamura" w:date="2014-07-07T12:55:00Z"/>
          <w:rFonts w:asciiTheme="minorHAnsi" w:eastAsiaTheme="minorEastAsia" w:hAnsiTheme="minorHAnsi" w:cstheme="minorBidi"/>
          <w:noProof/>
          <w:sz w:val="22"/>
          <w:szCs w:val="22"/>
        </w:rPr>
      </w:pPr>
      <w:ins w:id="12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1</w:t>
        </w:r>
        <w:r>
          <w:rPr>
            <w:rFonts w:asciiTheme="minorHAnsi" w:eastAsiaTheme="minorEastAsia" w:hAnsiTheme="minorHAnsi" w:cstheme="minorBidi"/>
            <w:noProof/>
            <w:sz w:val="22"/>
            <w:szCs w:val="22"/>
          </w:rPr>
          <w:tab/>
        </w:r>
        <w:r w:rsidRPr="006B70A5">
          <w:rPr>
            <w:rStyle w:val="Hyperlink"/>
            <w:noProof/>
          </w:rPr>
          <w:t>NPA-NXX Creation by the NPAC</w:t>
        </w:r>
        <w:r>
          <w:rPr>
            <w:noProof/>
            <w:webHidden/>
          </w:rPr>
          <w:tab/>
        </w:r>
        <w:r>
          <w:rPr>
            <w:noProof/>
            <w:webHidden/>
          </w:rPr>
          <w:fldChar w:fldCharType="begin"/>
        </w:r>
        <w:r>
          <w:rPr>
            <w:noProof/>
            <w:webHidden/>
          </w:rPr>
          <w:instrText xml:space="preserve"> PAGEREF _Toc392501117 \h </w:instrText>
        </w:r>
        <w:r>
          <w:rPr>
            <w:noProof/>
            <w:webHidden/>
          </w:rPr>
        </w:r>
      </w:ins>
      <w:r>
        <w:rPr>
          <w:noProof/>
          <w:webHidden/>
        </w:rPr>
        <w:fldChar w:fldCharType="separate"/>
      </w:r>
      <w:ins w:id="121" w:author="jnakamura" w:date="2014-07-07T12:55:00Z">
        <w:r>
          <w:rPr>
            <w:noProof/>
            <w:webHidden/>
          </w:rPr>
          <w:t>74</w:t>
        </w:r>
        <w:r>
          <w:rPr>
            <w:noProof/>
            <w:webHidden/>
          </w:rPr>
          <w:fldChar w:fldCharType="end"/>
        </w:r>
        <w:r w:rsidRPr="006B70A5">
          <w:rPr>
            <w:rStyle w:val="Hyperlink"/>
            <w:noProof/>
          </w:rPr>
          <w:fldChar w:fldCharType="end"/>
        </w:r>
      </w:ins>
    </w:p>
    <w:p w:rsidR="00026BE0" w:rsidRDefault="00026BE0">
      <w:pPr>
        <w:pStyle w:val="TOC4"/>
        <w:tabs>
          <w:tab w:val="left" w:pos="1400"/>
        </w:tabs>
        <w:rPr>
          <w:ins w:id="122" w:author="jnakamura" w:date="2014-07-07T12:55:00Z"/>
          <w:rFonts w:asciiTheme="minorHAnsi" w:eastAsiaTheme="minorEastAsia" w:hAnsiTheme="minorHAnsi" w:cstheme="minorBidi"/>
          <w:noProof/>
          <w:sz w:val="22"/>
          <w:szCs w:val="22"/>
        </w:rPr>
      </w:pPr>
      <w:ins w:id="12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2</w:t>
        </w:r>
        <w:r>
          <w:rPr>
            <w:rFonts w:asciiTheme="minorHAnsi" w:eastAsiaTheme="minorEastAsia" w:hAnsiTheme="minorHAnsi" w:cstheme="minorBidi"/>
            <w:noProof/>
            <w:sz w:val="22"/>
            <w:szCs w:val="22"/>
          </w:rPr>
          <w:tab/>
        </w:r>
        <w:r w:rsidRPr="006B70A5">
          <w:rPr>
            <w:rStyle w:val="Hyperlink"/>
            <w:noProof/>
          </w:rPr>
          <w:t>NPA-NXX Modification by the NPAC</w:t>
        </w:r>
        <w:r>
          <w:rPr>
            <w:noProof/>
            <w:webHidden/>
          </w:rPr>
          <w:tab/>
        </w:r>
        <w:r>
          <w:rPr>
            <w:noProof/>
            <w:webHidden/>
          </w:rPr>
          <w:fldChar w:fldCharType="begin"/>
        </w:r>
        <w:r>
          <w:rPr>
            <w:noProof/>
            <w:webHidden/>
          </w:rPr>
          <w:instrText xml:space="preserve"> PAGEREF _Toc392501118 \h </w:instrText>
        </w:r>
        <w:r>
          <w:rPr>
            <w:noProof/>
            <w:webHidden/>
          </w:rPr>
        </w:r>
      </w:ins>
      <w:r>
        <w:rPr>
          <w:noProof/>
          <w:webHidden/>
        </w:rPr>
        <w:fldChar w:fldCharType="separate"/>
      </w:r>
      <w:ins w:id="124" w:author="jnakamura" w:date="2014-07-07T12:55:00Z">
        <w:r>
          <w:rPr>
            <w:noProof/>
            <w:webHidden/>
          </w:rPr>
          <w:t>75</w:t>
        </w:r>
        <w:r>
          <w:rPr>
            <w:noProof/>
            <w:webHidden/>
          </w:rPr>
          <w:fldChar w:fldCharType="end"/>
        </w:r>
        <w:r w:rsidRPr="006B70A5">
          <w:rPr>
            <w:rStyle w:val="Hyperlink"/>
            <w:noProof/>
          </w:rPr>
          <w:fldChar w:fldCharType="end"/>
        </w:r>
      </w:ins>
    </w:p>
    <w:p w:rsidR="00026BE0" w:rsidRDefault="00026BE0">
      <w:pPr>
        <w:pStyle w:val="TOC4"/>
        <w:tabs>
          <w:tab w:val="left" w:pos="1400"/>
        </w:tabs>
        <w:rPr>
          <w:ins w:id="125" w:author="jnakamura" w:date="2014-07-07T12:55:00Z"/>
          <w:rFonts w:asciiTheme="minorHAnsi" w:eastAsiaTheme="minorEastAsia" w:hAnsiTheme="minorHAnsi" w:cstheme="minorBidi"/>
          <w:noProof/>
          <w:sz w:val="22"/>
          <w:szCs w:val="22"/>
        </w:rPr>
      </w:pPr>
      <w:ins w:id="12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1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3</w:t>
        </w:r>
        <w:r>
          <w:rPr>
            <w:rFonts w:asciiTheme="minorHAnsi" w:eastAsiaTheme="minorEastAsia" w:hAnsiTheme="minorHAnsi" w:cstheme="minorBidi"/>
            <w:noProof/>
            <w:sz w:val="22"/>
            <w:szCs w:val="22"/>
          </w:rPr>
          <w:tab/>
        </w:r>
        <w:r w:rsidRPr="006B70A5">
          <w:rPr>
            <w:rStyle w:val="Hyperlink"/>
            <w:noProof/>
          </w:rPr>
          <w:t>NPA-NXX Deletion by the NPAC</w:t>
        </w:r>
        <w:r>
          <w:rPr>
            <w:noProof/>
            <w:webHidden/>
          </w:rPr>
          <w:tab/>
        </w:r>
        <w:r>
          <w:rPr>
            <w:noProof/>
            <w:webHidden/>
          </w:rPr>
          <w:fldChar w:fldCharType="begin"/>
        </w:r>
        <w:r>
          <w:rPr>
            <w:noProof/>
            <w:webHidden/>
          </w:rPr>
          <w:instrText xml:space="preserve"> PAGEREF _Toc392501119 \h </w:instrText>
        </w:r>
        <w:r>
          <w:rPr>
            <w:noProof/>
            <w:webHidden/>
          </w:rPr>
        </w:r>
      </w:ins>
      <w:r>
        <w:rPr>
          <w:noProof/>
          <w:webHidden/>
        </w:rPr>
        <w:fldChar w:fldCharType="separate"/>
      </w:r>
      <w:ins w:id="127" w:author="jnakamura" w:date="2014-07-07T12:55:00Z">
        <w:r>
          <w:rPr>
            <w:noProof/>
            <w:webHidden/>
          </w:rPr>
          <w:t>78</w:t>
        </w:r>
        <w:r>
          <w:rPr>
            <w:noProof/>
            <w:webHidden/>
          </w:rPr>
          <w:fldChar w:fldCharType="end"/>
        </w:r>
        <w:r w:rsidRPr="006B70A5">
          <w:rPr>
            <w:rStyle w:val="Hyperlink"/>
            <w:noProof/>
          </w:rPr>
          <w:fldChar w:fldCharType="end"/>
        </w:r>
      </w:ins>
    </w:p>
    <w:p w:rsidR="00026BE0" w:rsidRDefault="00026BE0">
      <w:pPr>
        <w:pStyle w:val="TOC4"/>
        <w:tabs>
          <w:tab w:val="left" w:pos="1400"/>
        </w:tabs>
        <w:rPr>
          <w:ins w:id="128" w:author="jnakamura" w:date="2014-07-07T12:55:00Z"/>
          <w:rFonts w:asciiTheme="minorHAnsi" w:eastAsiaTheme="minorEastAsia" w:hAnsiTheme="minorHAnsi" w:cstheme="minorBidi"/>
          <w:noProof/>
          <w:sz w:val="22"/>
          <w:szCs w:val="22"/>
        </w:rPr>
      </w:pPr>
      <w:ins w:id="12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4</w:t>
        </w:r>
        <w:r>
          <w:rPr>
            <w:rFonts w:asciiTheme="minorHAnsi" w:eastAsiaTheme="minorEastAsia" w:hAnsiTheme="minorHAnsi" w:cstheme="minorBidi"/>
            <w:noProof/>
            <w:sz w:val="22"/>
            <w:szCs w:val="22"/>
          </w:rPr>
          <w:tab/>
        </w:r>
        <w:r w:rsidRPr="006B70A5">
          <w:rPr>
            <w:rStyle w:val="Hyperlink"/>
            <w:noProof/>
          </w:rPr>
          <w:t>NPA-NXX Creation by the Local SMS</w:t>
        </w:r>
        <w:r>
          <w:rPr>
            <w:noProof/>
            <w:webHidden/>
          </w:rPr>
          <w:tab/>
        </w:r>
        <w:r>
          <w:rPr>
            <w:noProof/>
            <w:webHidden/>
          </w:rPr>
          <w:fldChar w:fldCharType="begin"/>
        </w:r>
        <w:r>
          <w:rPr>
            <w:noProof/>
            <w:webHidden/>
          </w:rPr>
          <w:instrText xml:space="preserve"> PAGEREF _Toc392501120 \h </w:instrText>
        </w:r>
        <w:r>
          <w:rPr>
            <w:noProof/>
            <w:webHidden/>
          </w:rPr>
        </w:r>
      </w:ins>
      <w:r>
        <w:rPr>
          <w:noProof/>
          <w:webHidden/>
        </w:rPr>
        <w:fldChar w:fldCharType="separate"/>
      </w:r>
      <w:ins w:id="130" w:author="jnakamura" w:date="2014-07-07T12:55:00Z">
        <w:r>
          <w:rPr>
            <w:noProof/>
            <w:webHidden/>
          </w:rPr>
          <w:t>80</w:t>
        </w:r>
        <w:r>
          <w:rPr>
            <w:noProof/>
            <w:webHidden/>
          </w:rPr>
          <w:fldChar w:fldCharType="end"/>
        </w:r>
        <w:r w:rsidRPr="006B70A5">
          <w:rPr>
            <w:rStyle w:val="Hyperlink"/>
            <w:noProof/>
          </w:rPr>
          <w:fldChar w:fldCharType="end"/>
        </w:r>
      </w:ins>
    </w:p>
    <w:p w:rsidR="00026BE0" w:rsidRDefault="00026BE0">
      <w:pPr>
        <w:pStyle w:val="TOC4"/>
        <w:tabs>
          <w:tab w:val="left" w:pos="1400"/>
        </w:tabs>
        <w:rPr>
          <w:ins w:id="131" w:author="jnakamura" w:date="2014-07-07T12:55:00Z"/>
          <w:rFonts w:asciiTheme="minorHAnsi" w:eastAsiaTheme="minorEastAsia" w:hAnsiTheme="minorHAnsi" w:cstheme="minorBidi"/>
          <w:noProof/>
          <w:sz w:val="22"/>
          <w:szCs w:val="22"/>
        </w:rPr>
      </w:pPr>
      <w:ins w:id="132" w:author="jnakamura" w:date="2014-07-07T12:55:00Z">
        <w:r w:rsidRPr="006B70A5">
          <w:rPr>
            <w:rStyle w:val="Hyperlink"/>
            <w:noProof/>
          </w:rPr>
          <w:lastRenderedPageBreak/>
          <w:fldChar w:fldCharType="begin"/>
        </w:r>
        <w:r w:rsidRPr="006B70A5">
          <w:rPr>
            <w:rStyle w:val="Hyperlink"/>
            <w:noProof/>
          </w:rPr>
          <w:instrText xml:space="preserve"> </w:instrText>
        </w:r>
        <w:r>
          <w:rPr>
            <w:noProof/>
          </w:rPr>
          <w:instrText>HYPERLINK \l "_Toc39250112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5</w:t>
        </w:r>
        <w:r>
          <w:rPr>
            <w:rFonts w:asciiTheme="minorHAnsi" w:eastAsiaTheme="minorEastAsia" w:hAnsiTheme="minorHAnsi" w:cstheme="minorBidi"/>
            <w:noProof/>
            <w:sz w:val="22"/>
            <w:szCs w:val="22"/>
          </w:rPr>
          <w:tab/>
        </w:r>
        <w:r w:rsidRPr="006B70A5">
          <w:rPr>
            <w:rStyle w:val="Hyperlink"/>
            <w:noProof/>
          </w:rPr>
          <w:t>NPA-NXX Creation by the SOA</w:t>
        </w:r>
        <w:r>
          <w:rPr>
            <w:noProof/>
            <w:webHidden/>
          </w:rPr>
          <w:tab/>
        </w:r>
        <w:r>
          <w:rPr>
            <w:noProof/>
            <w:webHidden/>
          </w:rPr>
          <w:fldChar w:fldCharType="begin"/>
        </w:r>
        <w:r>
          <w:rPr>
            <w:noProof/>
            <w:webHidden/>
          </w:rPr>
          <w:instrText xml:space="preserve"> PAGEREF _Toc392501121 \h </w:instrText>
        </w:r>
        <w:r>
          <w:rPr>
            <w:noProof/>
            <w:webHidden/>
          </w:rPr>
        </w:r>
      </w:ins>
      <w:r>
        <w:rPr>
          <w:noProof/>
          <w:webHidden/>
        </w:rPr>
        <w:fldChar w:fldCharType="separate"/>
      </w:r>
      <w:ins w:id="133" w:author="jnakamura" w:date="2014-07-07T12:55:00Z">
        <w:r>
          <w:rPr>
            <w:noProof/>
            <w:webHidden/>
          </w:rPr>
          <w:t>82</w:t>
        </w:r>
        <w:r>
          <w:rPr>
            <w:noProof/>
            <w:webHidden/>
          </w:rPr>
          <w:fldChar w:fldCharType="end"/>
        </w:r>
        <w:r w:rsidRPr="006B70A5">
          <w:rPr>
            <w:rStyle w:val="Hyperlink"/>
            <w:noProof/>
          </w:rPr>
          <w:fldChar w:fldCharType="end"/>
        </w:r>
      </w:ins>
    </w:p>
    <w:p w:rsidR="00026BE0" w:rsidRDefault="00026BE0">
      <w:pPr>
        <w:pStyle w:val="TOC4"/>
        <w:tabs>
          <w:tab w:val="left" w:pos="1400"/>
        </w:tabs>
        <w:rPr>
          <w:ins w:id="134" w:author="jnakamura" w:date="2014-07-07T12:55:00Z"/>
          <w:rFonts w:asciiTheme="minorHAnsi" w:eastAsiaTheme="minorEastAsia" w:hAnsiTheme="minorHAnsi" w:cstheme="minorBidi"/>
          <w:noProof/>
          <w:sz w:val="22"/>
          <w:szCs w:val="22"/>
        </w:rPr>
      </w:pPr>
      <w:ins w:id="13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6</w:t>
        </w:r>
        <w:r>
          <w:rPr>
            <w:rFonts w:asciiTheme="minorHAnsi" w:eastAsiaTheme="minorEastAsia" w:hAnsiTheme="minorHAnsi" w:cstheme="minorBidi"/>
            <w:noProof/>
            <w:sz w:val="22"/>
            <w:szCs w:val="22"/>
          </w:rPr>
          <w:tab/>
        </w:r>
        <w:r w:rsidRPr="006B70A5">
          <w:rPr>
            <w:rStyle w:val="Hyperlink"/>
            <w:noProof/>
          </w:rPr>
          <w:t>NPA-NXX Deletion by the Local SMS</w:t>
        </w:r>
        <w:r>
          <w:rPr>
            <w:noProof/>
            <w:webHidden/>
          </w:rPr>
          <w:tab/>
        </w:r>
        <w:r>
          <w:rPr>
            <w:noProof/>
            <w:webHidden/>
          </w:rPr>
          <w:fldChar w:fldCharType="begin"/>
        </w:r>
        <w:r>
          <w:rPr>
            <w:noProof/>
            <w:webHidden/>
          </w:rPr>
          <w:instrText xml:space="preserve"> PAGEREF _Toc392501122 \h </w:instrText>
        </w:r>
        <w:r>
          <w:rPr>
            <w:noProof/>
            <w:webHidden/>
          </w:rPr>
        </w:r>
      </w:ins>
      <w:r>
        <w:rPr>
          <w:noProof/>
          <w:webHidden/>
        </w:rPr>
        <w:fldChar w:fldCharType="separate"/>
      </w:r>
      <w:ins w:id="136" w:author="jnakamura" w:date="2014-07-07T12:55:00Z">
        <w:r>
          <w:rPr>
            <w:noProof/>
            <w:webHidden/>
          </w:rPr>
          <w:t>84</w:t>
        </w:r>
        <w:r>
          <w:rPr>
            <w:noProof/>
            <w:webHidden/>
          </w:rPr>
          <w:fldChar w:fldCharType="end"/>
        </w:r>
        <w:r w:rsidRPr="006B70A5">
          <w:rPr>
            <w:rStyle w:val="Hyperlink"/>
            <w:noProof/>
          </w:rPr>
          <w:fldChar w:fldCharType="end"/>
        </w:r>
      </w:ins>
    </w:p>
    <w:p w:rsidR="00026BE0" w:rsidRDefault="00026BE0">
      <w:pPr>
        <w:pStyle w:val="TOC4"/>
        <w:tabs>
          <w:tab w:val="left" w:pos="1400"/>
        </w:tabs>
        <w:rPr>
          <w:ins w:id="137" w:author="jnakamura" w:date="2014-07-07T12:55:00Z"/>
          <w:rFonts w:asciiTheme="minorHAnsi" w:eastAsiaTheme="minorEastAsia" w:hAnsiTheme="minorHAnsi" w:cstheme="minorBidi"/>
          <w:noProof/>
          <w:sz w:val="22"/>
          <w:szCs w:val="22"/>
        </w:rPr>
      </w:pPr>
      <w:ins w:id="13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7</w:t>
        </w:r>
        <w:r>
          <w:rPr>
            <w:rFonts w:asciiTheme="minorHAnsi" w:eastAsiaTheme="minorEastAsia" w:hAnsiTheme="minorHAnsi" w:cstheme="minorBidi"/>
            <w:noProof/>
            <w:sz w:val="22"/>
            <w:szCs w:val="22"/>
          </w:rPr>
          <w:tab/>
        </w:r>
        <w:r w:rsidRPr="006B70A5">
          <w:rPr>
            <w:rStyle w:val="Hyperlink"/>
            <w:noProof/>
          </w:rPr>
          <w:t>NPA-NXX Deletion by SOA</w:t>
        </w:r>
        <w:r>
          <w:rPr>
            <w:noProof/>
            <w:webHidden/>
          </w:rPr>
          <w:tab/>
        </w:r>
        <w:r>
          <w:rPr>
            <w:noProof/>
            <w:webHidden/>
          </w:rPr>
          <w:fldChar w:fldCharType="begin"/>
        </w:r>
        <w:r>
          <w:rPr>
            <w:noProof/>
            <w:webHidden/>
          </w:rPr>
          <w:instrText xml:space="preserve"> PAGEREF _Toc392501123 \h </w:instrText>
        </w:r>
        <w:r>
          <w:rPr>
            <w:noProof/>
            <w:webHidden/>
          </w:rPr>
        </w:r>
      </w:ins>
      <w:r>
        <w:rPr>
          <w:noProof/>
          <w:webHidden/>
        </w:rPr>
        <w:fldChar w:fldCharType="separate"/>
      </w:r>
      <w:ins w:id="139" w:author="jnakamura" w:date="2014-07-07T12:55:00Z">
        <w:r>
          <w:rPr>
            <w:noProof/>
            <w:webHidden/>
          </w:rPr>
          <w:t>86</w:t>
        </w:r>
        <w:r>
          <w:rPr>
            <w:noProof/>
            <w:webHidden/>
          </w:rPr>
          <w:fldChar w:fldCharType="end"/>
        </w:r>
        <w:r w:rsidRPr="006B70A5">
          <w:rPr>
            <w:rStyle w:val="Hyperlink"/>
            <w:noProof/>
          </w:rPr>
          <w:fldChar w:fldCharType="end"/>
        </w:r>
      </w:ins>
    </w:p>
    <w:p w:rsidR="00026BE0" w:rsidRDefault="00026BE0">
      <w:pPr>
        <w:pStyle w:val="TOC4"/>
        <w:tabs>
          <w:tab w:val="left" w:pos="1400"/>
        </w:tabs>
        <w:rPr>
          <w:ins w:id="140" w:author="jnakamura" w:date="2014-07-07T12:55:00Z"/>
          <w:rFonts w:asciiTheme="minorHAnsi" w:eastAsiaTheme="minorEastAsia" w:hAnsiTheme="minorHAnsi" w:cstheme="minorBidi"/>
          <w:noProof/>
          <w:sz w:val="22"/>
          <w:szCs w:val="22"/>
        </w:rPr>
      </w:pPr>
      <w:ins w:id="14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8</w:t>
        </w:r>
        <w:r>
          <w:rPr>
            <w:rFonts w:asciiTheme="minorHAnsi" w:eastAsiaTheme="minorEastAsia" w:hAnsiTheme="minorHAnsi" w:cstheme="minorBidi"/>
            <w:noProof/>
            <w:sz w:val="22"/>
            <w:szCs w:val="22"/>
          </w:rPr>
          <w:tab/>
        </w:r>
        <w:r w:rsidRPr="006B70A5">
          <w:rPr>
            <w:rStyle w:val="Hyperlink"/>
            <w:noProof/>
          </w:rPr>
          <w:t>NPA-NXX Query by the Local SMS</w:t>
        </w:r>
        <w:r>
          <w:rPr>
            <w:noProof/>
            <w:webHidden/>
          </w:rPr>
          <w:tab/>
        </w:r>
        <w:r>
          <w:rPr>
            <w:noProof/>
            <w:webHidden/>
          </w:rPr>
          <w:fldChar w:fldCharType="begin"/>
        </w:r>
        <w:r>
          <w:rPr>
            <w:noProof/>
            <w:webHidden/>
          </w:rPr>
          <w:instrText xml:space="preserve"> PAGEREF _Toc392501124 \h </w:instrText>
        </w:r>
        <w:r>
          <w:rPr>
            <w:noProof/>
            <w:webHidden/>
          </w:rPr>
        </w:r>
      </w:ins>
      <w:r>
        <w:rPr>
          <w:noProof/>
          <w:webHidden/>
        </w:rPr>
        <w:fldChar w:fldCharType="separate"/>
      </w:r>
      <w:ins w:id="142" w:author="jnakamura" w:date="2014-07-07T12:55:00Z">
        <w:r>
          <w:rPr>
            <w:noProof/>
            <w:webHidden/>
          </w:rPr>
          <w:t>88</w:t>
        </w:r>
        <w:r>
          <w:rPr>
            <w:noProof/>
            <w:webHidden/>
          </w:rPr>
          <w:fldChar w:fldCharType="end"/>
        </w:r>
        <w:r w:rsidRPr="006B70A5">
          <w:rPr>
            <w:rStyle w:val="Hyperlink"/>
            <w:noProof/>
          </w:rPr>
          <w:fldChar w:fldCharType="end"/>
        </w:r>
      </w:ins>
    </w:p>
    <w:p w:rsidR="00026BE0" w:rsidRDefault="00026BE0">
      <w:pPr>
        <w:pStyle w:val="TOC4"/>
        <w:tabs>
          <w:tab w:val="left" w:pos="1400"/>
        </w:tabs>
        <w:rPr>
          <w:ins w:id="143" w:author="jnakamura" w:date="2014-07-07T12:55:00Z"/>
          <w:rFonts w:asciiTheme="minorHAnsi" w:eastAsiaTheme="minorEastAsia" w:hAnsiTheme="minorHAnsi" w:cstheme="minorBidi"/>
          <w:noProof/>
          <w:sz w:val="22"/>
          <w:szCs w:val="22"/>
        </w:rPr>
      </w:pPr>
      <w:ins w:id="14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1.9</w:t>
        </w:r>
        <w:r>
          <w:rPr>
            <w:rFonts w:asciiTheme="minorHAnsi" w:eastAsiaTheme="minorEastAsia" w:hAnsiTheme="minorHAnsi" w:cstheme="minorBidi"/>
            <w:noProof/>
            <w:sz w:val="22"/>
            <w:szCs w:val="22"/>
          </w:rPr>
          <w:tab/>
        </w:r>
        <w:r w:rsidRPr="006B70A5">
          <w:rPr>
            <w:rStyle w:val="Hyperlink"/>
            <w:noProof/>
          </w:rPr>
          <w:t>NPA-NXX Query by the SOA</w:t>
        </w:r>
        <w:r>
          <w:rPr>
            <w:noProof/>
            <w:webHidden/>
          </w:rPr>
          <w:tab/>
        </w:r>
        <w:r>
          <w:rPr>
            <w:noProof/>
            <w:webHidden/>
          </w:rPr>
          <w:fldChar w:fldCharType="begin"/>
        </w:r>
        <w:r>
          <w:rPr>
            <w:noProof/>
            <w:webHidden/>
          </w:rPr>
          <w:instrText xml:space="preserve"> PAGEREF _Toc392501125 \h </w:instrText>
        </w:r>
        <w:r>
          <w:rPr>
            <w:noProof/>
            <w:webHidden/>
          </w:rPr>
        </w:r>
      </w:ins>
      <w:r>
        <w:rPr>
          <w:noProof/>
          <w:webHidden/>
        </w:rPr>
        <w:fldChar w:fldCharType="separate"/>
      </w:r>
      <w:ins w:id="145" w:author="jnakamura" w:date="2014-07-07T12:55:00Z">
        <w:r>
          <w:rPr>
            <w:noProof/>
            <w:webHidden/>
          </w:rPr>
          <w:t>89</w:t>
        </w:r>
        <w:r>
          <w:rPr>
            <w:noProof/>
            <w:webHidden/>
          </w:rPr>
          <w:fldChar w:fldCharType="end"/>
        </w:r>
        <w:r w:rsidRPr="006B70A5">
          <w:rPr>
            <w:rStyle w:val="Hyperlink"/>
            <w:noProof/>
          </w:rPr>
          <w:fldChar w:fldCharType="end"/>
        </w:r>
      </w:ins>
    </w:p>
    <w:p w:rsidR="00026BE0" w:rsidRDefault="00026BE0">
      <w:pPr>
        <w:pStyle w:val="TOC3"/>
        <w:tabs>
          <w:tab w:val="left" w:pos="1000"/>
        </w:tabs>
        <w:rPr>
          <w:ins w:id="146" w:author="jnakamura" w:date="2014-07-07T12:55:00Z"/>
          <w:rFonts w:asciiTheme="minorHAnsi" w:eastAsiaTheme="minorEastAsia" w:hAnsiTheme="minorHAnsi" w:cstheme="minorBidi"/>
          <w:noProof/>
          <w:sz w:val="22"/>
          <w:szCs w:val="22"/>
        </w:rPr>
      </w:pPr>
      <w:ins w:id="14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w:t>
        </w:r>
        <w:r>
          <w:rPr>
            <w:rFonts w:asciiTheme="minorHAnsi" w:eastAsiaTheme="minorEastAsia" w:hAnsiTheme="minorHAnsi" w:cstheme="minorBidi"/>
            <w:noProof/>
            <w:sz w:val="22"/>
            <w:szCs w:val="22"/>
          </w:rPr>
          <w:tab/>
        </w:r>
        <w:r w:rsidRPr="006B70A5">
          <w:rPr>
            <w:rStyle w:val="Hyperlink"/>
            <w:noProof/>
          </w:rPr>
          <w:t>LRN Scenarios</w:t>
        </w:r>
        <w:r>
          <w:rPr>
            <w:noProof/>
            <w:webHidden/>
          </w:rPr>
          <w:tab/>
        </w:r>
        <w:r>
          <w:rPr>
            <w:noProof/>
            <w:webHidden/>
          </w:rPr>
          <w:fldChar w:fldCharType="begin"/>
        </w:r>
        <w:r>
          <w:rPr>
            <w:noProof/>
            <w:webHidden/>
          </w:rPr>
          <w:instrText xml:space="preserve"> PAGEREF _Toc392501126 \h </w:instrText>
        </w:r>
        <w:r>
          <w:rPr>
            <w:noProof/>
            <w:webHidden/>
          </w:rPr>
        </w:r>
      </w:ins>
      <w:r>
        <w:rPr>
          <w:noProof/>
          <w:webHidden/>
        </w:rPr>
        <w:fldChar w:fldCharType="separate"/>
      </w:r>
      <w:ins w:id="148" w:author="jnakamura" w:date="2014-07-07T12:55:00Z">
        <w:r>
          <w:rPr>
            <w:noProof/>
            <w:webHidden/>
          </w:rPr>
          <w:t>90</w:t>
        </w:r>
        <w:r>
          <w:rPr>
            <w:noProof/>
            <w:webHidden/>
          </w:rPr>
          <w:fldChar w:fldCharType="end"/>
        </w:r>
        <w:r w:rsidRPr="006B70A5">
          <w:rPr>
            <w:rStyle w:val="Hyperlink"/>
            <w:noProof/>
          </w:rPr>
          <w:fldChar w:fldCharType="end"/>
        </w:r>
      </w:ins>
    </w:p>
    <w:p w:rsidR="00026BE0" w:rsidRDefault="00026BE0">
      <w:pPr>
        <w:pStyle w:val="TOC4"/>
        <w:tabs>
          <w:tab w:val="left" w:pos="1400"/>
        </w:tabs>
        <w:rPr>
          <w:ins w:id="149" w:author="jnakamura" w:date="2014-07-07T12:55:00Z"/>
          <w:rFonts w:asciiTheme="minorHAnsi" w:eastAsiaTheme="minorEastAsia" w:hAnsiTheme="minorHAnsi" w:cstheme="minorBidi"/>
          <w:noProof/>
          <w:sz w:val="22"/>
          <w:szCs w:val="22"/>
        </w:rPr>
      </w:pPr>
      <w:ins w:id="15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1</w:t>
        </w:r>
        <w:r>
          <w:rPr>
            <w:rFonts w:asciiTheme="minorHAnsi" w:eastAsiaTheme="minorEastAsia" w:hAnsiTheme="minorHAnsi" w:cstheme="minorBidi"/>
            <w:noProof/>
            <w:sz w:val="22"/>
            <w:szCs w:val="22"/>
          </w:rPr>
          <w:tab/>
        </w:r>
        <w:r w:rsidRPr="006B70A5">
          <w:rPr>
            <w:rStyle w:val="Hyperlink"/>
            <w:noProof/>
          </w:rPr>
          <w:t>LRN Creation by the NPAC</w:t>
        </w:r>
        <w:r>
          <w:rPr>
            <w:noProof/>
            <w:webHidden/>
          </w:rPr>
          <w:tab/>
        </w:r>
        <w:r>
          <w:rPr>
            <w:noProof/>
            <w:webHidden/>
          </w:rPr>
          <w:fldChar w:fldCharType="begin"/>
        </w:r>
        <w:r>
          <w:rPr>
            <w:noProof/>
            <w:webHidden/>
          </w:rPr>
          <w:instrText xml:space="preserve"> PAGEREF _Toc392501127 \h </w:instrText>
        </w:r>
        <w:r>
          <w:rPr>
            <w:noProof/>
            <w:webHidden/>
          </w:rPr>
        </w:r>
      </w:ins>
      <w:r>
        <w:rPr>
          <w:noProof/>
          <w:webHidden/>
        </w:rPr>
        <w:fldChar w:fldCharType="separate"/>
      </w:r>
      <w:ins w:id="151" w:author="jnakamura" w:date="2014-07-07T12:55:00Z">
        <w:r>
          <w:rPr>
            <w:noProof/>
            <w:webHidden/>
          </w:rPr>
          <w:t>90</w:t>
        </w:r>
        <w:r>
          <w:rPr>
            <w:noProof/>
            <w:webHidden/>
          </w:rPr>
          <w:fldChar w:fldCharType="end"/>
        </w:r>
        <w:r w:rsidRPr="006B70A5">
          <w:rPr>
            <w:rStyle w:val="Hyperlink"/>
            <w:noProof/>
          </w:rPr>
          <w:fldChar w:fldCharType="end"/>
        </w:r>
      </w:ins>
    </w:p>
    <w:p w:rsidR="00026BE0" w:rsidRDefault="00026BE0">
      <w:pPr>
        <w:pStyle w:val="TOC4"/>
        <w:tabs>
          <w:tab w:val="left" w:pos="1400"/>
        </w:tabs>
        <w:rPr>
          <w:ins w:id="152" w:author="jnakamura" w:date="2014-07-07T12:55:00Z"/>
          <w:rFonts w:asciiTheme="minorHAnsi" w:eastAsiaTheme="minorEastAsia" w:hAnsiTheme="minorHAnsi" w:cstheme="minorBidi"/>
          <w:noProof/>
          <w:sz w:val="22"/>
          <w:szCs w:val="22"/>
        </w:rPr>
      </w:pPr>
      <w:ins w:id="15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2</w:t>
        </w:r>
        <w:r>
          <w:rPr>
            <w:rFonts w:asciiTheme="minorHAnsi" w:eastAsiaTheme="minorEastAsia" w:hAnsiTheme="minorHAnsi" w:cstheme="minorBidi"/>
            <w:noProof/>
            <w:sz w:val="22"/>
            <w:szCs w:val="22"/>
          </w:rPr>
          <w:tab/>
        </w:r>
        <w:r w:rsidRPr="006B70A5">
          <w:rPr>
            <w:rStyle w:val="Hyperlink"/>
            <w:noProof/>
          </w:rPr>
          <w:t>LRN Creation by the SOA</w:t>
        </w:r>
        <w:r>
          <w:rPr>
            <w:noProof/>
            <w:webHidden/>
          </w:rPr>
          <w:tab/>
        </w:r>
        <w:r>
          <w:rPr>
            <w:noProof/>
            <w:webHidden/>
          </w:rPr>
          <w:fldChar w:fldCharType="begin"/>
        </w:r>
        <w:r>
          <w:rPr>
            <w:noProof/>
            <w:webHidden/>
          </w:rPr>
          <w:instrText xml:space="preserve"> PAGEREF _Toc392501128 \h </w:instrText>
        </w:r>
        <w:r>
          <w:rPr>
            <w:noProof/>
            <w:webHidden/>
          </w:rPr>
        </w:r>
      </w:ins>
      <w:r>
        <w:rPr>
          <w:noProof/>
          <w:webHidden/>
        </w:rPr>
        <w:fldChar w:fldCharType="separate"/>
      </w:r>
      <w:ins w:id="154" w:author="jnakamura" w:date="2014-07-07T12:55:00Z">
        <w:r>
          <w:rPr>
            <w:noProof/>
            <w:webHidden/>
          </w:rPr>
          <w:t>91</w:t>
        </w:r>
        <w:r>
          <w:rPr>
            <w:noProof/>
            <w:webHidden/>
          </w:rPr>
          <w:fldChar w:fldCharType="end"/>
        </w:r>
        <w:r w:rsidRPr="006B70A5">
          <w:rPr>
            <w:rStyle w:val="Hyperlink"/>
            <w:noProof/>
          </w:rPr>
          <w:fldChar w:fldCharType="end"/>
        </w:r>
      </w:ins>
    </w:p>
    <w:p w:rsidR="00026BE0" w:rsidRDefault="00026BE0">
      <w:pPr>
        <w:pStyle w:val="TOC4"/>
        <w:tabs>
          <w:tab w:val="left" w:pos="1400"/>
        </w:tabs>
        <w:rPr>
          <w:ins w:id="155" w:author="jnakamura" w:date="2014-07-07T12:55:00Z"/>
          <w:rFonts w:asciiTheme="minorHAnsi" w:eastAsiaTheme="minorEastAsia" w:hAnsiTheme="minorHAnsi" w:cstheme="minorBidi"/>
          <w:noProof/>
          <w:sz w:val="22"/>
          <w:szCs w:val="22"/>
        </w:rPr>
      </w:pPr>
      <w:ins w:id="15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2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3</w:t>
        </w:r>
        <w:r>
          <w:rPr>
            <w:rFonts w:asciiTheme="minorHAnsi" w:eastAsiaTheme="minorEastAsia" w:hAnsiTheme="minorHAnsi" w:cstheme="minorBidi"/>
            <w:noProof/>
            <w:sz w:val="22"/>
            <w:szCs w:val="22"/>
          </w:rPr>
          <w:tab/>
        </w:r>
        <w:r w:rsidRPr="006B70A5">
          <w:rPr>
            <w:rStyle w:val="Hyperlink"/>
            <w:noProof/>
          </w:rPr>
          <w:t>LRN Deletion by the SOA</w:t>
        </w:r>
        <w:r>
          <w:rPr>
            <w:noProof/>
            <w:webHidden/>
          </w:rPr>
          <w:tab/>
        </w:r>
        <w:r>
          <w:rPr>
            <w:noProof/>
            <w:webHidden/>
          </w:rPr>
          <w:fldChar w:fldCharType="begin"/>
        </w:r>
        <w:r>
          <w:rPr>
            <w:noProof/>
            <w:webHidden/>
          </w:rPr>
          <w:instrText xml:space="preserve"> PAGEREF _Toc392501129 \h </w:instrText>
        </w:r>
        <w:r>
          <w:rPr>
            <w:noProof/>
            <w:webHidden/>
          </w:rPr>
        </w:r>
      </w:ins>
      <w:r>
        <w:rPr>
          <w:noProof/>
          <w:webHidden/>
        </w:rPr>
        <w:fldChar w:fldCharType="separate"/>
      </w:r>
      <w:ins w:id="157" w:author="jnakamura" w:date="2014-07-07T12:55:00Z">
        <w:r>
          <w:rPr>
            <w:noProof/>
            <w:webHidden/>
          </w:rPr>
          <w:t>93</w:t>
        </w:r>
        <w:r>
          <w:rPr>
            <w:noProof/>
            <w:webHidden/>
          </w:rPr>
          <w:fldChar w:fldCharType="end"/>
        </w:r>
        <w:r w:rsidRPr="006B70A5">
          <w:rPr>
            <w:rStyle w:val="Hyperlink"/>
            <w:noProof/>
          </w:rPr>
          <w:fldChar w:fldCharType="end"/>
        </w:r>
      </w:ins>
    </w:p>
    <w:p w:rsidR="00026BE0" w:rsidRDefault="00026BE0">
      <w:pPr>
        <w:pStyle w:val="TOC4"/>
        <w:tabs>
          <w:tab w:val="left" w:pos="1400"/>
        </w:tabs>
        <w:rPr>
          <w:ins w:id="158" w:author="jnakamura" w:date="2014-07-07T12:55:00Z"/>
          <w:rFonts w:asciiTheme="minorHAnsi" w:eastAsiaTheme="minorEastAsia" w:hAnsiTheme="minorHAnsi" w:cstheme="minorBidi"/>
          <w:noProof/>
          <w:sz w:val="22"/>
          <w:szCs w:val="22"/>
        </w:rPr>
      </w:pPr>
      <w:ins w:id="15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4</w:t>
        </w:r>
        <w:r>
          <w:rPr>
            <w:rFonts w:asciiTheme="minorHAnsi" w:eastAsiaTheme="minorEastAsia" w:hAnsiTheme="minorHAnsi" w:cstheme="minorBidi"/>
            <w:noProof/>
            <w:sz w:val="22"/>
            <w:szCs w:val="22"/>
          </w:rPr>
          <w:tab/>
        </w:r>
        <w:r w:rsidRPr="006B70A5">
          <w:rPr>
            <w:rStyle w:val="Hyperlink"/>
            <w:noProof/>
          </w:rPr>
          <w:t>LRN Query by the SOA</w:t>
        </w:r>
        <w:r>
          <w:rPr>
            <w:noProof/>
            <w:webHidden/>
          </w:rPr>
          <w:tab/>
        </w:r>
        <w:r>
          <w:rPr>
            <w:noProof/>
            <w:webHidden/>
          </w:rPr>
          <w:fldChar w:fldCharType="begin"/>
        </w:r>
        <w:r>
          <w:rPr>
            <w:noProof/>
            <w:webHidden/>
          </w:rPr>
          <w:instrText xml:space="preserve"> PAGEREF _Toc392501130 \h </w:instrText>
        </w:r>
        <w:r>
          <w:rPr>
            <w:noProof/>
            <w:webHidden/>
          </w:rPr>
        </w:r>
      </w:ins>
      <w:r>
        <w:rPr>
          <w:noProof/>
          <w:webHidden/>
        </w:rPr>
        <w:fldChar w:fldCharType="separate"/>
      </w:r>
      <w:ins w:id="160" w:author="jnakamura" w:date="2014-07-07T12:55:00Z">
        <w:r>
          <w:rPr>
            <w:noProof/>
            <w:webHidden/>
          </w:rPr>
          <w:t>95</w:t>
        </w:r>
        <w:r>
          <w:rPr>
            <w:noProof/>
            <w:webHidden/>
          </w:rPr>
          <w:fldChar w:fldCharType="end"/>
        </w:r>
        <w:r w:rsidRPr="006B70A5">
          <w:rPr>
            <w:rStyle w:val="Hyperlink"/>
            <w:noProof/>
          </w:rPr>
          <w:fldChar w:fldCharType="end"/>
        </w:r>
      </w:ins>
    </w:p>
    <w:p w:rsidR="00026BE0" w:rsidRDefault="00026BE0">
      <w:pPr>
        <w:pStyle w:val="TOC4"/>
        <w:tabs>
          <w:tab w:val="left" w:pos="1400"/>
        </w:tabs>
        <w:rPr>
          <w:ins w:id="161" w:author="jnakamura" w:date="2014-07-07T12:55:00Z"/>
          <w:rFonts w:asciiTheme="minorHAnsi" w:eastAsiaTheme="minorEastAsia" w:hAnsiTheme="minorHAnsi" w:cstheme="minorBidi"/>
          <w:noProof/>
          <w:sz w:val="22"/>
          <w:szCs w:val="22"/>
        </w:rPr>
      </w:pPr>
      <w:ins w:id="16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5</w:t>
        </w:r>
        <w:r>
          <w:rPr>
            <w:rFonts w:asciiTheme="minorHAnsi" w:eastAsiaTheme="minorEastAsia" w:hAnsiTheme="minorHAnsi" w:cstheme="minorBidi"/>
            <w:noProof/>
            <w:sz w:val="22"/>
            <w:szCs w:val="22"/>
          </w:rPr>
          <w:tab/>
        </w:r>
        <w:r w:rsidRPr="006B70A5">
          <w:rPr>
            <w:rStyle w:val="Hyperlink"/>
            <w:noProof/>
          </w:rPr>
          <w:t>LRN Deletion by the NPAC</w:t>
        </w:r>
        <w:r>
          <w:rPr>
            <w:noProof/>
            <w:webHidden/>
          </w:rPr>
          <w:tab/>
        </w:r>
        <w:r>
          <w:rPr>
            <w:noProof/>
            <w:webHidden/>
          </w:rPr>
          <w:fldChar w:fldCharType="begin"/>
        </w:r>
        <w:r>
          <w:rPr>
            <w:noProof/>
            <w:webHidden/>
          </w:rPr>
          <w:instrText xml:space="preserve"> PAGEREF _Toc392501131 \h </w:instrText>
        </w:r>
        <w:r>
          <w:rPr>
            <w:noProof/>
            <w:webHidden/>
          </w:rPr>
        </w:r>
      </w:ins>
      <w:r>
        <w:rPr>
          <w:noProof/>
          <w:webHidden/>
        </w:rPr>
        <w:fldChar w:fldCharType="separate"/>
      </w:r>
      <w:ins w:id="163" w:author="jnakamura" w:date="2014-07-07T12:55:00Z">
        <w:r>
          <w:rPr>
            <w:noProof/>
            <w:webHidden/>
          </w:rPr>
          <w:t>96</w:t>
        </w:r>
        <w:r>
          <w:rPr>
            <w:noProof/>
            <w:webHidden/>
          </w:rPr>
          <w:fldChar w:fldCharType="end"/>
        </w:r>
        <w:r w:rsidRPr="006B70A5">
          <w:rPr>
            <w:rStyle w:val="Hyperlink"/>
            <w:noProof/>
          </w:rPr>
          <w:fldChar w:fldCharType="end"/>
        </w:r>
      </w:ins>
    </w:p>
    <w:p w:rsidR="00026BE0" w:rsidRDefault="00026BE0">
      <w:pPr>
        <w:pStyle w:val="TOC4"/>
        <w:tabs>
          <w:tab w:val="left" w:pos="1400"/>
        </w:tabs>
        <w:rPr>
          <w:ins w:id="164" w:author="jnakamura" w:date="2014-07-07T12:55:00Z"/>
          <w:rFonts w:asciiTheme="minorHAnsi" w:eastAsiaTheme="minorEastAsia" w:hAnsiTheme="minorHAnsi" w:cstheme="minorBidi"/>
          <w:noProof/>
          <w:sz w:val="22"/>
          <w:szCs w:val="22"/>
        </w:rPr>
      </w:pPr>
      <w:ins w:id="16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6</w:t>
        </w:r>
        <w:r>
          <w:rPr>
            <w:rFonts w:asciiTheme="minorHAnsi" w:eastAsiaTheme="minorEastAsia" w:hAnsiTheme="minorHAnsi" w:cstheme="minorBidi"/>
            <w:noProof/>
            <w:sz w:val="22"/>
            <w:szCs w:val="22"/>
          </w:rPr>
          <w:tab/>
        </w:r>
        <w:r w:rsidRPr="006B70A5">
          <w:rPr>
            <w:rStyle w:val="Hyperlink"/>
            <w:noProof/>
          </w:rPr>
          <w:t>LRN Creation by the Local SMS</w:t>
        </w:r>
        <w:r>
          <w:rPr>
            <w:noProof/>
            <w:webHidden/>
          </w:rPr>
          <w:tab/>
        </w:r>
        <w:r>
          <w:rPr>
            <w:noProof/>
            <w:webHidden/>
          </w:rPr>
          <w:fldChar w:fldCharType="begin"/>
        </w:r>
        <w:r>
          <w:rPr>
            <w:noProof/>
            <w:webHidden/>
          </w:rPr>
          <w:instrText xml:space="preserve"> PAGEREF _Toc392501132 \h </w:instrText>
        </w:r>
        <w:r>
          <w:rPr>
            <w:noProof/>
            <w:webHidden/>
          </w:rPr>
        </w:r>
      </w:ins>
      <w:r>
        <w:rPr>
          <w:noProof/>
          <w:webHidden/>
        </w:rPr>
        <w:fldChar w:fldCharType="separate"/>
      </w:r>
      <w:ins w:id="166" w:author="jnakamura" w:date="2014-07-07T12:55:00Z">
        <w:r>
          <w:rPr>
            <w:noProof/>
            <w:webHidden/>
          </w:rPr>
          <w:t>97</w:t>
        </w:r>
        <w:r>
          <w:rPr>
            <w:noProof/>
            <w:webHidden/>
          </w:rPr>
          <w:fldChar w:fldCharType="end"/>
        </w:r>
        <w:r w:rsidRPr="006B70A5">
          <w:rPr>
            <w:rStyle w:val="Hyperlink"/>
            <w:noProof/>
          </w:rPr>
          <w:fldChar w:fldCharType="end"/>
        </w:r>
      </w:ins>
    </w:p>
    <w:p w:rsidR="00026BE0" w:rsidRDefault="00026BE0">
      <w:pPr>
        <w:pStyle w:val="TOC4"/>
        <w:tabs>
          <w:tab w:val="left" w:pos="1400"/>
        </w:tabs>
        <w:rPr>
          <w:ins w:id="167" w:author="jnakamura" w:date="2014-07-07T12:55:00Z"/>
          <w:rFonts w:asciiTheme="minorHAnsi" w:eastAsiaTheme="minorEastAsia" w:hAnsiTheme="minorHAnsi" w:cstheme="minorBidi"/>
          <w:noProof/>
          <w:sz w:val="22"/>
          <w:szCs w:val="22"/>
        </w:rPr>
      </w:pPr>
      <w:ins w:id="16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7</w:t>
        </w:r>
        <w:r>
          <w:rPr>
            <w:rFonts w:asciiTheme="minorHAnsi" w:eastAsiaTheme="minorEastAsia" w:hAnsiTheme="minorHAnsi" w:cstheme="minorBidi"/>
            <w:noProof/>
            <w:sz w:val="22"/>
            <w:szCs w:val="22"/>
          </w:rPr>
          <w:tab/>
        </w:r>
        <w:r w:rsidRPr="006B70A5">
          <w:rPr>
            <w:rStyle w:val="Hyperlink"/>
            <w:noProof/>
          </w:rPr>
          <w:t>LRN Deletion by the Local SMS</w:t>
        </w:r>
        <w:r>
          <w:rPr>
            <w:noProof/>
            <w:webHidden/>
          </w:rPr>
          <w:tab/>
        </w:r>
        <w:r>
          <w:rPr>
            <w:noProof/>
            <w:webHidden/>
          </w:rPr>
          <w:fldChar w:fldCharType="begin"/>
        </w:r>
        <w:r>
          <w:rPr>
            <w:noProof/>
            <w:webHidden/>
          </w:rPr>
          <w:instrText xml:space="preserve"> PAGEREF _Toc392501133 \h </w:instrText>
        </w:r>
        <w:r>
          <w:rPr>
            <w:noProof/>
            <w:webHidden/>
          </w:rPr>
        </w:r>
      </w:ins>
      <w:r>
        <w:rPr>
          <w:noProof/>
          <w:webHidden/>
        </w:rPr>
        <w:fldChar w:fldCharType="separate"/>
      </w:r>
      <w:ins w:id="169" w:author="jnakamura" w:date="2014-07-07T12:55:00Z">
        <w:r>
          <w:rPr>
            <w:noProof/>
            <w:webHidden/>
          </w:rPr>
          <w:t>99</w:t>
        </w:r>
        <w:r>
          <w:rPr>
            <w:noProof/>
            <w:webHidden/>
          </w:rPr>
          <w:fldChar w:fldCharType="end"/>
        </w:r>
        <w:r w:rsidRPr="006B70A5">
          <w:rPr>
            <w:rStyle w:val="Hyperlink"/>
            <w:noProof/>
          </w:rPr>
          <w:fldChar w:fldCharType="end"/>
        </w:r>
      </w:ins>
    </w:p>
    <w:p w:rsidR="00026BE0" w:rsidRDefault="00026BE0">
      <w:pPr>
        <w:pStyle w:val="TOC4"/>
        <w:tabs>
          <w:tab w:val="left" w:pos="1400"/>
        </w:tabs>
        <w:rPr>
          <w:ins w:id="170" w:author="jnakamura" w:date="2014-07-07T12:55:00Z"/>
          <w:rFonts w:asciiTheme="minorHAnsi" w:eastAsiaTheme="minorEastAsia" w:hAnsiTheme="minorHAnsi" w:cstheme="minorBidi"/>
          <w:noProof/>
          <w:sz w:val="22"/>
          <w:szCs w:val="22"/>
        </w:rPr>
      </w:pPr>
      <w:ins w:id="17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8</w:t>
        </w:r>
        <w:r>
          <w:rPr>
            <w:rFonts w:asciiTheme="minorHAnsi" w:eastAsiaTheme="minorEastAsia" w:hAnsiTheme="minorHAnsi" w:cstheme="minorBidi"/>
            <w:noProof/>
            <w:sz w:val="22"/>
            <w:szCs w:val="22"/>
          </w:rPr>
          <w:tab/>
        </w:r>
        <w:r w:rsidRPr="006B70A5">
          <w:rPr>
            <w:rStyle w:val="Hyperlink"/>
            <w:noProof/>
          </w:rPr>
          <w:t>LRN Query by the Local SMS</w:t>
        </w:r>
        <w:r>
          <w:rPr>
            <w:noProof/>
            <w:webHidden/>
          </w:rPr>
          <w:tab/>
        </w:r>
        <w:r>
          <w:rPr>
            <w:noProof/>
            <w:webHidden/>
          </w:rPr>
          <w:fldChar w:fldCharType="begin"/>
        </w:r>
        <w:r>
          <w:rPr>
            <w:noProof/>
            <w:webHidden/>
          </w:rPr>
          <w:instrText xml:space="preserve"> PAGEREF _Toc392501134 \h </w:instrText>
        </w:r>
        <w:r>
          <w:rPr>
            <w:noProof/>
            <w:webHidden/>
          </w:rPr>
        </w:r>
      </w:ins>
      <w:r>
        <w:rPr>
          <w:noProof/>
          <w:webHidden/>
        </w:rPr>
        <w:fldChar w:fldCharType="separate"/>
      </w:r>
      <w:ins w:id="172" w:author="jnakamura" w:date="2014-07-07T12:55:00Z">
        <w:r>
          <w:rPr>
            <w:noProof/>
            <w:webHidden/>
          </w:rPr>
          <w:t>101</w:t>
        </w:r>
        <w:r>
          <w:rPr>
            <w:noProof/>
            <w:webHidden/>
          </w:rPr>
          <w:fldChar w:fldCharType="end"/>
        </w:r>
        <w:r w:rsidRPr="006B70A5">
          <w:rPr>
            <w:rStyle w:val="Hyperlink"/>
            <w:noProof/>
          </w:rPr>
          <w:fldChar w:fldCharType="end"/>
        </w:r>
      </w:ins>
    </w:p>
    <w:p w:rsidR="00026BE0" w:rsidRDefault="00026BE0">
      <w:pPr>
        <w:pStyle w:val="TOC4"/>
        <w:tabs>
          <w:tab w:val="left" w:pos="1400"/>
        </w:tabs>
        <w:rPr>
          <w:ins w:id="173" w:author="jnakamura" w:date="2014-07-07T12:55:00Z"/>
          <w:rFonts w:asciiTheme="minorHAnsi" w:eastAsiaTheme="minorEastAsia" w:hAnsiTheme="minorHAnsi" w:cstheme="minorBidi"/>
          <w:noProof/>
          <w:sz w:val="22"/>
          <w:szCs w:val="22"/>
        </w:rPr>
      </w:pPr>
      <w:ins w:id="17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9</w:t>
        </w:r>
        <w:r>
          <w:rPr>
            <w:rFonts w:asciiTheme="minorHAnsi" w:eastAsiaTheme="minorEastAsia" w:hAnsiTheme="minorHAnsi" w:cstheme="minorBidi"/>
            <w:noProof/>
            <w:sz w:val="22"/>
            <w:szCs w:val="22"/>
          </w:rPr>
          <w:tab/>
        </w:r>
        <w:r w:rsidRPr="006B70A5">
          <w:rPr>
            <w:rStyle w:val="Hyperlink"/>
            <w:noProof/>
          </w:rPr>
          <w:t>Network Data Download</w:t>
        </w:r>
        <w:r>
          <w:rPr>
            <w:noProof/>
            <w:webHidden/>
          </w:rPr>
          <w:tab/>
        </w:r>
        <w:r>
          <w:rPr>
            <w:noProof/>
            <w:webHidden/>
          </w:rPr>
          <w:fldChar w:fldCharType="begin"/>
        </w:r>
        <w:r>
          <w:rPr>
            <w:noProof/>
            <w:webHidden/>
          </w:rPr>
          <w:instrText xml:space="preserve"> PAGEREF _Toc392501135 \h </w:instrText>
        </w:r>
        <w:r>
          <w:rPr>
            <w:noProof/>
            <w:webHidden/>
          </w:rPr>
        </w:r>
      </w:ins>
      <w:r>
        <w:rPr>
          <w:noProof/>
          <w:webHidden/>
        </w:rPr>
        <w:fldChar w:fldCharType="separate"/>
      </w:r>
      <w:ins w:id="175" w:author="jnakamura" w:date="2014-07-07T12:55:00Z">
        <w:r>
          <w:rPr>
            <w:noProof/>
            <w:webHidden/>
          </w:rPr>
          <w:t>102</w:t>
        </w:r>
        <w:r>
          <w:rPr>
            <w:noProof/>
            <w:webHidden/>
          </w:rPr>
          <w:fldChar w:fldCharType="end"/>
        </w:r>
        <w:r w:rsidRPr="006B70A5">
          <w:rPr>
            <w:rStyle w:val="Hyperlink"/>
            <w:noProof/>
          </w:rPr>
          <w:fldChar w:fldCharType="end"/>
        </w:r>
      </w:ins>
    </w:p>
    <w:p w:rsidR="00026BE0" w:rsidRDefault="00026BE0">
      <w:pPr>
        <w:pStyle w:val="TOC4"/>
        <w:tabs>
          <w:tab w:val="left" w:pos="1400"/>
        </w:tabs>
        <w:rPr>
          <w:ins w:id="176" w:author="jnakamura" w:date="2014-07-07T12:55:00Z"/>
          <w:rFonts w:asciiTheme="minorHAnsi" w:eastAsiaTheme="minorEastAsia" w:hAnsiTheme="minorHAnsi" w:cstheme="minorBidi"/>
          <w:noProof/>
          <w:sz w:val="22"/>
          <w:szCs w:val="22"/>
        </w:rPr>
      </w:pPr>
      <w:ins w:id="17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10</w:t>
        </w:r>
        <w:r>
          <w:rPr>
            <w:rFonts w:asciiTheme="minorHAnsi" w:eastAsiaTheme="minorEastAsia" w:hAnsiTheme="minorHAnsi" w:cstheme="minorBidi"/>
            <w:noProof/>
            <w:sz w:val="22"/>
            <w:szCs w:val="22"/>
          </w:rPr>
          <w:tab/>
        </w:r>
        <w:r w:rsidRPr="006B70A5">
          <w:rPr>
            <w:rStyle w:val="Hyperlink"/>
            <w:noProof/>
          </w:rPr>
          <w:t>Scoped/Filtered GET of Network Data from Local SMS</w:t>
        </w:r>
        <w:r>
          <w:rPr>
            <w:noProof/>
            <w:webHidden/>
          </w:rPr>
          <w:tab/>
        </w:r>
        <w:r>
          <w:rPr>
            <w:noProof/>
            <w:webHidden/>
          </w:rPr>
          <w:fldChar w:fldCharType="begin"/>
        </w:r>
        <w:r>
          <w:rPr>
            <w:noProof/>
            <w:webHidden/>
          </w:rPr>
          <w:instrText xml:space="preserve"> PAGEREF _Toc392501136 \h </w:instrText>
        </w:r>
        <w:r>
          <w:rPr>
            <w:noProof/>
            <w:webHidden/>
          </w:rPr>
        </w:r>
      </w:ins>
      <w:r>
        <w:rPr>
          <w:noProof/>
          <w:webHidden/>
        </w:rPr>
        <w:fldChar w:fldCharType="separate"/>
      </w:r>
      <w:ins w:id="178" w:author="jnakamura" w:date="2014-07-07T12:55:00Z">
        <w:r>
          <w:rPr>
            <w:noProof/>
            <w:webHidden/>
          </w:rPr>
          <w:t>103</w:t>
        </w:r>
        <w:r>
          <w:rPr>
            <w:noProof/>
            <w:webHidden/>
          </w:rPr>
          <w:fldChar w:fldCharType="end"/>
        </w:r>
        <w:r w:rsidRPr="006B70A5">
          <w:rPr>
            <w:rStyle w:val="Hyperlink"/>
            <w:noProof/>
          </w:rPr>
          <w:fldChar w:fldCharType="end"/>
        </w:r>
      </w:ins>
    </w:p>
    <w:p w:rsidR="00026BE0" w:rsidRDefault="00026BE0">
      <w:pPr>
        <w:pStyle w:val="TOC4"/>
        <w:tabs>
          <w:tab w:val="left" w:pos="1400"/>
        </w:tabs>
        <w:rPr>
          <w:ins w:id="179" w:author="jnakamura" w:date="2014-07-07T12:55:00Z"/>
          <w:rFonts w:asciiTheme="minorHAnsi" w:eastAsiaTheme="minorEastAsia" w:hAnsiTheme="minorHAnsi" w:cstheme="minorBidi"/>
          <w:noProof/>
          <w:sz w:val="22"/>
          <w:szCs w:val="22"/>
        </w:rPr>
      </w:pPr>
      <w:ins w:id="18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2.11</w:t>
        </w:r>
        <w:r>
          <w:rPr>
            <w:rFonts w:asciiTheme="minorHAnsi" w:eastAsiaTheme="minorEastAsia" w:hAnsiTheme="minorHAnsi" w:cstheme="minorBidi"/>
            <w:noProof/>
            <w:sz w:val="22"/>
            <w:szCs w:val="22"/>
          </w:rPr>
          <w:tab/>
        </w:r>
        <w:r w:rsidRPr="006B70A5">
          <w:rPr>
            <w:rStyle w:val="Hyperlink"/>
            <w:noProof/>
          </w:rPr>
          <w:t>Scoped/Filtered GET of Network Data from SOA</w:t>
        </w:r>
        <w:r>
          <w:rPr>
            <w:noProof/>
            <w:webHidden/>
          </w:rPr>
          <w:tab/>
        </w:r>
        <w:r>
          <w:rPr>
            <w:noProof/>
            <w:webHidden/>
          </w:rPr>
          <w:fldChar w:fldCharType="begin"/>
        </w:r>
        <w:r>
          <w:rPr>
            <w:noProof/>
            <w:webHidden/>
          </w:rPr>
          <w:instrText xml:space="preserve"> PAGEREF _Toc392501137 \h </w:instrText>
        </w:r>
        <w:r>
          <w:rPr>
            <w:noProof/>
            <w:webHidden/>
          </w:rPr>
        </w:r>
      </w:ins>
      <w:r>
        <w:rPr>
          <w:noProof/>
          <w:webHidden/>
        </w:rPr>
        <w:fldChar w:fldCharType="separate"/>
      </w:r>
      <w:ins w:id="181" w:author="jnakamura" w:date="2014-07-07T12:55:00Z">
        <w:r>
          <w:rPr>
            <w:noProof/>
            <w:webHidden/>
          </w:rPr>
          <w:t>104</w:t>
        </w:r>
        <w:r>
          <w:rPr>
            <w:noProof/>
            <w:webHidden/>
          </w:rPr>
          <w:fldChar w:fldCharType="end"/>
        </w:r>
        <w:r w:rsidRPr="006B70A5">
          <w:rPr>
            <w:rStyle w:val="Hyperlink"/>
            <w:noProof/>
          </w:rPr>
          <w:fldChar w:fldCharType="end"/>
        </w:r>
      </w:ins>
    </w:p>
    <w:p w:rsidR="00026BE0" w:rsidRDefault="00026BE0">
      <w:pPr>
        <w:pStyle w:val="TOC3"/>
        <w:tabs>
          <w:tab w:val="left" w:pos="1000"/>
        </w:tabs>
        <w:rPr>
          <w:ins w:id="182" w:author="jnakamura" w:date="2014-07-07T12:55:00Z"/>
          <w:rFonts w:asciiTheme="minorHAnsi" w:eastAsiaTheme="minorEastAsia" w:hAnsiTheme="minorHAnsi" w:cstheme="minorBidi"/>
          <w:noProof/>
          <w:sz w:val="22"/>
          <w:szCs w:val="22"/>
        </w:rPr>
      </w:pPr>
      <w:ins w:id="18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w:t>
        </w:r>
        <w:r>
          <w:rPr>
            <w:rFonts w:asciiTheme="minorHAnsi" w:eastAsiaTheme="minorEastAsia" w:hAnsiTheme="minorHAnsi" w:cstheme="minorBidi"/>
            <w:noProof/>
            <w:sz w:val="22"/>
            <w:szCs w:val="22"/>
          </w:rPr>
          <w:tab/>
        </w:r>
        <w:r w:rsidRPr="006B70A5">
          <w:rPr>
            <w:rStyle w:val="Hyperlink"/>
            <w:noProof/>
          </w:rPr>
          <w:t>Service Provider NPA-NXX-X</w:t>
        </w:r>
        <w:r>
          <w:rPr>
            <w:noProof/>
            <w:webHidden/>
          </w:rPr>
          <w:tab/>
        </w:r>
        <w:r>
          <w:rPr>
            <w:noProof/>
            <w:webHidden/>
          </w:rPr>
          <w:fldChar w:fldCharType="begin"/>
        </w:r>
        <w:r>
          <w:rPr>
            <w:noProof/>
            <w:webHidden/>
          </w:rPr>
          <w:instrText xml:space="preserve"> PAGEREF _Toc392501138 \h </w:instrText>
        </w:r>
        <w:r>
          <w:rPr>
            <w:noProof/>
            <w:webHidden/>
          </w:rPr>
        </w:r>
      </w:ins>
      <w:r>
        <w:rPr>
          <w:noProof/>
          <w:webHidden/>
        </w:rPr>
        <w:fldChar w:fldCharType="separate"/>
      </w:r>
      <w:ins w:id="184" w:author="jnakamura" w:date="2014-07-07T12:55:00Z">
        <w:r>
          <w:rPr>
            <w:noProof/>
            <w:webHidden/>
          </w:rPr>
          <w:t>105</w:t>
        </w:r>
        <w:r>
          <w:rPr>
            <w:noProof/>
            <w:webHidden/>
          </w:rPr>
          <w:fldChar w:fldCharType="end"/>
        </w:r>
        <w:r w:rsidRPr="006B70A5">
          <w:rPr>
            <w:rStyle w:val="Hyperlink"/>
            <w:noProof/>
          </w:rPr>
          <w:fldChar w:fldCharType="end"/>
        </w:r>
      </w:ins>
    </w:p>
    <w:p w:rsidR="00026BE0" w:rsidRDefault="00026BE0">
      <w:pPr>
        <w:pStyle w:val="TOC4"/>
        <w:tabs>
          <w:tab w:val="left" w:pos="1400"/>
        </w:tabs>
        <w:rPr>
          <w:ins w:id="185" w:author="jnakamura" w:date="2014-07-07T12:55:00Z"/>
          <w:rFonts w:asciiTheme="minorHAnsi" w:eastAsiaTheme="minorEastAsia" w:hAnsiTheme="minorHAnsi" w:cstheme="minorBidi"/>
          <w:noProof/>
          <w:sz w:val="22"/>
          <w:szCs w:val="22"/>
        </w:rPr>
      </w:pPr>
      <w:ins w:id="18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3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1</w:t>
        </w:r>
        <w:r>
          <w:rPr>
            <w:rFonts w:asciiTheme="minorHAnsi" w:eastAsiaTheme="minorEastAsia" w:hAnsiTheme="minorHAnsi" w:cstheme="minorBidi"/>
            <w:noProof/>
            <w:sz w:val="22"/>
            <w:szCs w:val="22"/>
          </w:rPr>
          <w:tab/>
        </w:r>
        <w:r w:rsidRPr="006B70A5">
          <w:rPr>
            <w:rStyle w:val="Hyperlink"/>
            <w:noProof/>
          </w:rPr>
          <w:t>Service Provider NPA-NXX-X Create by NPAC SMS  (previously NNP flow 1.1)</w:t>
        </w:r>
        <w:r>
          <w:rPr>
            <w:noProof/>
            <w:webHidden/>
          </w:rPr>
          <w:tab/>
        </w:r>
        <w:r>
          <w:rPr>
            <w:noProof/>
            <w:webHidden/>
          </w:rPr>
          <w:fldChar w:fldCharType="begin"/>
        </w:r>
        <w:r>
          <w:rPr>
            <w:noProof/>
            <w:webHidden/>
          </w:rPr>
          <w:instrText xml:space="preserve"> PAGEREF _Toc392501139 \h </w:instrText>
        </w:r>
        <w:r>
          <w:rPr>
            <w:noProof/>
            <w:webHidden/>
          </w:rPr>
        </w:r>
      </w:ins>
      <w:r>
        <w:rPr>
          <w:noProof/>
          <w:webHidden/>
        </w:rPr>
        <w:fldChar w:fldCharType="separate"/>
      </w:r>
      <w:ins w:id="187" w:author="jnakamura" w:date="2014-07-07T12:55:00Z">
        <w:r>
          <w:rPr>
            <w:noProof/>
            <w:webHidden/>
          </w:rPr>
          <w:t>105</w:t>
        </w:r>
        <w:r>
          <w:rPr>
            <w:noProof/>
            <w:webHidden/>
          </w:rPr>
          <w:fldChar w:fldCharType="end"/>
        </w:r>
        <w:r w:rsidRPr="006B70A5">
          <w:rPr>
            <w:rStyle w:val="Hyperlink"/>
            <w:noProof/>
          </w:rPr>
          <w:fldChar w:fldCharType="end"/>
        </w:r>
      </w:ins>
    </w:p>
    <w:p w:rsidR="00026BE0" w:rsidRDefault="00026BE0">
      <w:pPr>
        <w:pStyle w:val="TOC5"/>
        <w:tabs>
          <w:tab w:val="left" w:pos="1553"/>
        </w:tabs>
        <w:rPr>
          <w:ins w:id="188" w:author="jnakamura" w:date="2014-07-07T12:55:00Z"/>
          <w:rFonts w:asciiTheme="minorHAnsi" w:eastAsiaTheme="minorEastAsia" w:hAnsiTheme="minorHAnsi" w:cstheme="minorBidi"/>
          <w:noProof/>
          <w:sz w:val="22"/>
          <w:szCs w:val="22"/>
        </w:rPr>
      </w:pPr>
      <w:ins w:id="18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1.1</w:t>
        </w:r>
        <w:r>
          <w:rPr>
            <w:rFonts w:asciiTheme="minorHAnsi" w:eastAsiaTheme="minorEastAsia" w:hAnsiTheme="minorHAnsi" w:cstheme="minorBidi"/>
            <w:noProof/>
            <w:sz w:val="22"/>
            <w:szCs w:val="22"/>
          </w:rPr>
          <w:tab/>
        </w:r>
        <w:r w:rsidRPr="006B70A5">
          <w:rPr>
            <w:rStyle w:val="Hyperlink"/>
            <w:noProof/>
          </w:rPr>
          <w:t>Service Provider NPA-NXX-X Create by NPAC SMS  (continued)</w:t>
        </w:r>
        <w:r>
          <w:rPr>
            <w:noProof/>
            <w:webHidden/>
          </w:rPr>
          <w:tab/>
        </w:r>
        <w:r>
          <w:rPr>
            <w:noProof/>
            <w:webHidden/>
          </w:rPr>
          <w:fldChar w:fldCharType="begin"/>
        </w:r>
        <w:r>
          <w:rPr>
            <w:noProof/>
            <w:webHidden/>
          </w:rPr>
          <w:instrText xml:space="preserve"> PAGEREF _Toc392501140 \h </w:instrText>
        </w:r>
        <w:r>
          <w:rPr>
            <w:noProof/>
            <w:webHidden/>
          </w:rPr>
        </w:r>
      </w:ins>
      <w:r>
        <w:rPr>
          <w:noProof/>
          <w:webHidden/>
        </w:rPr>
        <w:fldChar w:fldCharType="separate"/>
      </w:r>
      <w:ins w:id="190" w:author="jnakamura" w:date="2014-07-07T12:55:00Z">
        <w:r>
          <w:rPr>
            <w:noProof/>
            <w:webHidden/>
          </w:rPr>
          <w:t>107</w:t>
        </w:r>
        <w:r>
          <w:rPr>
            <w:noProof/>
            <w:webHidden/>
          </w:rPr>
          <w:fldChar w:fldCharType="end"/>
        </w:r>
        <w:r w:rsidRPr="006B70A5">
          <w:rPr>
            <w:rStyle w:val="Hyperlink"/>
            <w:noProof/>
          </w:rPr>
          <w:fldChar w:fldCharType="end"/>
        </w:r>
      </w:ins>
    </w:p>
    <w:p w:rsidR="00026BE0" w:rsidRDefault="00026BE0">
      <w:pPr>
        <w:pStyle w:val="TOC4"/>
        <w:tabs>
          <w:tab w:val="left" w:pos="1400"/>
        </w:tabs>
        <w:rPr>
          <w:ins w:id="191" w:author="jnakamura" w:date="2014-07-07T12:55:00Z"/>
          <w:rFonts w:asciiTheme="minorHAnsi" w:eastAsiaTheme="minorEastAsia" w:hAnsiTheme="minorHAnsi" w:cstheme="minorBidi"/>
          <w:noProof/>
          <w:sz w:val="22"/>
          <w:szCs w:val="22"/>
        </w:rPr>
      </w:pPr>
      <w:ins w:id="19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2</w:t>
        </w:r>
        <w:r>
          <w:rPr>
            <w:rFonts w:asciiTheme="minorHAnsi" w:eastAsiaTheme="minorEastAsia" w:hAnsiTheme="minorHAnsi" w:cstheme="minorBidi"/>
            <w:noProof/>
            <w:sz w:val="22"/>
            <w:szCs w:val="22"/>
          </w:rPr>
          <w:tab/>
        </w:r>
        <w:r w:rsidRPr="006B70A5">
          <w:rPr>
            <w:rStyle w:val="Hyperlink"/>
            <w:noProof/>
          </w:rPr>
          <w:t>Service Provider NPA-NXX-X Modification by NPAC SMS  (previously NNP flow 1.2)</w:t>
        </w:r>
        <w:r>
          <w:rPr>
            <w:noProof/>
            <w:webHidden/>
          </w:rPr>
          <w:tab/>
        </w:r>
        <w:r>
          <w:rPr>
            <w:noProof/>
            <w:webHidden/>
          </w:rPr>
          <w:fldChar w:fldCharType="begin"/>
        </w:r>
        <w:r>
          <w:rPr>
            <w:noProof/>
            <w:webHidden/>
          </w:rPr>
          <w:instrText xml:space="preserve"> PAGEREF _Toc392501141 \h </w:instrText>
        </w:r>
        <w:r>
          <w:rPr>
            <w:noProof/>
            <w:webHidden/>
          </w:rPr>
        </w:r>
      </w:ins>
      <w:r>
        <w:rPr>
          <w:noProof/>
          <w:webHidden/>
        </w:rPr>
        <w:fldChar w:fldCharType="separate"/>
      </w:r>
      <w:ins w:id="193" w:author="jnakamura" w:date="2014-07-07T12:55:00Z">
        <w:r>
          <w:rPr>
            <w:noProof/>
            <w:webHidden/>
          </w:rPr>
          <w:t>108</w:t>
        </w:r>
        <w:r>
          <w:rPr>
            <w:noProof/>
            <w:webHidden/>
          </w:rPr>
          <w:fldChar w:fldCharType="end"/>
        </w:r>
        <w:r w:rsidRPr="006B70A5">
          <w:rPr>
            <w:rStyle w:val="Hyperlink"/>
            <w:noProof/>
          </w:rPr>
          <w:fldChar w:fldCharType="end"/>
        </w:r>
      </w:ins>
    </w:p>
    <w:p w:rsidR="00026BE0" w:rsidRDefault="00026BE0">
      <w:pPr>
        <w:pStyle w:val="TOC4"/>
        <w:tabs>
          <w:tab w:val="left" w:pos="1400"/>
        </w:tabs>
        <w:rPr>
          <w:ins w:id="194" w:author="jnakamura" w:date="2014-07-07T12:55:00Z"/>
          <w:rFonts w:asciiTheme="minorHAnsi" w:eastAsiaTheme="minorEastAsia" w:hAnsiTheme="minorHAnsi" w:cstheme="minorBidi"/>
          <w:noProof/>
          <w:sz w:val="22"/>
          <w:szCs w:val="22"/>
        </w:rPr>
      </w:pPr>
      <w:ins w:id="19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3</w:t>
        </w:r>
        <w:r>
          <w:rPr>
            <w:rFonts w:asciiTheme="minorHAnsi" w:eastAsiaTheme="minorEastAsia" w:hAnsiTheme="minorHAnsi" w:cstheme="minorBidi"/>
            <w:noProof/>
            <w:sz w:val="22"/>
            <w:szCs w:val="22"/>
          </w:rPr>
          <w:tab/>
        </w:r>
        <w:r w:rsidRPr="006B70A5">
          <w:rPr>
            <w:rStyle w:val="Hyperlink"/>
            <w:noProof/>
          </w:rPr>
          <w:t>Service Provider NPA-NXX-X Deletion by NPAC SMS Prior to Number Pool Block Existence  (previously NNP flow 1.3)</w:t>
        </w:r>
        <w:r>
          <w:rPr>
            <w:noProof/>
            <w:webHidden/>
          </w:rPr>
          <w:tab/>
        </w:r>
        <w:r>
          <w:rPr>
            <w:noProof/>
            <w:webHidden/>
          </w:rPr>
          <w:fldChar w:fldCharType="begin"/>
        </w:r>
        <w:r>
          <w:rPr>
            <w:noProof/>
            <w:webHidden/>
          </w:rPr>
          <w:instrText xml:space="preserve"> PAGEREF _Toc392501142 \h </w:instrText>
        </w:r>
        <w:r>
          <w:rPr>
            <w:noProof/>
            <w:webHidden/>
          </w:rPr>
        </w:r>
      </w:ins>
      <w:r>
        <w:rPr>
          <w:noProof/>
          <w:webHidden/>
        </w:rPr>
        <w:fldChar w:fldCharType="separate"/>
      </w:r>
      <w:ins w:id="196" w:author="jnakamura" w:date="2014-07-07T12:55:00Z">
        <w:r>
          <w:rPr>
            <w:noProof/>
            <w:webHidden/>
          </w:rPr>
          <w:t>110</w:t>
        </w:r>
        <w:r>
          <w:rPr>
            <w:noProof/>
            <w:webHidden/>
          </w:rPr>
          <w:fldChar w:fldCharType="end"/>
        </w:r>
        <w:r w:rsidRPr="006B70A5">
          <w:rPr>
            <w:rStyle w:val="Hyperlink"/>
            <w:noProof/>
          </w:rPr>
          <w:fldChar w:fldCharType="end"/>
        </w:r>
      </w:ins>
    </w:p>
    <w:p w:rsidR="00026BE0" w:rsidRDefault="00026BE0">
      <w:pPr>
        <w:pStyle w:val="TOC4"/>
        <w:tabs>
          <w:tab w:val="left" w:pos="1400"/>
        </w:tabs>
        <w:rPr>
          <w:ins w:id="197" w:author="jnakamura" w:date="2014-07-07T12:55:00Z"/>
          <w:rFonts w:asciiTheme="minorHAnsi" w:eastAsiaTheme="minorEastAsia" w:hAnsiTheme="minorHAnsi" w:cstheme="minorBidi"/>
          <w:noProof/>
          <w:sz w:val="22"/>
          <w:szCs w:val="22"/>
        </w:rPr>
      </w:pPr>
      <w:ins w:id="19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4</w:t>
        </w:r>
        <w:r>
          <w:rPr>
            <w:rFonts w:asciiTheme="minorHAnsi" w:eastAsiaTheme="minorEastAsia" w:hAnsiTheme="minorHAnsi" w:cstheme="minorBidi"/>
            <w:noProof/>
            <w:sz w:val="22"/>
            <w:szCs w:val="22"/>
          </w:rPr>
          <w:tab/>
        </w:r>
        <w:r w:rsidRPr="006B70A5">
          <w:rPr>
            <w:rStyle w:val="Hyperlink"/>
            <w:noProof/>
          </w:rPr>
          <w:t>Service Provider NPA-NXX-X Query by SOA or LSMS  (previously NNP flow1.4)</w:t>
        </w:r>
        <w:r>
          <w:rPr>
            <w:noProof/>
            <w:webHidden/>
          </w:rPr>
          <w:tab/>
        </w:r>
        <w:r>
          <w:rPr>
            <w:noProof/>
            <w:webHidden/>
          </w:rPr>
          <w:fldChar w:fldCharType="begin"/>
        </w:r>
        <w:r>
          <w:rPr>
            <w:noProof/>
            <w:webHidden/>
          </w:rPr>
          <w:instrText xml:space="preserve"> PAGEREF _Toc392501143 \h </w:instrText>
        </w:r>
        <w:r>
          <w:rPr>
            <w:noProof/>
            <w:webHidden/>
          </w:rPr>
        </w:r>
      </w:ins>
      <w:r>
        <w:rPr>
          <w:noProof/>
          <w:webHidden/>
        </w:rPr>
        <w:fldChar w:fldCharType="separate"/>
      </w:r>
      <w:ins w:id="199" w:author="jnakamura" w:date="2014-07-07T12:55:00Z">
        <w:r>
          <w:rPr>
            <w:noProof/>
            <w:webHidden/>
          </w:rPr>
          <w:t>112</w:t>
        </w:r>
        <w:r>
          <w:rPr>
            <w:noProof/>
            <w:webHidden/>
          </w:rPr>
          <w:fldChar w:fldCharType="end"/>
        </w:r>
        <w:r w:rsidRPr="006B70A5">
          <w:rPr>
            <w:rStyle w:val="Hyperlink"/>
            <w:noProof/>
          </w:rPr>
          <w:fldChar w:fldCharType="end"/>
        </w:r>
      </w:ins>
    </w:p>
    <w:p w:rsidR="00026BE0" w:rsidRDefault="00026BE0">
      <w:pPr>
        <w:pStyle w:val="TOC4"/>
        <w:tabs>
          <w:tab w:val="left" w:pos="1400"/>
        </w:tabs>
        <w:rPr>
          <w:ins w:id="200" w:author="jnakamura" w:date="2014-07-07T12:55:00Z"/>
          <w:rFonts w:asciiTheme="minorHAnsi" w:eastAsiaTheme="minorEastAsia" w:hAnsiTheme="minorHAnsi" w:cstheme="minorBidi"/>
          <w:noProof/>
          <w:sz w:val="22"/>
          <w:szCs w:val="22"/>
        </w:rPr>
      </w:pPr>
      <w:ins w:id="20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5</w:t>
        </w:r>
        <w:r>
          <w:rPr>
            <w:rFonts w:asciiTheme="minorHAnsi" w:eastAsiaTheme="minorEastAsia" w:hAnsiTheme="minorHAnsi" w:cstheme="minorBidi"/>
            <w:noProof/>
            <w:sz w:val="22"/>
            <w:szCs w:val="22"/>
          </w:rPr>
          <w:tab/>
        </w:r>
        <w:r w:rsidRPr="006B70A5">
          <w:rPr>
            <w:rStyle w:val="Hyperlink"/>
            <w:noProof/>
          </w:rPr>
          <w:t>Service Provider NPA-NXX-X Create by NPAC SMS for Pseudo-LRN</w:t>
        </w:r>
        <w:r>
          <w:rPr>
            <w:noProof/>
            <w:webHidden/>
          </w:rPr>
          <w:tab/>
        </w:r>
        <w:r>
          <w:rPr>
            <w:noProof/>
            <w:webHidden/>
          </w:rPr>
          <w:fldChar w:fldCharType="begin"/>
        </w:r>
        <w:r>
          <w:rPr>
            <w:noProof/>
            <w:webHidden/>
          </w:rPr>
          <w:instrText xml:space="preserve"> PAGEREF _Toc392501144 \h </w:instrText>
        </w:r>
        <w:r>
          <w:rPr>
            <w:noProof/>
            <w:webHidden/>
          </w:rPr>
        </w:r>
      </w:ins>
      <w:r>
        <w:rPr>
          <w:noProof/>
          <w:webHidden/>
        </w:rPr>
        <w:fldChar w:fldCharType="separate"/>
      </w:r>
      <w:ins w:id="202" w:author="jnakamura" w:date="2014-07-07T12:55:00Z">
        <w:r>
          <w:rPr>
            <w:noProof/>
            <w:webHidden/>
          </w:rPr>
          <w:t>113</w:t>
        </w:r>
        <w:r>
          <w:rPr>
            <w:noProof/>
            <w:webHidden/>
          </w:rPr>
          <w:fldChar w:fldCharType="end"/>
        </w:r>
        <w:r w:rsidRPr="006B70A5">
          <w:rPr>
            <w:rStyle w:val="Hyperlink"/>
            <w:noProof/>
          </w:rPr>
          <w:fldChar w:fldCharType="end"/>
        </w:r>
      </w:ins>
    </w:p>
    <w:p w:rsidR="00026BE0" w:rsidRDefault="00026BE0">
      <w:pPr>
        <w:pStyle w:val="TOC4"/>
        <w:tabs>
          <w:tab w:val="left" w:pos="1400"/>
        </w:tabs>
        <w:rPr>
          <w:ins w:id="203" w:author="jnakamura" w:date="2014-07-07T12:55:00Z"/>
          <w:rFonts w:asciiTheme="minorHAnsi" w:eastAsiaTheme="minorEastAsia" w:hAnsiTheme="minorHAnsi" w:cstheme="minorBidi"/>
          <w:noProof/>
          <w:sz w:val="22"/>
          <w:szCs w:val="22"/>
        </w:rPr>
      </w:pPr>
      <w:ins w:id="20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6</w:t>
        </w:r>
        <w:r>
          <w:rPr>
            <w:rFonts w:asciiTheme="minorHAnsi" w:eastAsiaTheme="minorEastAsia" w:hAnsiTheme="minorHAnsi" w:cstheme="minorBidi"/>
            <w:noProof/>
            <w:sz w:val="22"/>
            <w:szCs w:val="22"/>
          </w:rPr>
          <w:tab/>
        </w:r>
        <w:r w:rsidRPr="006B70A5">
          <w:rPr>
            <w:rStyle w:val="Hyperlink"/>
            <w:noProof/>
          </w:rPr>
          <w:t>Service Provider NPA-NXX-X Modification by NPAC SMS for Pseudo-LRN</w:t>
        </w:r>
        <w:r>
          <w:rPr>
            <w:noProof/>
            <w:webHidden/>
          </w:rPr>
          <w:tab/>
        </w:r>
        <w:r>
          <w:rPr>
            <w:noProof/>
            <w:webHidden/>
          </w:rPr>
          <w:fldChar w:fldCharType="begin"/>
        </w:r>
        <w:r>
          <w:rPr>
            <w:noProof/>
            <w:webHidden/>
          </w:rPr>
          <w:instrText xml:space="preserve"> PAGEREF _Toc392501145 \h </w:instrText>
        </w:r>
        <w:r>
          <w:rPr>
            <w:noProof/>
            <w:webHidden/>
          </w:rPr>
        </w:r>
      </w:ins>
      <w:r>
        <w:rPr>
          <w:noProof/>
          <w:webHidden/>
        </w:rPr>
        <w:fldChar w:fldCharType="separate"/>
      </w:r>
      <w:ins w:id="205" w:author="jnakamura" w:date="2014-07-07T12:55:00Z">
        <w:r>
          <w:rPr>
            <w:noProof/>
            <w:webHidden/>
          </w:rPr>
          <w:t>115</w:t>
        </w:r>
        <w:r>
          <w:rPr>
            <w:noProof/>
            <w:webHidden/>
          </w:rPr>
          <w:fldChar w:fldCharType="end"/>
        </w:r>
        <w:r w:rsidRPr="006B70A5">
          <w:rPr>
            <w:rStyle w:val="Hyperlink"/>
            <w:noProof/>
          </w:rPr>
          <w:fldChar w:fldCharType="end"/>
        </w:r>
      </w:ins>
    </w:p>
    <w:p w:rsidR="00026BE0" w:rsidRDefault="00026BE0">
      <w:pPr>
        <w:pStyle w:val="TOC4"/>
        <w:tabs>
          <w:tab w:val="left" w:pos="1400"/>
        </w:tabs>
        <w:rPr>
          <w:ins w:id="206" w:author="jnakamura" w:date="2014-07-07T12:55:00Z"/>
          <w:rFonts w:asciiTheme="minorHAnsi" w:eastAsiaTheme="minorEastAsia" w:hAnsiTheme="minorHAnsi" w:cstheme="minorBidi"/>
          <w:noProof/>
          <w:sz w:val="22"/>
          <w:szCs w:val="22"/>
        </w:rPr>
      </w:pPr>
      <w:ins w:id="20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3.7</w:t>
        </w:r>
        <w:r>
          <w:rPr>
            <w:rFonts w:asciiTheme="minorHAnsi" w:eastAsiaTheme="minorEastAsia" w:hAnsiTheme="minorHAnsi" w:cstheme="minorBidi"/>
            <w:noProof/>
            <w:sz w:val="22"/>
            <w:szCs w:val="22"/>
          </w:rPr>
          <w:tab/>
        </w:r>
        <w:r w:rsidRPr="006B70A5">
          <w:rPr>
            <w:rStyle w:val="Hyperlink"/>
            <w:noProof/>
          </w:rPr>
          <w:t>Service Provider NPA-NXX-X Deletion by NPAC SMS for Pseudo-LRN</w:t>
        </w:r>
        <w:r>
          <w:rPr>
            <w:noProof/>
            <w:webHidden/>
          </w:rPr>
          <w:tab/>
        </w:r>
        <w:r>
          <w:rPr>
            <w:noProof/>
            <w:webHidden/>
          </w:rPr>
          <w:fldChar w:fldCharType="begin"/>
        </w:r>
        <w:r>
          <w:rPr>
            <w:noProof/>
            <w:webHidden/>
          </w:rPr>
          <w:instrText xml:space="preserve"> PAGEREF _Toc392501146 \h </w:instrText>
        </w:r>
        <w:r>
          <w:rPr>
            <w:noProof/>
            <w:webHidden/>
          </w:rPr>
        </w:r>
      </w:ins>
      <w:r>
        <w:rPr>
          <w:noProof/>
          <w:webHidden/>
        </w:rPr>
        <w:fldChar w:fldCharType="separate"/>
      </w:r>
      <w:ins w:id="208" w:author="jnakamura" w:date="2014-07-07T12:55:00Z">
        <w:r>
          <w:rPr>
            <w:noProof/>
            <w:webHidden/>
          </w:rPr>
          <w:t>117</w:t>
        </w:r>
        <w:r>
          <w:rPr>
            <w:noProof/>
            <w:webHidden/>
          </w:rPr>
          <w:fldChar w:fldCharType="end"/>
        </w:r>
        <w:r w:rsidRPr="006B70A5">
          <w:rPr>
            <w:rStyle w:val="Hyperlink"/>
            <w:noProof/>
          </w:rPr>
          <w:fldChar w:fldCharType="end"/>
        </w:r>
      </w:ins>
    </w:p>
    <w:p w:rsidR="00026BE0" w:rsidRDefault="00026BE0">
      <w:pPr>
        <w:pStyle w:val="TOC3"/>
        <w:tabs>
          <w:tab w:val="left" w:pos="1000"/>
        </w:tabs>
        <w:rPr>
          <w:ins w:id="209" w:author="jnakamura" w:date="2014-07-07T12:55:00Z"/>
          <w:rFonts w:asciiTheme="minorHAnsi" w:eastAsiaTheme="minorEastAsia" w:hAnsiTheme="minorHAnsi" w:cstheme="minorBidi"/>
          <w:noProof/>
          <w:sz w:val="22"/>
          <w:szCs w:val="22"/>
        </w:rPr>
      </w:pPr>
      <w:ins w:id="21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w:t>
        </w:r>
        <w:r>
          <w:rPr>
            <w:rFonts w:asciiTheme="minorHAnsi" w:eastAsiaTheme="minorEastAsia" w:hAnsiTheme="minorHAnsi" w:cstheme="minorBidi"/>
            <w:noProof/>
            <w:sz w:val="22"/>
            <w:szCs w:val="22"/>
          </w:rPr>
          <w:tab/>
        </w:r>
        <w:r w:rsidRPr="006B70A5">
          <w:rPr>
            <w:rStyle w:val="Hyperlink"/>
            <w:noProof/>
          </w:rPr>
          <w:t>Number Pool Block</w:t>
        </w:r>
        <w:r>
          <w:rPr>
            <w:noProof/>
            <w:webHidden/>
          </w:rPr>
          <w:tab/>
        </w:r>
        <w:r>
          <w:rPr>
            <w:noProof/>
            <w:webHidden/>
          </w:rPr>
          <w:fldChar w:fldCharType="begin"/>
        </w:r>
        <w:r>
          <w:rPr>
            <w:noProof/>
            <w:webHidden/>
          </w:rPr>
          <w:instrText xml:space="preserve"> PAGEREF _Toc392501147 \h </w:instrText>
        </w:r>
        <w:r>
          <w:rPr>
            <w:noProof/>
            <w:webHidden/>
          </w:rPr>
        </w:r>
      </w:ins>
      <w:r>
        <w:rPr>
          <w:noProof/>
          <w:webHidden/>
        </w:rPr>
        <w:fldChar w:fldCharType="separate"/>
      </w:r>
      <w:ins w:id="211" w:author="jnakamura" w:date="2014-07-07T12:55:00Z">
        <w:r>
          <w:rPr>
            <w:noProof/>
            <w:webHidden/>
          </w:rPr>
          <w:t>119</w:t>
        </w:r>
        <w:r>
          <w:rPr>
            <w:noProof/>
            <w:webHidden/>
          </w:rPr>
          <w:fldChar w:fldCharType="end"/>
        </w:r>
        <w:r w:rsidRPr="006B70A5">
          <w:rPr>
            <w:rStyle w:val="Hyperlink"/>
            <w:noProof/>
          </w:rPr>
          <w:fldChar w:fldCharType="end"/>
        </w:r>
      </w:ins>
    </w:p>
    <w:p w:rsidR="00026BE0" w:rsidRDefault="00026BE0">
      <w:pPr>
        <w:pStyle w:val="TOC4"/>
        <w:tabs>
          <w:tab w:val="left" w:pos="1400"/>
        </w:tabs>
        <w:rPr>
          <w:ins w:id="212" w:author="jnakamura" w:date="2014-07-07T12:55:00Z"/>
          <w:rFonts w:asciiTheme="minorHAnsi" w:eastAsiaTheme="minorEastAsia" w:hAnsiTheme="minorHAnsi" w:cstheme="minorBidi"/>
          <w:noProof/>
          <w:sz w:val="22"/>
          <w:szCs w:val="22"/>
        </w:rPr>
      </w:pPr>
      <w:ins w:id="21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w:t>
        </w:r>
        <w:r>
          <w:rPr>
            <w:rFonts w:asciiTheme="minorHAnsi" w:eastAsiaTheme="minorEastAsia" w:hAnsiTheme="minorHAnsi" w:cstheme="minorBidi"/>
            <w:noProof/>
            <w:sz w:val="22"/>
            <w:szCs w:val="22"/>
          </w:rPr>
          <w:tab/>
        </w:r>
        <w:r w:rsidRPr="006B70A5">
          <w:rPr>
            <w:rStyle w:val="Hyperlink"/>
            <w:noProof/>
          </w:rPr>
          <w:t>Number Pool Block Create/Activate by SOA  (previously NNP flow 2.1)</w:t>
        </w:r>
        <w:r>
          <w:rPr>
            <w:noProof/>
            <w:webHidden/>
          </w:rPr>
          <w:tab/>
        </w:r>
        <w:r>
          <w:rPr>
            <w:noProof/>
            <w:webHidden/>
          </w:rPr>
          <w:fldChar w:fldCharType="begin"/>
        </w:r>
        <w:r>
          <w:rPr>
            <w:noProof/>
            <w:webHidden/>
          </w:rPr>
          <w:instrText xml:space="preserve"> PAGEREF _Toc392501148 \h </w:instrText>
        </w:r>
        <w:r>
          <w:rPr>
            <w:noProof/>
            <w:webHidden/>
          </w:rPr>
        </w:r>
      </w:ins>
      <w:r>
        <w:rPr>
          <w:noProof/>
          <w:webHidden/>
        </w:rPr>
        <w:fldChar w:fldCharType="separate"/>
      </w:r>
      <w:ins w:id="214" w:author="jnakamura" w:date="2014-07-07T12:55:00Z">
        <w:r>
          <w:rPr>
            <w:noProof/>
            <w:webHidden/>
          </w:rPr>
          <w:t>119</w:t>
        </w:r>
        <w:r>
          <w:rPr>
            <w:noProof/>
            <w:webHidden/>
          </w:rPr>
          <w:fldChar w:fldCharType="end"/>
        </w:r>
        <w:r w:rsidRPr="006B70A5">
          <w:rPr>
            <w:rStyle w:val="Hyperlink"/>
            <w:noProof/>
          </w:rPr>
          <w:fldChar w:fldCharType="end"/>
        </w:r>
      </w:ins>
    </w:p>
    <w:p w:rsidR="00026BE0" w:rsidRDefault="00026BE0">
      <w:pPr>
        <w:pStyle w:val="TOC4"/>
        <w:tabs>
          <w:tab w:val="left" w:pos="1400"/>
        </w:tabs>
        <w:rPr>
          <w:ins w:id="215" w:author="jnakamura" w:date="2014-07-07T12:55:00Z"/>
          <w:rFonts w:asciiTheme="minorHAnsi" w:eastAsiaTheme="minorEastAsia" w:hAnsiTheme="minorHAnsi" w:cstheme="minorBidi"/>
          <w:noProof/>
          <w:sz w:val="22"/>
          <w:szCs w:val="22"/>
        </w:rPr>
      </w:pPr>
      <w:ins w:id="21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4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w:t>
        </w:r>
        <w:r>
          <w:rPr>
            <w:rFonts w:asciiTheme="minorHAnsi" w:eastAsiaTheme="minorEastAsia" w:hAnsiTheme="minorHAnsi" w:cstheme="minorBidi"/>
            <w:noProof/>
            <w:sz w:val="22"/>
            <w:szCs w:val="22"/>
          </w:rPr>
          <w:tab/>
        </w:r>
        <w:r w:rsidRPr="006B70A5">
          <w:rPr>
            <w:rStyle w:val="Hyperlink"/>
            <w:noProof/>
          </w:rPr>
          <w:t>Number Pool Block Create by NPAC SMS  (previously NNP flow 2.2)</w:t>
        </w:r>
        <w:r>
          <w:rPr>
            <w:noProof/>
            <w:webHidden/>
          </w:rPr>
          <w:tab/>
        </w:r>
        <w:r>
          <w:rPr>
            <w:noProof/>
            <w:webHidden/>
          </w:rPr>
          <w:fldChar w:fldCharType="begin"/>
        </w:r>
        <w:r>
          <w:rPr>
            <w:noProof/>
            <w:webHidden/>
          </w:rPr>
          <w:instrText xml:space="preserve"> PAGEREF _Toc392501149 \h </w:instrText>
        </w:r>
        <w:r>
          <w:rPr>
            <w:noProof/>
            <w:webHidden/>
          </w:rPr>
        </w:r>
      </w:ins>
      <w:r>
        <w:rPr>
          <w:noProof/>
          <w:webHidden/>
        </w:rPr>
        <w:fldChar w:fldCharType="separate"/>
      </w:r>
      <w:ins w:id="217" w:author="jnakamura" w:date="2014-07-07T12:55:00Z">
        <w:r>
          <w:rPr>
            <w:noProof/>
            <w:webHidden/>
          </w:rPr>
          <w:t>122</w:t>
        </w:r>
        <w:r>
          <w:rPr>
            <w:noProof/>
            <w:webHidden/>
          </w:rPr>
          <w:fldChar w:fldCharType="end"/>
        </w:r>
        <w:r w:rsidRPr="006B70A5">
          <w:rPr>
            <w:rStyle w:val="Hyperlink"/>
            <w:noProof/>
          </w:rPr>
          <w:fldChar w:fldCharType="end"/>
        </w:r>
      </w:ins>
    </w:p>
    <w:p w:rsidR="00026BE0" w:rsidRDefault="00026BE0">
      <w:pPr>
        <w:pStyle w:val="TOC4"/>
        <w:tabs>
          <w:tab w:val="left" w:pos="1400"/>
        </w:tabs>
        <w:rPr>
          <w:ins w:id="218" w:author="jnakamura" w:date="2014-07-07T12:55:00Z"/>
          <w:rFonts w:asciiTheme="minorHAnsi" w:eastAsiaTheme="minorEastAsia" w:hAnsiTheme="minorHAnsi" w:cstheme="minorBidi"/>
          <w:noProof/>
          <w:sz w:val="22"/>
          <w:szCs w:val="22"/>
        </w:rPr>
      </w:pPr>
      <w:ins w:id="21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w:t>
        </w:r>
        <w:r>
          <w:rPr>
            <w:rFonts w:asciiTheme="minorHAnsi" w:eastAsiaTheme="minorEastAsia" w:hAnsiTheme="minorHAnsi" w:cstheme="minorBidi"/>
            <w:noProof/>
            <w:sz w:val="22"/>
            <w:szCs w:val="22"/>
          </w:rPr>
          <w:tab/>
        </w:r>
        <w:r w:rsidRPr="006B70A5">
          <w:rPr>
            <w:rStyle w:val="Hyperlink"/>
            <w:noProof/>
          </w:rPr>
          <w:t>Number Pool Block Create Broadcast Successful to Local SMS  (previously NNP flow 2.3.1)</w:t>
        </w:r>
        <w:r>
          <w:rPr>
            <w:noProof/>
            <w:webHidden/>
          </w:rPr>
          <w:tab/>
        </w:r>
        <w:r>
          <w:rPr>
            <w:noProof/>
            <w:webHidden/>
          </w:rPr>
          <w:fldChar w:fldCharType="begin"/>
        </w:r>
        <w:r>
          <w:rPr>
            <w:noProof/>
            <w:webHidden/>
          </w:rPr>
          <w:instrText xml:space="preserve"> PAGEREF _Toc392501150 \h </w:instrText>
        </w:r>
        <w:r>
          <w:rPr>
            <w:noProof/>
            <w:webHidden/>
          </w:rPr>
        </w:r>
      </w:ins>
      <w:r>
        <w:rPr>
          <w:noProof/>
          <w:webHidden/>
        </w:rPr>
        <w:fldChar w:fldCharType="separate"/>
      </w:r>
      <w:ins w:id="220" w:author="jnakamura" w:date="2014-07-07T12:55:00Z">
        <w:r>
          <w:rPr>
            <w:noProof/>
            <w:webHidden/>
          </w:rPr>
          <w:t>124</w:t>
        </w:r>
        <w:r>
          <w:rPr>
            <w:noProof/>
            <w:webHidden/>
          </w:rPr>
          <w:fldChar w:fldCharType="end"/>
        </w:r>
        <w:r w:rsidRPr="006B70A5">
          <w:rPr>
            <w:rStyle w:val="Hyperlink"/>
            <w:noProof/>
          </w:rPr>
          <w:fldChar w:fldCharType="end"/>
        </w:r>
      </w:ins>
    </w:p>
    <w:p w:rsidR="00026BE0" w:rsidRDefault="00026BE0">
      <w:pPr>
        <w:pStyle w:val="TOC4"/>
        <w:tabs>
          <w:tab w:val="left" w:pos="1400"/>
        </w:tabs>
        <w:rPr>
          <w:ins w:id="221" w:author="jnakamura" w:date="2014-07-07T12:55:00Z"/>
          <w:rFonts w:asciiTheme="minorHAnsi" w:eastAsiaTheme="minorEastAsia" w:hAnsiTheme="minorHAnsi" w:cstheme="minorBidi"/>
          <w:noProof/>
          <w:sz w:val="22"/>
          <w:szCs w:val="22"/>
        </w:rPr>
      </w:pPr>
      <w:ins w:id="22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4</w:t>
        </w:r>
        <w:r>
          <w:rPr>
            <w:rFonts w:asciiTheme="minorHAnsi" w:eastAsiaTheme="minorEastAsia" w:hAnsiTheme="minorHAnsi" w:cstheme="minorBidi"/>
            <w:noProof/>
            <w:sz w:val="22"/>
            <w:szCs w:val="22"/>
          </w:rPr>
          <w:tab/>
        </w:r>
        <w:r w:rsidRPr="006B70A5">
          <w:rPr>
            <w:rStyle w:val="Hyperlink"/>
            <w:noProof/>
          </w:rPr>
          <w:t>Number Pool Block Create: Successful Broadcast  (previously NNP flow 2.3.2)</w:t>
        </w:r>
        <w:r>
          <w:rPr>
            <w:noProof/>
            <w:webHidden/>
          </w:rPr>
          <w:tab/>
        </w:r>
        <w:r>
          <w:rPr>
            <w:noProof/>
            <w:webHidden/>
          </w:rPr>
          <w:fldChar w:fldCharType="begin"/>
        </w:r>
        <w:r>
          <w:rPr>
            <w:noProof/>
            <w:webHidden/>
          </w:rPr>
          <w:instrText xml:space="preserve"> PAGEREF _Toc392501151 \h </w:instrText>
        </w:r>
        <w:r>
          <w:rPr>
            <w:noProof/>
            <w:webHidden/>
          </w:rPr>
        </w:r>
      </w:ins>
      <w:r>
        <w:rPr>
          <w:noProof/>
          <w:webHidden/>
        </w:rPr>
        <w:fldChar w:fldCharType="separate"/>
      </w:r>
      <w:ins w:id="223" w:author="jnakamura" w:date="2014-07-07T12:55:00Z">
        <w:r>
          <w:rPr>
            <w:noProof/>
            <w:webHidden/>
          </w:rPr>
          <w:t>125</w:t>
        </w:r>
        <w:r>
          <w:rPr>
            <w:noProof/>
            <w:webHidden/>
          </w:rPr>
          <w:fldChar w:fldCharType="end"/>
        </w:r>
        <w:r w:rsidRPr="006B70A5">
          <w:rPr>
            <w:rStyle w:val="Hyperlink"/>
            <w:noProof/>
          </w:rPr>
          <w:fldChar w:fldCharType="end"/>
        </w:r>
      </w:ins>
    </w:p>
    <w:p w:rsidR="00026BE0" w:rsidRDefault="00026BE0">
      <w:pPr>
        <w:pStyle w:val="TOC4"/>
        <w:tabs>
          <w:tab w:val="left" w:pos="1400"/>
        </w:tabs>
        <w:rPr>
          <w:ins w:id="224" w:author="jnakamura" w:date="2014-07-07T12:55:00Z"/>
          <w:rFonts w:asciiTheme="minorHAnsi" w:eastAsiaTheme="minorEastAsia" w:hAnsiTheme="minorHAnsi" w:cstheme="minorBidi"/>
          <w:noProof/>
          <w:sz w:val="22"/>
          <w:szCs w:val="22"/>
        </w:rPr>
      </w:pPr>
      <w:ins w:id="22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5</w:t>
        </w:r>
        <w:r>
          <w:rPr>
            <w:rFonts w:asciiTheme="minorHAnsi" w:eastAsiaTheme="minorEastAsia" w:hAnsiTheme="minorHAnsi" w:cstheme="minorBidi"/>
            <w:noProof/>
            <w:sz w:val="22"/>
            <w:szCs w:val="22"/>
          </w:rPr>
          <w:tab/>
        </w:r>
        <w:r w:rsidRPr="006B70A5">
          <w:rPr>
            <w:rStyle w:val="Hyperlink"/>
            <w:noProof/>
          </w:rPr>
          <w:t>Number Pool Block Create Broadcast to Local SMS: Failure  (previously NNP flow 2.4)</w:t>
        </w:r>
        <w:r>
          <w:rPr>
            <w:noProof/>
            <w:webHidden/>
          </w:rPr>
          <w:tab/>
        </w:r>
        <w:r>
          <w:rPr>
            <w:noProof/>
            <w:webHidden/>
          </w:rPr>
          <w:fldChar w:fldCharType="begin"/>
        </w:r>
        <w:r>
          <w:rPr>
            <w:noProof/>
            <w:webHidden/>
          </w:rPr>
          <w:instrText xml:space="preserve"> PAGEREF _Toc392501152 \h </w:instrText>
        </w:r>
        <w:r>
          <w:rPr>
            <w:noProof/>
            <w:webHidden/>
          </w:rPr>
        </w:r>
      </w:ins>
      <w:r>
        <w:rPr>
          <w:noProof/>
          <w:webHidden/>
        </w:rPr>
        <w:fldChar w:fldCharType="separate"/>
      </w:r>
      <w:ins w:id="226" w:author="jnakamura" w:date="2014-07-07T12:55:00Z">
        <w:r>
          <w:rPr>
            <w:noProof/>
            <w:webHidden/>
          </w:rPr>
          <w:t>126</w:t>
        </w:r>
        <w:r>
          <w:rPr>
            <w:noProof/>
            <w:webHidden/>
          </w:rPr>
          <w:fldChar w:fldCharType="end"/>
        </w:r>
        <w:r w:rsidRPr="006B70A5">
          <w:rPr>
            <w:rStyle w:val="Hyperlink"/>
            <w:noProof/>
          </w:rPr>
          <w:fldChar w:fldCharType="end"/>
        </w:r>
      </w:ins>
    </w:p>
    <w:p w:rsidR="00026BE0" w:rsidRDefault="00026BE0">
      <w:pPr>
        <w:pStyle w:val="TOC4"/>
        <w:tabs>
          <w:tab w:val="left" w:pos="1400"/>
        </w:tabs>
        <w:rPr>
          <w:ins w:id="227" w:author="jnakamura" w:date="2014-07-07T12:55:00Z"/>
          <w:rFonts w:asciiTheme="minorHAnsi" w:eastAsiaTheme="minorEastAsia" w:hAnsiTheme="minorHAnsi" w:cstheme="minorBidi"/>
          <w:noProof/>
          <w:sz w:val="22"/>
          <w:szCs w:val="22"/>
        </w:rPr>
      </w:pPr>
      <w:ins w:id="22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6</w:t>
        </w:r>
        <w:r>
          <w:rPr>
            <w:rFonts w:asciiTheme="minorHAnsi" w:eastAsiaTheme="minorEastAsia" w:hAnsiTheme="minorHAnsi" w:cstheme="minorBidi"/>
            <w:noProof/>
            <w:sz w:val="22"/>
            <w:szCs w:val="22"/>
          </w:rPr>
          <w:tab/>
        </w:r>
        <w:r w:rsidRPr="006B70A5">
          <w:rPr>
            <w:rStyle w:val="Hyperlink"/>
            <w:noProof/>
          </w:rPr>
          <w:t>Number Pool Block Create Broadcast to Local SMS: Partial Failure  (previously NNP flow 2.5.1)</w:t>
        </w:r>
        <w:r>
          <w:rPr>
            <w:noProof/>
            <w:webHidden/>
          </w:rPr>
          <w:tab/>
        </w:r>
        <w:r>
          <w:rPr>
            <w:noProof/>
            <w:webHidden/>
          </w:rPr>
          <w:fldChar w:fldCharType="begin"/>
        </w:r>
        <w:r>
          <w:rPr>
            <w:noProof/>
            <w:webHidden/>
          </w:rPr>
          <w:instrText xml:space="preserve"> PAGEREF _Toc392501153 \h </w:instrText>
        </w:r>
        <w:r>
          <w:rPr>
            <w:noProof/>
            <w:webHidden/>
          </w:rPr>
        </w:r>
      </w:ins>
      <w:r>
        <w:rPr>
          <w:noProof/>
          <w:webHidden/>
        </w:rPr>
        <w:fldChar w:fldCharType="separate"/>
      </w:r>
      <w:ins w:id="229" w:author="jnakamura" w:date="2014-07-07T12:55:00Z">
        <w:r>
          <w:rPr>
            <w:noProof/>
            <w:webHidden/>
          </w:rPr>
          <w:t>128</w:t>
        </w:r>
        <w:r>
          <w:rPr>
            <w:noProof/>
            <w:webHidden/>
          </w:rPr>
          <w:fldChar w:fldCharType="end"/>
        </w:r>
        <w:r w:rsidRPr="006B70A5">
          <w:rPr>
            <w:rStyle w:val="Hyperlink"/>
            <w:noProof/>
          </w:rPr>
          <w:fldChar w:fldCharType="end"/>
        </w:r>
      </w:ins>
    </w:p>
    <w:p w:rsidR="00026BE0" w:rsidRDefault="00026BE0">
      <w:pPr>
        <w:pStyle w:val="TOC4"/>
        <w:tabs>
          <w:tab w:val="left" w:pos="1400"/>
        </w:tabs>
        <w:rPr>
          <w:ins w:id="230" w:author="jnakamura" w:date="2014-07-07T12:55:00Z"/>
          <w:rFonts w:asciiTheme="minorHAnsi" w:eastAsiaTheme="minorEastAsia" w:hAnsiTheme="minorHAnsi" w:cstheme="minorBidi"/>
          <w:noProof/>
          <w:sz w:val="22"/>
          <w:szCs w:val="22"/>
        </w:rPr>
      </w:pPr>
      <w:ins w:id="23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7</w:t>
        </w:r>
        <w:r>
          <w:rPr>
            <w:rFonts w:asciiTheme="minorHAnsi" w:eastAsiaTheme="minorEastAsia" w:hAnsiTheme="minorHAnsi" w:cstheme="minorBidi"/>
            <w:noProof/>
            <w:sz w:val="22"/>
            <w:szCs w:val="22"/>
          </w:rPr>
          <w:tab/>
        </w:r>
        <w:r w:rsidRPr="006B70A5">
          <w:rPr>
            <w:rStyle w:val="Hyperlink"/>
            <w:noProof/>
          </w:rPr>
          <w:t>Number Pool Block Create Broadcast Partially Failed NPAC SMS Updates  (previously NNP flow2.5.2)</w:t>
        </w:r>
        <w:r>
          <w:rPr>
            <w:noProof/>
            <w:webHidden/>
          </w:rPr>
          <w:tab/>
        </w:r>
        <w:r>
          <w:rPr>
            <w:noProof/>
            <w:webHidden/>
          </w:rPr>
          <w:fldChar w:fldCharType="begin"/>
        </w:r>
        <w:r>
          <w:rPr>
            <w:noProof/>
            <w:webHidden/>
          </w:rPr>
          <w:instrText xml:space="preserve"> PAGEREF _Toc392501154 \h </w:instrText>
        </w:r>
        <w:r>
          <w:rPr>
            <w:noProof/>
            <w:webHidden/>
          </w:rPr>
        </w:r>
      </w:ins>
      <w:r>
        <w:rPr>
          <w:noProof/>
          <w:webHidden/>
        </w:rPr>
        <w:fldChar w:fldCharType="separate"/>
      </w:r>
      <w:ins w:id="232" w:author="jnakamura" w:date="2014-07-07T12:55:00Z">
        <w:r>
          <w:rPr>
            <w:noProof/>
            <w:webHidden/>
          </w:rPr>
          <w:t>130</w:t>
        </w:r>
        <w:r>
          <w:rPr>
            <w:noProof/>
            <w:webHidden/>
          </w:rPr>
          <w:fldChar w:fldCharType="end"/>
        </w:r>
        <w:r w:rsidRPr="006B70A5">
          <w:rPr>
            <w:rStyle w:val="Hyperlink"/>
            <w:noProof/>
          </w:rPr>
          <w:fldChar w:fldCharType="end"/>
        </w:r>
      </w:ins>
    </w:p>
    <w:p w:rsidR="00026BE0" w:rsidRDefault="00026BE0">
      <w:pPr>
        <w:pStyle w:val="TOC4"/>
        <w:tabs>
          <w:tab w:val="left" w:pos="1400"/>
        </w:tabs>
        <w:rPr>
          <w:ins w:id="233" w:author="jnakamura" w:date="2014-07-07T12:55:00Z"/>
          <w:rFonts w:asciiTheme="minorHAnsi" w:eastAsiaTheme="minorEastAsia" w:hAnsiTheme="minorHAnsi" w:cstheme="minorBidi"/>
          <w:noProof/>
          <w:sz w:val="22"/>
          <w:szCs w:val="22"/>
        </w:rPr>
      </w:pPr>
      <w:ins w:id="23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8</w:t>
        </w:r>
        <w:r>
          <w:rPr>
            <w:rFonts w:asciiTheme="minorHAnsi" w:eastAsiaTheme="minorEastAsia" w:hAnsiTheme="minorHAnsi" w:cstheme="minorBidi"/>
            <w:noProof/>
            <w:sz w:val="22"/>
            <w:szCs w:val="22"/>
          </w:rPr>
          <w:tab/>
        </w:r>
        <w:r w:rsidRPr="006B70A5">
          <w:rPr>
            <w:rStyle w:val="Hyperlink"/>
            <w:noProof/>
          </w:rPr>
          <w:t>Number Pool Block Create Resend Broadcast  (previously NNP flow 2.6)</w:t>
        </w:r>
        <w:r>
          <w:rPr>
            <w:noProof/>
            <w:webHidden/>
          </w:rPr>
          <w:tab/>
        </w:r>
        <w:r>
          <w:rPr>
            <w:noProof/>
            <w:webHidden/>
          </w:rPr>
          <w:fldChar w:fldCharType="begin"/>
        </w:r>
        <w:r>
          <w:rPr>
            <w:noProof/>
            <w:webHidden/>
          </w:rPr>
          <w:instrText xml:space="preserve"> PAGEREF _Toc392501155 \h </w:instrText>
        </w:r>
        <w:r>
          <w:rPr>
            <w:noProof/>
            <w:webHidden/>
          </w:rPr>
        </w:r>
      </w:ins>
      <w:r>
        <w:rPr>
          <w:noProof/>
          <w:webHidden/>
        </w:rPr>
        <w:fldChar w:fldCharType="separate"/>
      </w:r>
      <w:ins w:id="235" w:author="jnakamura" w:date="2014-07-07T12:55:00Z">
        <w:r>
          <w:rPr>
            <w:noProof/>
            <w:webHidden/>
          </w:rPr>
          <w:t>131</w:t>
        </w:r>
        <w:r>
          <w:rPr>
            <w:noProof/>
            <w:webHidden/>
          </w:rPr>
          <w:fldChar w:fldCharType="end"/>
        </w:r>
        <w:r w:rsidRPr="006B70A5">
          <w:rPr>
            <w:rStyle w:val="Hyperlink"/>
            <w:noProof/>
          </w:rPr>
          <w:fldChar w:fldCharType="end"/>
        </w:r>
      </w:ins>
    </w:p>
    <w:p w:rsidR="00026BE0" w:rsidRDefault="00026BE0">
      <w:pPr>
        <w:pStyle w:val="TOC4"/>
        <w:tabs>
          <w:tab w:val="left" w:pos="1400"/>
        </w:tabs>
        <w:rPr>
          <w:ins w:id="236" w:author="jnakamura" w:date="2014-07-07T12:55:00Z"/>
          <w:rFonts w:asciiTheme="minorHAnsi" w:eastAsiaTheme="minorEastAsia" w:hAnsiTheme="minorHAnsi" w:cstheme="minorBidi"/>
          <w:noProof/>
          <w:sz w:val="22"/>
          <w:szCs w:val="22"/>
        </w:rPr>
      </w:pPr>
      <w:ins w:id="23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9</w:t>
        </w:r>
        <w:r>
          <w:rPr>
            <w:rFonts w:asciiTheme="minorHAnsi" w:eastAsiaTheme="minorEastAsia" w:hAnsiTheme="minorHAnsi" w:cstheme="minorBidi"/>
            <w:noProof/>
            <w:sz w:val="22"/>
            <w:szCs w:val="22"/>
          </w:rPr>
          <w:tab/>
        </w:r>
        <w:r w:rsidRPr="006B70A5">
          <w:rPr>
            <w:rStyle w:val="Hyperlink"/>
            <w:noProof/>
          </w:rPr>
          <w:t>Number Pool Block Create Successful Resend Updates  (previously NNP flow 2.7)</w:t>
        </w:r>
        <w:r>
          <w:rPr>
            <w:noProof/>
            <w:webHidden/>
          </w:rPr>
          <w:tab/>
        </w:r>
        <w:r>
          <w:rPr>
            <w:noProof/>
            <w:webHidden/>
          </w:rPr>
          <w:fldChar w:fldCharType="begin"/>
        </w:r>
        <w:r>
          <w:rPr>
            <w:noProof/>
            <w:webHidden/>
          </w:rPr>
          <w:instrText xml:space="preserve"> PAGEREF _Toc392501156 \h </w:instrText>
        </w:r>
        <w:r>
          <w:rPr>
            <w:noProof/>
            <w:webHidden/>
          </w:rPr>
        </w:r>
      </w:ins>
      <w:r>
        <w:rPr>
          <w:noProof/>
          <w:webHidden/>
        </w:rPr>
        <w:fldChar w:fldCharType="separate"/>
      </w:r>
      <w:ins w:id="238" w:author="jnakamura" w:date="2014-07-07T12:55:00Z">
        <w:r>
          <w:rPr>
            <w:noProof/>
            <w:webHidden/>
          </w:rPr>
          <w:t>133</w:t>
        </w:r>
        <w:r>
          <w:rPr>
            <w:noProof/>
            <w:webHidden/>
          </w:rPr>
          <w:fldChar w:fldCharType="end"/>
        </w:r>
        <w:r w:rsidRPr="006B70A5">
          <w:rPr>
            <w:rStyle w:val="Hyperlink"/>
            <w:noProof/>
          </w:rPr>
          <w:fldChar w:fldCharType="end"/>
        </w:r>
      </w:ins>
    </w:p>
    <w:p w:rsidR="00026BE0" w:rsidRDefault="00026BE0">
      <w:pPr>
        <w:pStyle w:val="TOC4"/>
        <w:tabs>
          <w:tab w:val="left" w:pos="1400"/>
        </w:tabs>
        <w:rPr>
          <w:ins w:id="239" w:author="jnakamura" w:date="2014-07-07T12:55:00Z"/>
          <w:rFonts w:asciiTheme="minorHAnsi" w:eastAsiaTheme="minorEastAsia" w:hAnsiTheme="minorHAnsi" w:cstheme="minorBidi"/>
          <w:noProof/>
          <w:sz w:val="22"/>
          <w:szCs w:val="22"/>
        </w:rPr>
      </w:pPr>
      <w:ins w:id="24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0</w:t>
        </w:r>
        <w:r>
          <w:rPr>
            <w:rFonts w:asciiTheme="minorHAnsi" w:eastAsiaTheme="minorEastAsia" w:hAnsiTheme="minorHAnsi" w:cstheme="minorBidi"/>
            <w:noProof/>
            <w:sz w:val="22"/>
            <w:szCs w:val="22"/>
          </w:rPr>
          <w:tab/>
        </w:r>
        <w:r w:rsidRPr="006B70A5">
          <w:rPr>
            <w:rStyle w:val="Hyperlink"/>
            <w:noProof/>
          </w:rPr>
          <w:t>Number Pool Block Create Failed Resend NPAC SMS Updates  (previously NNP flow 2.8)</w:t>
        </w:r>
        <w:r>
          <w:rPr>
            <w:noProof/>
            <w:webHidden/>
          </w:rPr>
          <w:tab/>
        </w:r>
        <w:r>
          <w:rPr>
            <w:noProof/>
            <w:webHidden/>
          </w:rPr>
          <w:fldChar w:fldCharType="begin"/>
        </w:r>
        <w:r>
          <w:rPr>
            <w:noProof/>
            <w:webHidden/>
          </w:rPr>
          <w:instrText xml:space="preserve"> PAGEREF _Toc392501157 \h </w:instrText>
        </w:r>
        <w:r>
          <w:rPr>
            <w:noProof/>
            <w:webHidden/>
          </w:rPr>
        </w:r>
      </w:ins>
      <w:r>
        <w:rPr>
          <w:noProof/>
          <w:webHidden/>
        </w:rPr>
        <w:fldChar w:fldCharType="separate"/>
      </w:r>
      <w:ins w:id="241" w:author="jnakamura" w:date="2014-07-07T12:55:00Z">
        <w:r>
          <w:rPr>
            <w:noProof/>
            <w:webHidden/>
          </w:rPr>
          <w:t>134</w:t>
        </w:r>
        <w:r>
          <w:rPr>
            <w:noProof/>
            <w:webHidden/>
          </w:rPr>
          <w:fldChar w:fldCharType="end"/>
        </w:r>
        <w:r w:rsidRPr="006B70A5">
          <w:rPr>
            <w:rStyle w:val="Hyperlink"/>
            <w:noProof/>
          </w:rPr>
          <w:fldChar w:fldCharType="end"/>
        </w:r>
      </w:ins>
    </w:p>
    <w:p w:rsidR="00026BE0" w:rsidRDefault="00026BE0">
      <w:pPr>
        <w:pStyle w:val="TOC4"/>
        <w:tabs>
          <w:tab w:val="left" w:pos="1400"/>
        </w:tabs>
        <w:rPr>
          <w:ins w:id="242" w:author="jnakamura" w:date="2014-07-07T12:55:00Z"/>
          <w:rFonts w:asciiTheme="minorHAnsi" w:eastAsiaTheme="minorEastAsia" w:hAnsiTheme="minorHAnsi" w:cstheme="minorBidi"/>
          <w:noProof/>
          <w:sz w:val="22"/>
          <w:szCs w:val="22"/>
        </w:rPr>
      </w:pPr>
      <w:ins w:id="24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1</w:t>
        </w:r>
        <w:r>
          <w:rPr>
            <w:rFonts w:asciiTheme="minorHAnsi" w:eastAsiaTheme="minorEastAsia" w:hAnsiTheme="minorHAnsi" w:cstheme="minorBidi"/>
            <w:noProof/>
            <w:sz w:val="22"/>
            <w:szCs w:val="22"/>
          </w:rPr>
          <w:tab/>
        </w:r>
        <w:r w:rsidRPr="006B70A5">
          <w:rPr>
            <w:rStyle w:val="Hyperlink"/>
            <w:noProof/>
          </w:rPr>
          <w:t>Number Pool Block Create Partial-Failure Resend NPAC SMS Updates  (previously NNP flow 2.9)</w:t>
        </w:r>
        <w:r>
          <w:rPr>
            <w:noProof/>
            <w:webHidden/>
          </w:rPr>
          <w:tab/>
        </w:r>
        <w:r>
          <w:rPr>
            <w:noProof/>
            <w:webHidden/>
          </w:rPr>
          <w:fldChar w:fldCharType="begin"/>
        </w:r>
        <w:r>
          <w:rPr>
            <w:noProof/>
            <w:webHidden/>
          </w:rPr>
          <w:instrText xml:space="preserve"> PAGEREF _Toc392501158 \h </w:instrText>
        </w:r>
        <w:r>
          <w:rPr>
            <w:noProof/>
            <w:webHidden/>
          </w:rPr>
        </w:r>
      </w:ins>
      <w:r>
        <w:rPr>
          <w:noProof/>
          <w:webHidden/>
        </w:rPr>
        <w:fldChar w:fldCharType="separate"/>
      </w:r>
      <w:ins w:id="244" w:author="jnakamura" w:date="2014-07-07T12:55:00Z">
        <w:r>
          <w:rPr>
            <w:noProof/>
            <w:webHidden/>
          </w:rPr>
          <w:t>135</w:t>
        </w:r>
        <w:r>
          <w:rPr>
            <w:noProof/>
            <w:webHidden/>
          </w:rPr>
          <w:fldChar w:fldCharType="end"/>
        </w:r>
        <w:r w:rsidRPr="006B70A5">
          <w:rPr>
            <w:rStyle w:val="Hyperlink"/>
            <w:noProof/>
          </w:rPr>
          <w:fldChar w:fldCharType="end"/>
        </w:r>
      </w:ins>
    </w:p>
    <w:p w:rsidR="00026BE0" w:rsidRDefault="00026BE0">
      <w:pPr>
        <w:pStyle w:val="TOC4"/>
        <w:tabs>
          <w:tab w:val="left" w:pos="1400"/>
        </w:tabs>
        <w:rPr>
          <w:ins w:id="245" w:author="jnakamura" w:date="2014-07-07T12:55:00Z"/>
          <w:rFonts w:asciiTheme="minorHAnsi" w:eastAsiaTheme="minorEastAsia" w:hAnsiTheme="minorHAnsi" w:cstheme="minorBidi"/>
          <w:noProof/>
          <w:sz w:val="22"/>
          <w:szCs w:val="22"/>
        </w:rPr>
      </w:pPr>
      <w:ins w:id="24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5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2</w:t>
        </w:r>
        <w:r>
          <w:rPr>
            <w:rFonts w:asciiTheme="minorHAnsi" w:eastAsiaTheme="minorEastAsia" w:hAnsiTheme="minorHAnsi" w:cstheme="minorBidi"/>
            <w:noProof/>
            <w:sz w:val="22"/>
            <w:szCs w:val="22"/>
          </w:rPr>
          <w:tab/>
        </w:r>
        <w:r w:rsidRPr="006B70A5">
          <w:rPr>
            <w:rStyle w:val="Hyperlink"/>
            <w:noProof/>
          </w:rPr>
          <w:t>Number Pool Block Modify by NPAC SMS  (previously NNP flow 2.10)</w:t>
        </w:r>
        <w:r>
          <w:rPr>
            <w:noProof/>
            <w:webHidden/>
          </w:rPr>
          <w:tab/>
        </w:r>
        <w:r>
          <w:rPr>
            <w:noProof/>
            <w:webHidden/>
          </w:rPr>
          <w:fldChar w:fldCharType="begin"/>
        </w:r>
        <w:r>
          <w:rPr>
            <w:noProof/>
            <w:webHidden/>
          </w:rPr>
          <w:instrText xml:space="preserve"> PAGEREF _Toc392501159 \h </w:instrText>
        </w:r>
        <w:r>
          <w:rPr>
            <w:noProof/>
            <w:webHidden/>
          </w:rPr>
        </w:r>
      </w:ins>
      <w:r>
        <w:rPr>
          <w:noProof/>
          <w:webHidden/>
        </w:rPr>
        <w:fldChar w:fldCharType="separate"/>
      </w:r>
      <w:ins w:id="247" w:author="jnakamura" w:date="2014-07-07T12:55:00Z">
        <w:r>
          <w:rPr>
            <w:noProof/>
            <w:webHidden/>
          </w:rPr>
          <w:t>136</w:t>
        </w:r>
        <w:r>
          <w:rPr>
            <w:noProof/>
            <w:webHidden/>
          </w:rPr>
          <w:fldChar w:fldCharType="end"/>
        </w:r>
        <w:r w:rsidRPr="006B70A5">
          <w:rPr>
            <w:rStyle w:val="Hyperlink"/>
            <w:noProof/>
          </w:rPr>
          <w:fldChar w:fldCharType="end"/>
        </w:r>
      </w:ins>
    </w:p>
    <w:p w:rsidR="00026BE0" w:rsidRDefault="00026BE0">
      <w:pPr>
        <w:pStyle w:val="TOC4"/>
        <w:tabs>
          <w:tab w:val="left" w:pos="1400"/>
        </w:tabs>
        <w:rPr>
          <w:ins w:id="248" w:author="jnakamura" w:date="2014-07-07T12:55:00Z"/>
          <w:rFonts w:asciiTheme="minorHAnsi" w:eastAsiaTheme="minorEastAsia" w:hAnsiTheme="minorHAnsi" w:cstheme="minorBidi"/>
          <w:noProof/>
          <w:sz w:val="22"/>
          <w:szCs w:val="22"/>
        </w:rPr>
      </w:pPr>
      <w:ins w:id="24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3</w:t>
        </w:r>
        <w:r>
          <w:rPr>
            <w:rFonts w:asciiTheme="minorHAnsi" w:eastAsiaTheme="minorEastAsia" w:hAnsiTheme="minorHAnsi" w:cstheme="minorBidi"/>
            <w:noProof/>
            <w:sz w:val="22"/>
            <w:szCs w:val="22"/>
          </w:rPr>
          <w:tab/>
        </w:r>
        <w:r w:rsidRPr="006B70A5">
          <w:rPr>
            <w:rStyle w:val="Hyperlink"/>
            <w:noProof/>
          </w:rPr>
          <w:t>Number Pool Block Modify by Block Holder SOA  (previously NNP flow 2.11)</w:t>
        </w:r>
        <w:r>
          <w:rPr>
            <w:noProof/>
            <w:webHidden/>
          </w:rPr>
          <w:tab/>
        </w:r>
        <w:r>
          <w:rPr>
            <w:noProof/>
            <w:webHidden/>
          </w:rPr>
          <w:fldChar w:fldCharType="begin"/>
        </w:r>
        <w:r>
          <w:rPr>
            <w:noProof/>
            <w:webHidden/>
          </w:rPr>
          <w:instrText xml:space="preserve"> PAGEREF _Toc392501160 \h </w:instrText>
        </w:r>
        <w:r>
          <w:rPr>
            <w:noProof/>
            <w:webHidden/>
          </w:rPr>
        </w:r>
      </w:ins>
      <w:r>
        <w:rPr>
          <w:noProof/>
          <w:webHidden/>
        </w:rPr>
        <w:fldChar w:fldCharType="separate"/>
      </w:r>
      <w:ins w:id="250" w:author="jnakamura" w:date="2014-07-07T12:55:00Z">
        <w:r>
          <w:rPr>
            <w:noProof/>
            <w:webHidden/>
          </w:rPr>
          <w:t>138</w:t>
        </w:r>
        <w:r>
          <w:rPr>
            <w:noProof/>
            <w:webHidden/>
          </w:rPr>
          <w:fldChar w:fldCharType="end"/>
        </w:r>
        <w:r w:rsidRPr="006B70A5">
          <w:rPr>
            <w:rStyle w:val="Hyperlink"/>
            <w:noProof/>
          </w:rPr>
          <w:fldChar w:fldCharType="end"/>
        </w:r>
      </w:ins>
    </w:p>
    <w:p w:rsidR="00026BE0" w:rsidRDefault="00026BE0">
      <w:pPr>
        <w:pStyle w:val="TOC4"/>
        <w:tabs>
          <w:tab w:val="left" w:pos="1400"/>
        </w:tabs>
        <w:rPr>
          <w:ins w:id="251" w:author="jnakamura" w:date="2014-07-07T12:55:00Z"/>
          <w:rFonts w:asciiTheme="minorHAnsi" w:eastAsiaTheme="minorEastAsia" w:hAnsiTheme="minorHAnsi" w:cstheme="minorBidi"/>
          <w:noProof/>
          <w:sz w:val="22"/>
          <w:szCs w:val="22"/>
        </w:rPr>
      </w:pPr>
      <w:ins w:id="25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4</w:t>
        </w:r>
        <w:r>
          <w:rPr>
            <w:rFonts w:asciiTheme="minorHAnsi" w:eastAsiaTheme="minorEastAsia" w:hAnsiTheme="minorHAnsi" w:cstheme="minorBidi"/>
            <w:noProof/>
            <w:sz w:val="22"/>
            <w:szCs w:val="22"/>
          </w:rPr>
          <w:tab/>
        </w:r>
        <w:r w:rsidRPr="006B70A5">
          <w:rPr>
            <w:rStyle w:val="Hyperlink"/>
            <w:noProof/>
          </w:rPr>
          <w:t>Number Pool Block Modify Successful Broadcast to Local SMS Success  (previously NNP flow 2.12.1)</w:t>
        </w:r>
        <w:r>
          <w:rPr>
            <w:noProof/>
            <w:webHidden/>
          </w:rPr>
          <w:tab/>
        </w:r>
        <w:r>
          <w:rPr>
            <w:noProof/>
            <w:webHidden/>
          </w:rPr>
          <w:fldChar w:fldCharType="begin"/>
        </w:r>
        <w:r>
          <w:rPr>
            <w:noProof/>
            <w:webHidden/>
          </w:rPr>
          <w:instrText xml:space="preserve"> PAGEREF _Toc392501161 \h </w:instrText>
        </w:r>
        <w:r>
          <w:rPr>
            <w:noProof/>
            <w:webHidden/>
          </w:rPr>
        </w:r>
      </w:ins>
      <w:r>
        <w:rPr>
          <w:noProof/>
          <w:webHidden/>
        </w:rPr>
        <w:fldChar w:fldCharType="separate"/>
      </w:r>
      <w:ins w:id="253" w:author="jnakamura" w:date="2014-07-07T12:55:00Z">
        <w:r>
          <w:rPr>
            <w:noProof/>
            <w:webHidden/>
          </w:rPr>
          <w:t>140</w:t>
        </w:r>
        <w:r>
          <w:rPr>
            <w:noProof/>
            <w:webHidden/>
          </w:rPr>
          <w:fldChar w:fldCharType="end"/>
        </w:r>
        <w:r w:rsidRPr="006B70A5">
          <w:rPr>
            <w:rStyle w:val="Hyperlink"/>
            <w:noProof/>
          </w:rPr>
          <w:fldChar w:fldCharType="end"/>
        </w:r>
      </w:ins>
    </w:p>
    <w:p w:rsidR="00026BE0" w:rsidRDefault="00026BE0">
      <w:pPr>
        <w:pStyle w:val="TOC4"/>
        <w:tabs>
          <w:tab w:val="left" w:pos="1400"/>
        </w:tabs>
        <w:rPr>
          <w:ins w:id="254" w:author="jnakamura" w:date="2014-07-07T12:55:00Z"/>
          <w:rFonts w:asciiTheme="minorHAnsi" w:eastAsiaTheme="minorEastAsia" w:hAnsiTheme="minorHAnsi" w:cstheme="minorBidi"/>
          <w:noProof/>
          <w:sz w:val="22"/>
          <w:szCs w:val="22"/>
        </w:rPr>
      </w:pPr>
      <w:ins w:id="25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5</w:t>
        </w:r>
        <w:r>
          <w:rPr>
            <w:rFonts w:asciiTheme="minorHAnsi" w:eastAsiaTheme="minorEastAsia" w:hAnsiTheme="minorHAnsi" w:cstheme="minorBidi"/>
            <w:noProof/>
            <w:sz w:val="22"/>
            <w:szCs w:val="22"/>
          </w:rPr>
          <w:tab/>
        </w:r>
        <w:r w:rsidRPr="006B70A5">
          <w:rPr>
            <w:rStyle w:val="Hyperlink"/>
            <w:noProof/>
          </w:rPr>
          <w:t>Number Pool Block Modify Successful Broadcast NPAC SMS Updates  (previously NNP flow 2.12.2)</w:t>
        </w:r>
        <w:r>
          <w:rPr>
            <w:noProof/>
            <w:webHidden/>
          </w:rPr>
          <w:tab/>
        </w:r>
        <w:r>
          <w:rPr>
            <w:noProof/>
            <w:webHidden/>
          </w:rPr>
          <w:fldChar w:fldCharType="begin"/>
        </w:r>
        <w:r>
          <w:rPr>
            <w:noProof/>
            <w:webHidden/>
          </w:rPr>
          <w:instrText xml:space="preserve"> PAGEREF _Toc392501162 \h </w:instrText>
        </w:r>
        <w:r>
          <w:rPr>
            <w:noProof/>
            <w:webHidden/>
          </w:rPr>
        </w:r>
      </w:ins>
      <w:r>
        <w:rPr>
          <w:noProof/>
          <w:webHidden/>
        </w:rPr>
        <w:fldChar w:fldCharType="separate"/>
      </w:r>
      <w:ins w:id="256" w:author="jnakamura" w:date="2014-07-07T12:55:00Z">
        <w:r>
          <w:rPr>
            <w:noProof/>
            <w:webHidden/>
          </w:rPr>
          <w:t>141</w:t>
        </w:r>
        <w:r>
          <w:rPr>
            <w:noProof/>
            <w:webHidden/>
          </w:rPr>
          <w:fldChar w:fldCharType="end"/>
        </w:r>
        <w:r w:rsidRPr="006B70A5">
          <w:rPr>
            <w:rStyle w:val="Hyperlink"/>
            <w:noProof/>
          </w:rPr>
          <w:fldChar w:fldCharType="end"/>
        </w:r>
      </w:ins>
    </w:p>
    <w:p w:rsidR="00026BE0" w:rsidRDefault="00026BE0">
      <w:pPr>
        <w:pStyle w:val="TOC4"/>
        <w:tabs>
          <w:tab w:val="left" w:pos="1400"/>
        </w:tabs>
        <w:rPr>
          <w:ins w:id="257" w:author="jnakamura" w:date="2014-07-07T12:55:00Z"/>
          <w:rFonts w:asciiTheme="minorHAnsi" w:eastAsiaTheme="minorEastAsia" w:hAnsiTheme="minorHAnsi" w:cstheme="minorBidi"/>
          <w:noProof/>
          <w:sz w:val="22"/>
          <w:szCs w:val="22"/>
        </w:rPr>
      </w:pPr>
      <w:ins w:id="25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6</w:t>
        </w:r>
        <w:r>
          <w:rPr>
            <w:rFonts w:asciiTheme="minorHAnsi" w:eastAsiaTheme="minorEastAsia" w:hAnsiTheme="minorHAnsi" w:cstheme="minorBidi"/>
            <w:noProof/>
            <w:sz w:val="22"/>
            <w:szCs w:val="22"/>
          </w:rPr>
          <w:tab/>
        </w:r>
        <w:r w:rsidRPr="006B70A5">
          <w:rPr>
            <w:rStyle w:val="Hyperlink"/>
            <w:noProof/>
          </w:rPr>
          <w:t>Number Pool Block Modify Broadcast to Local SMS Failure  (previously NNP flow 2.13)</w:t>
        </w:r>
        <w:r>
          <w:rPr>
            <w:noProof/>
            <w:webHidden/>
          </w:rPr>
          <w:tab/>
        </w:r>
        <w:r>
          <w:rPr>
            <w:noProof/>
            <w:webHidden/>
          </w:rPr>
          <w:fldChar w:fldCharType="begin"/>
        </w:r>
        <w:r>
          <w:rPr>
            <w:noProof/>
            <w:webHidden/>
          </w:rPr>
          <w:instrText xml:space="preserve"> PAGEREF _Toc392501163 \h </w:instrText>
        </w:r>
        <w:r>
          <w:rPr>
            <w:noProof/>
            <w:webHidden/>
          </w:rPr>
        </w:r>
      </w:ins>
      <w:r>
        <w:rPr>
          <w:noProof/>
          <w:webHidden/>
        </w:rPr>
        <w:fldChar w:fldCharType="separate"/>
      </w:r>
      <w:ins w:id="259" w:author="jnakamura" w:date="2014-07-07T12:55:00Z">
        <w:r>
          <w:rPr>
            <w:noProof/>
            <w:webHidden/>
          </w:rPr>
          <w:t>142</w:t>
        </w:r>
        <w:r>
          <w:rPr>
            <w:noProof/>
            <w:webHidden/>
          </w:rPr>
          <w:fldChar w:fldCharType="end"/>
        </w:r>
        <w:r w:rsidRPr="006B70A5">
          <w:rPr>
            <w:rStyle w:val="Hyperlink"/>
            <w:noProof/>
          </w:rPr>
          <w:fldChar w:fldCharType="end"/>
        </w:r>
      </w:ins>
    </w:p>
    <w:p w:rsidR="00026BE0" w:rsidRDefault="00026BE0">
      <w:pPr>
        <w:pStyle w:val="TOC4"/>
        <w:tabs>
          <w:tab w:val="left" w:pos="1400"/>
        </w:tabs>
        <w:rPr>
          <w:ins w:id="260" w:author="jnakamura" w:date="2014-07-07T12:55:00Z"/>
          <w:rFonts w:asciiTheme="minorHAnsi" w:eastAsiaTheme="minorEastAsia" w:hAnsiTheme="minorHAnsi" w:cstheme="minorBidi"/>
          <w:noProof/>
          <w:sz w:val="22"/>
          <w:szCs w:val="22"/>
        </w:rPr>
      </w:pPr>
      <w:ins w:id="26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7</w:t>
        </w:r>
        <w:r>
          <w:rPr>
            <w:rFonts w:asciiTheme="minorHAnsi" w:eastAsiaTheme="minorEastAsia" w:hAnsiTheme="minorHAnsi" w:cstheme="minorBidi"/>
            <w:noProof/>
            <w:sz w:val="22"/>
            <w:szCs w:val="22"/>
          </w:rPr>
          <w:tab/>
        </w:r>
        <w:r w:rsidRPr="006B70A5">
          <w:rPr>
            <w:rStyle w:val="Hyperlink"/>
            <w:noProof/>
          </w:rPr>
          <w:t>Number Pool Block Modify Partial Failure Broadcast to Local SMS  (previously NNP flow 2.14.1)</w:t>
        </w:r>
        <w:r>
          <w:rPr>
            <w:noProof/>
            <w:webHidden/>
          </w:rPr>
          <w:tab/>
        </w:r>
        <w:r>
          <w:rPr>
            <w:noProof/>
            <w:webHidden/>
          </w:rPr>
          <w:fldChar w:fldCharType="begin"/>
        </w:r>
        <w:r>
          <w:rPr>
            <w:noProof/>
            <w:webHidden/>
          </w:rPr>
          <w:instrText xml:space="preserve"> PAGEREF _Toc392501164 \h </w:instrText>
        </w:r>
        <w:r>
          <w:rPr>
            <w:noProof/>
            <w:webHidden/>
          </w:rPr>
        </w:r>
      </w:ins>
      <w:r>
        <w:rPr>
          <w:noProof/>
          <w:webHidden/>
        </w:rPr>
        <w:fldChar w:fldCharType="separate"/>
      </w:r>
      <w:ins w:id="262" w:author="jnakamura" w:date="2014-07-07T12:55:00Z">
        <w:r>
          <w:rPr>
            <w:noProof/>
            <w:webHidden/>
          </w:rPr>
          <w:t>144</w:t>
        </w:r>
        <w:r>
          <w:rPr>
            <w:noProof/>
            <w:webHidden/>
          </w:rPr>
          <w:fldChar w:fldCharType="end"/>
        </w:r>
        <w:r w:rsidRPr="006B70A5">
          <w:rPr>
            <w:rStyle w:val="Hyperlink"/>
            <w:noProof/>
          </w:rPr>
          <w:fldChar w:fldCharType="end"/>
        </w:r>
      </w:ins>
    </w:p>
    <w:p w:rsidR="00026BE0" w:rsidRDefault="00026BE0">
      <w:pPr>
        <w:pStyle w:val="TOC4"/>
        <w:tabs>
          <w:tab w:val="left" w:pos="1400"/>
        </w:tabs>
        <w:rPr>
          <w:ins w:id="263" w:author="jnakamura" w:date="2014-07-07T12:55:00Z"/>
          <w:rFonts w:asciiTheme="minorHAnsi" w:eastAsiaTheme="minorEastAsia" w:hAnsiTheme="minorHAnsi" w:cstheme="minorBidi"/>
          <w:noProof/>
          <w:sz w:val="22"/>
          <w:szCs w:val="22"/>
        </w:rPr>
      </w:pPr>
      <w:ins w:id="26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8</w:t>
        </w:r>
        <w:r>
          <w:rPr>
            <w:rFonts w:asciiTheme="minorHAnsi" w:eastAsiaTheme="minorEastAsia" w:hAnsiTheme="minorHAnsi" w:cstheme="minorBidi"/>
            <w:noProof/>
            <w:sz w:val="22"/>
            <w:szCs w:val="22"/>
          </w:rPr>
          <w:tab/>
        </w:r>
        <w:r w:rsidRPr="006B70A5">
          <w:rPr>
            <w:rStyle w:val="Hyperlink"/>
            <w:noProof/>
          </w:rPr>
          <w:t>Number Pool Block Modify Broadcast Partial Failure NPAC SMS Updates  (previously NNP flow 2.14.2)</w:t>
        </w:r>
        <w:r>
          <w:rPr>
            <w:noProof/>
            <w:webHidden/>
          </w:rPr>
          <w:tab/>
        </w:r>
        <w:r>
          <w:rPr>
            <w:noProof/>
            <w:webHidden/>
          </w:rPr>
          <w:fldChar w:fldCharType="begin"/>
        </w:r>
        <w:r>
          <w:rPr>
            <w:noProof/>
            <w:webHidden/>
          </w:rPr>
          <w:instrText xml:space="preserve"> PAGEREF _Toc392501165 \h </w:instrText>
        </w:r>
        <w:r>
          <w:rPr>
            <w:noProof/>
            <w:webHidden/>
          </w:rPr>
        </w:r>
      </w:ins>
      <w:r>
        <w:rPr>
          <w:noProof/>
          <w:webHidden/>
        </w:rPr>
        <w:fldChar w:fldCharType="separate"/>
      </w:r>
      <w:ins w:id="265" w:author="jnakamura" w:date="2014-07-07T12:55:00Z">
        <w:r>
          <w:rPr>
            <w:noProof/>
            <w:webHidden/>
          </w:rPr>
          <w:t>146</w:t>
        </w:r>
        <w:r>
          <w:rPr>
            <w:noProof/>
            <w:webHidden/>
          </w:rPr>
          <w:fldChar w:fldCharType="end"/>
        </w:r>
        <w:r w:rsidRPr="006B70A5">
          <w:rPr>
            <w:rStyle w:val="Hyperlink"/>
            <w:noProof/>
          </w:rPr>
          <w:fldChar w:fldCharType="end"/>
        </w:r>
      </w:ins>
    </w:p>
    <w:p w:rsidR="00026BE0" w:rsidRDefault="00026BE0">
      <w:pPr>
        <w:pStyle w:val="TOC4"/>
        <w:tabs>
          <w:tab w:val="left" w:pos="1400"/>
        </w:tabs>
        <w:rPr>
          <w:ins w:id="266" w:author="jnakamura" w:date="2014-07-07T12:55:00Z"/>
          <w:rFonts w:asciiTheme="minorHAnsi" w:eastAsiaTheme="minorEastAsia" w:hAnsiTheme="minorHAnsi" w:cstheme="minorBidi"/>
          <w:noProof/>
          <w:sz w:val="22"/>
          <w:szCs w:val="22"/>
        </w:rPr>
      </w:pPr>
      <w:ins w:id="26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19</w:t>
        </w:r>
        <w:r>
          <w:rPr>
            <w:rFonts w:asciiTheme="minorHAnsi" w:eastAsiaTheme="minorEastAsia" w:hAnsiTheme="minorHAnsi" w:cstheme="minorBidi"/>
            <w:noProof/>
            <w:sz w:val="22"/>
            <w:szCs w:val="22"/>
          </w:rPr>
          <w:tab/>
        </w:r>
        <w:r w:rsidRPr="006B70A5">
          <w:rPr>
            <w:rStyle w:val="Hyperlink"/>
            <w:noProof/>
          </w:rPr>
          <w:t>Number Pool Block Modify Resend Broadcast  (previously NNP flow 2.15)</w:t>
        </w:r>
        <w:r>
          <w:rPr>
            <w:noProof/>
            <w:webHidden/>
          </w:rPr>
          <w:tab/>
        </w:r>
        <w:r>
          <w:rPr>
            <w:noProof/>
            <w:webHidden/>
          </w:rPr>
          <w:fldChar w:fldCharType="begin"/>
        </w:r>
        <w:r>
          <w:rPr>
            <w:noProof/>
            <w:webHidden/>
          </w:rPr>
          <w:instrText xml:space="preserve"> PAGEREF _Toc392501166 \h </w:instrText>
        </w:r>
        <w:r>
          <w:rPr>
            <w:noProof/>
            <w:webHidden/>
          </w:rPr>
        </w:r>
      </w:ins>
      <w:r>
        <w:rPr>
          <w:noProof/>
          <w:webHidden/>
        </w:rPr>
        <w:fldChar w:fldCharType="separate"/>
      </w:r>
      <w:ins w:id="268" w:author="jnakamura" w:date="2014-07-07T12:55:00Z">
        <w:r>
          <w:rPr>
            <w:noProof/>
            <w:webHidden/>
          </w:rPr>
          <w:t>147</w:t>
        </w:r>
        <w:r>
          <w:rPr>
            <w:noProof/>
            <w:webHidden/>
          </w:rPr>
          <w:fldChar w:fldCharType="end"/>
        </w:r>
        <w:r w:rsidRPr="006B70A5">
          <w:rPr>
            <w:rStyle w:val="Hyperlink"/>
            <w:noProof/>
          </w:rPr>
          <w:fldChar w:fldCharType="end"/>
        </w:r>
      </w:ins>
    </w:p>
    <w:p w:rsidR="00026BE0" w:rsidRDefault="00026BE0">
      <w:pPr>
        <w:pStyle w:val="TOC4"/>
        <w:tabs>
          <w:tab w:val="left" w:pos="1400"/>
        </w:tabs>
        <w:rPr>
          <w:ins w:id="269" w:author="jnakamura" w:date="2014-07-07T12:55:00Z"/>
          <w:rFonts w:asciiTheme="minorHAnsi" w:eastAsiaTheme="minorEastAsia" w:hAnsiTheme="minorHAnsi" w:cstheme="minorBidi"/>
          <w:noProof/>
          <w:sz w:val="22"/>
          <w:szCs w:val="22"/>
        </w:rPr>
      </w:pPr>
      <w:ins w:id="27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0</w:t>
        </w:r>
        <w:r>
          <w:rPr>
            <w:rFonts w:asciiTheme="minorHAnsi" w:eastAsiaTheme="minorEastAsia" w:hAnsiTheme="minorHAnsi" w:cstheme="minorBidi"/>
            <w:noProof/>
            <w:sz w:val="22"/>
            <w:szCs w:val="22"/>
          </w:rPr>
          <w:tab/>
        </w:r>
        <w:r w:rsidRPr="006B70A5">
          <w:rPr>
            <w:rStyle w:val="Hyperlink"/>
            <w:noProof/>
          </w:rPr>
          <w:t>Number Pool Block Modify Successful Resend Updates  (previously NNP flow 2.16)</w:t>
        </w:r>
        <w:r>
          <w:rPr>
            <w:noProof/>
            <w:webHidden/>
          </w:rPr>
          <w:tab/>
        </w:r>
        <w:r>
          <w:rPr>
            <w:noProof/>
            <w:webHidden/>
          </w:rPr>
          <w:fldChar w:fldCharType="begin"/>
        </w:r>
        <w:r>
          <w:rPr>
            <w:noProof/>
            <w:webHidden/>
          </w:rPr>
          <w:instrText xml:space="preserve"> PAGEREF _Toc392501167 \h </w:instrText>
        </w:r>
        <w:r>
          <w:rPr>
            <w:noProof/>
            <w:webHidden/>
          </w:rPr>
        </w:r>
      </w:ins>
      <w:r>
        <w:rPr>
          <w:noProof/>
          <w:webHidden/>
        </w:rPr>
        <w:fldChar w:fldCharType="separate"/>
      </w:r>
      <w:ins w:id="271" w:author="jnakamura" w:date="2014-07-07T12:55:00Z">
        <w:r>
          <w:rPr>
            <w:noProof/>
            <w:webHidden/>
          </w:rPr>
          <w:t>148</w:t>
        </w:r>
        <w:r>
          <w:rPr>
            <w:noProof/>
            <w:webHidden/>
          </w:rPr>
          <w:fldChar w:fldCharType="end"/>
        </w:r>
        <w:r w:rsidRPr="006B70A5">
          <w:rPr>
            <w:rStyle w:val="Hyperlink"/>
            <w:noProof/>
          </w:rPr>
          <w:fldChar w:fldCharType="end"/>
        </w:r>
      </w:ins>
    </w:p>
    <w:p w:rsidR="00026BE0" w:rsidRDefault="00026BE0">
      <w:pPr>
        <w:pStyle w:val="TOC4"/>
        <w:tabs>
          <w:tab w:val="left" w:pos="1400"/>
        </w:tabs>
        <w:rPr>
          <w:ins w:id="272" w:author="jnakamura" w:date="2014-07-07T12:55:00Z"/>
          <w:rFonts w:asciiTheme="minorHAnsi" w:eastAsiaTheme="minorEastAsia" w:hAnsiTheme="minorHAnsi" w:cstheme="minorBidi"/>
          <w:noProof/>
          <w:sz w:val="22"/>
          <w:szCs w:val="22"/>
        </w:rPr>
      </w:pPr>
      <w:ins w:id="27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1</w:t>
        </w:r>
        <w:r>
          <w:rPr>
            <w:rFonts w:asciiTheme="minorHAnsi" w:eastAsiaTheme="minorEastAsia" w:hAnsiTheme="minorHAnsi" w:cstheme="minorBidi"/>
            <w:noProof/>
            <w:sz w:val="22"/>
            <w:szCs w:val="22"/>
          </w:rPr>
          <w:tab/>
        </w:r>
        <w:r w:rsidRPr="006B70A5">
          <w:rPr>
            <w:rStyle w:val="Hyperlink"/>
            <w:noProof/>
          </w:rPr>
          <w:t>Number Pool Block Modify Failure Resend Updates  (previously NNP flow 2.17)</w:t>
        </w:r>
        <w:r>
          <w:rPr>
            <w:noProof/>
            <w:webHidden/>
          </w:rPr>
          <w:tab/>
        </w:r>
        <w:r>
          <w:rPr>
            <w:noProof/>
            <w:webHidden/>
          </w:rPr>
          <w:fldChar w:fldCharType="begin"/>
        </w:r>
        <w:r>
          <w:rPr>
            <w:noProof/>
            <w:webHidden/>
          </w:rPr>
          <w:instrText xml:space="preserve"> PAGEREF _Toc392501168 \h </w:instrText>
        </w:r>
        <w:r>
          <w:rPr>
            <w:noProof/>
            <w:webHidden/>
          </w:rPr>
        </w:r>
      </w:ins>
      <w:r>
        <w:rPr>
          <w:noProof/>
          <w:webHidden/>
        </w:rPr>
        <w:fldChar w:fldCharType="separate"/>
      </w:r>
      <w:ins w:id="274" w:author="jnakamura" w:date="2014-07-07T12:55:00Z">
        <w:r>
          <w:rPr>
            <w:noProof/>
            <w:webHidden/>
          </w:rPr>
          <w:t>149</w:t>
        </w:r>
        <w:r>
          <w:rPr>
            <w:noProof/>
            <w:webHidden/>
          </w:rPr>
          <w:fldChar w:fldCharType="end"/>
        </w:r>
        <w:r w:rsidRPr="006B70A5">
          <w:rPr>
            <w:rStyle w:val="Hyperlink"/>
            <w:noProof/>
          </w:rPr>
          <w:fldChar w:fldCharType="end"/>
        </w:r>
      </w:ins>
    </w:p>
    <w:p w:rsidR="00026BE0" w:rsidRDefault="00026BE0">
      <w:pPr>
        <w:pStyle w:val="TOC4"/>
        <w:tabs>
          <w:tab w:val="left" w:pos="1400"/>
        </w:tabs>
        <w:rPr>
          <w:ins w:id="275" w:author="jnakamura" w:date="2014-07-07T12:55:00Z"/>
          <w:rFonts w:asciiTheme="minorHAnsi" w:eastAsiaTheme="minorEastAsia" w:hAnsiTheme="minorHAnsi" w:cstheme="minorBidi"/>
          <w:noProof/>
          <w:sz w:val="22"/>
          <w:szCs w:val="22"/>
        </w:rPr>
      </w:pPr>
      <w:ins w:id="27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6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2</w:t>
        </w:r>
        <w:r>
          <w:rPr>
            <w:rFonts w:asciiTheme="minorHAnsi" w:eastAsiaTheme="minorEastAsia" w:hAnsiTheme="minorHAnsi" w:cstheme="minorBidi"/>
            <w:noProof/>
            <w:sz w:val="22"/>
            <w:szCs w:val="22"/>
          </w:rPr>
          <w:tab/>
        </w:r>
        <w:r w:rsidRPr="006B70A5">
          <w:rPr>
            <w:rStyle w:val="Hyperlink"/>
            <w:noProof/>
          </w:rPr>
          <w:t>Number Pool Block Modification of SOA-Origination Indicator  (previously NNP flow 2.18)</w:t>
        </w:r>
        <w:r>
          <w:rPr>
            <w:noProof/>
            <w:webHidden/>
          </w:rPr>
          <w:tab/>
        </w:r>
        <w:r>
          <w:rPr>
            <w:noProof/>
            <w:webHidden/>
          </w:rPr>
          <w:fldChar w:fldCharType="begin"/>
        </w:r>
        <w:r>
          <w:rPr>
            <w:noProof/>
            <w:webHidden/>
          </w:rPr>
          <w:instrText xml:space="preserve"> PAGEREF _Toc392501169 \h </w:instrText>
        </w:r>
        <w:r>
          <w:rPr>
            <w:noProof/>
            <w:webHidden/>
          </w:rPr>
        </w:r>
      </w:ins>
      <w:r>
        <w:rPr>
          <w:noProof/>
          <w:webHidden/>
        </w:rPr>
        <w:fldChar w:fldCharType="separate"/>
      </w:r>
      <w:ins w:id="277" w:author="jnakamura" w:date="2014-07-07T12:55:00Z">
        <w:r>
          <w:rPr>
            <w:noProof/>
            <w:webHidden/>
          </w:rPr>
          <w:t>150</w:t>
        </w:r>
        <w:r>
          <w:rPr>
            <w:noProof/>
            <w:webHidden/>
          </w:rPr>
          <w:fldChar w:fldCharType="end"/>
        </w:r>
        <w:r w:rsidRPr="006B70A5">
          <w:rPr>
            <w:rStyle w:val="Hyperlink"/>
            <w:noProof/>
          </w:rPr>
          <w:fldChar w:fldCharType="end"/>
        </w:r>
      </w:ins>
    </w:p>
    <w:p w:rsidR="00026BE0" w:rsidRDefault="00026BE0">
      <w:pPr>
        <w:pStyle w:val="TOC4"/>
        <w:tabs>
          <w:tab w:val="left" w:pos="1400"/>
        </w:tabs>
        <w:rPr>
          <w:ins w:id="278" w:author="jnakamura" w:date="2014-07-07T12:55:00Z"/>
          <w:rFonts w:asciiTheme="minorHAnsi" w:eastAsiaTheme="minorEastAsia" w:hAnsiTheme="minorHAnsi" w:cstheme="minorBidi"/>
          <w:noProof/>
          <w:sz w:val="22"/>
          <w:szCs w:val="22"/>
        </w:rPr>
      </w:pPr>
      <w:ins w:id="27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3</w:t>
        </w:r>
        <w:r>
          <w:rPr>
            <w:rFonts w:asciiTheme="minorHAnsi" w:eastAsiaTheme="minorEastAsia" w:hAnsiTheme="minorHAnsi" w:cstheme="minorBidi"/>
            <w:noProof/>
            <w:sz w:val="22"/>
            <w:szCs w:val="22"/>
          </w:rPr>
          <w:tab/>
        </w:r>
        <w:r w:rsidRPr="006B70A5">
          <w:rPr>
            <w:rStyle w:val="Hyperlink"/>
            <w:noProof/>
          </w:rPr>
          <w:t>Number Pool Block De-Pool by NPAC SMS  (previously NNP flow 2.19)</w:t>
        </w:r>
        <w:r>
          <w:rPr>
            <w:noProof/>
            <w:webHidden/>
          </w:rPr>
          <w:tab/>
        </w:r>
        <w:r>
          <w:rPr>
            <w:noProof/>
            <w:webHidden/>
          </w:rPr>
          <w:fldChar w:fldCharType="begin"/>
        </w:r>
        <w:r>
          <w:rPr>
            <w:noProof/>
            <w:webHidden/>
          </w:rPr>
          <w:instrText xml:space="preserve"> PAGEREF _Toc392501170 \h </w:instrText>
        </w:r>
        <w:r>
          <w:rPr>
            <w:noProof/>
            <w:webHidden/>
          </w:rPr>
        </w:r>
      </w:ins>
      <w:r>
        <w:rPr>
          <w:noProof/>
          <w:webHidden/>
        </w:rPr>
        <w:fldChar w:fldCharType="separate"/>
      </w:r>
      <w:ins w:id="280" w:author="jnakamura" w:date="2014-07-07T12:55:00Z">
        <w:r>
          <w:rPr>
            <w:noProof/>
            <w:webHidden/>
          </w:rPr>
          <w:t>151</w:t>
        </w:r>
        <w:r>
          <w:rPr>
            <w:noProof/>
            <w:webHidden/>
          </w:rPr>
          <w:fldChar w:fldCharType="end"/>
        </w:r>
        <w:r w:rsidRPr="006B70A5">
          <w:rPr>
            <w:rStyle w:val="Hyperlink"/>
            <w:noProof/>
          </w:rPr>
          <w:fldChar w:fldCharType="end"/>
        </w:r>
      </w:ins>
    </w:p>
    <w:p w:rsidR="00026BE0" w:rsidRDefault="00026BE0">
      <w:pPr>
        <w:pStyle w:val="TOC4"/>
        <w:tabs>
          <w:tab w:val="left" w:pos="1400"/>
        </w:tabs>
        <w:rPr>
          <w:ins w:id="281" w:author="jnakamura" w:date="2014-07-07T12:55:00Z"/>
          <w:rFonts w:asciiTheme="minorHAnsi" w:eastAsiaTheme="minorEastAsia" w:hAnsiTheme="minorHAnsi" w:cstheme="minorBidi"/>
          <w:noProof/>
          <w:sz w:val="22"/>
          <w:szCs w:val="22"/>
        </w:rPr>
      </w:pPr>
      <w:ins w:id="282" w:author="jnakamura" w:date="2014-07-07T12:55:00Z">
        <w:r w:rsidRPr="006B70A5">
          <w:rPr>
            <w:rStyle w:val="Hyperlink"/>
            <w:noProof/>
          </w:rPr>
          <w:lastRenderedPageBreak/>
          <w:fldChar w:fldCharType="begin"/>
        </w:r>
        <w:r w:rsidRPr="006B70A5">
          <w:rPr>
            <w:rStyle w:val="Hyperlink"/>
            <w:noProof/>
          </w:rPr>
          <w:instrText xml:space="preserve"> </w:instrText>
        </w:r>
        <w:r>
          <w:rPr>
            <w:noProof/>
          </w:rPr>
          <w:instrText>HYPERLINK \l "_Toc39250117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4</w:t>
        </w:r>
        <w:r>
          <w:rPr>
            <w:rFonts w:asciiTheme="minorHAnsi" w:eastAsiaTheme="minorEastAsia" w:hAnsiTheme="minorHAnsi" w:cstheme="minorBidi"/>
            <w:noProof/>
            <w:sz w:val="22"/>
            <w:szCs w:val="22"/>
          </w:rPr>
          <w:tab/>
        </w:r>
        <w:r w:rsidRPr="006B70A5">
          <w:rPr>
            <w:rStyle w:val="Hyperlink"/>
            <w:noProof/>
          </w:rPr>
          <w:t>Number Pool Block De-Pool Successful Broadcast of Subscription Version and Number Pool Block Deletes  (previously NNP flow 2.20.1)</w:t>
        </w:r>
        <w:r>
          <w:rPr>
            <w:noProof/>
            <w:webHidden/>
          </w:rPr>
          <w:tab/>
        </w:r>
        <w:r>
          <w:rPr>
            <w:noProof/>
            <w:webHidden/>
          </w:rPr>
          <w:fldChar w:fldCharType="begin"/>
        </w:r>
        <w:r>
          <w:rPr>
            <w:noProof/>
            <w:webHidden/>
          </w:rPr>
          <w:instrText xml:space="preserve"> PAGEREF _Toc392501171 \h </w:instrText>
        </w:r>
        <w:r>
          <w:rPr>
            <w:noProof/>
            <w:webHidden/>
          </w:rPr>
        </w:r>
      </w:ins>
      <w:r>
        <w:rPr>
          <w:noProof/>
          <w:webHidden/>
        </w:rPr>
        <w:fldChar w:fldCharType="separate"/>
      </w:r>
      <w:ins w:id="283" w:author="jnakamura" w:date="2014-07-07T12:55:00Z">
        <w:r>
          <w:rPr>
            <w:noProof/>
            <w:webHidden/>
          </w:rPr>
          <w:t>152</w:t>
        </w:r>
        <w:r>
          <w:rPr>
            <w:noProof/>
            <w:webHidden/>
          </w:rPr>
          <w:fldChar w:fldCharType="end"/>
        </w:r>
        <w:r w:rsidRPr="006B70A5">
          <w:rPr>
            <w:rStyle w:val="Hyperlink"/>
            <w:noProof/>
          </w:rPr>
          <w:fldChar w:fldCharType="end"/>
        </w:r>
      </w:ins>
    </w:p>
    <w:p w:rsidR="00026BE0" w:rsidRDefault="00026BE0">
      <w:pPr>
        <w:pStyle w:val="TOC4"/>
        <w:tabs>
          <w:tab w:val="left" w:pos="1400"/>
        </w:tabs>
        <w:rPr>
          <w:ins w:id="284" w:author="jnakamura" w:date="2014-07-07T12:55:00Z"/>
          <w:rFonts w:asciiTheme="minorHAnsi" w:eastAsiaTheme="minorEastAsia" w:hAnsiTheme="minorHAnsi" w:cstheme="minorBidi"/>
          <w:noProof/>
          <w:sz w:val="22"/>
          <w:szCs w:val="22"/>
        </w:rPr>
      </w:pPr>
      <w:ins w:id="28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5</w:t>
        </w:r>
        <w:r>
          <w:rPr>
            <w:rFonts w:asciiTheme="minorHAnsi" w:eastAsiaTheme="minorEastAsia" w:hAnsiTheme="minorHAnsi" w:cstheme="minorBidi"/>
            <w:noProof/>
            <w:sz w:val="22"/>
            <w:szCs w:val="22"/>
          </w:rPr>
          <w:tab/>
        </w:r>
        <w:r w:rsidRPr="006B70A5">
          <w:rPr>
            <w:rStyle w:val="Hyperlink"/>
            <w:noProof/>
          </w:rPr>
          <w:t>Number Pool Block De-Pool Broadcast Successful NPA-NXX-X Updates  (previously NNP flow 2.20.2)</w:t>
        </w:r>
        <w:r>
          <w:rPr>
            <w:noProof/>
            <w:webHidden/>
          </w:rPr>
          <w:tab/>
        </w:r>
        <w:r>
          <w:rPr>
            <w:noProof/>
            <w:webHidden/>
          </w:rPr>
          <w:fldChar w:fldCharType="begin"/>
        </w:r>
        <w:r>
          <w:rPr>
            <w:noProof/>
            <w:webHidden/>
          </w:rPr>
          <w:instrText xml:space="preserve"> PAGEREF _Toc392501172 \h </w:instrText>
        </w:r>
        <w:r>
          <w:rPr>
            <w:noProof/>
            <w:webHidden/>
          </w:rPr>
        </w:r>
      </w:ins>
      <w:r>
        <w:rPr>
          <w:noProof/>
          <w:webHidden/>
        </w:rPr>
        <w:fldChar w:fldCharType="separate"/>
      </w:r>
      <w:ins w:id="286" w:author="jnakamura" w:date="2014-07-07T12:55:00Z">
        <w:r>
          <w:rPr>
            <w:noProof/>
            <w:webHidden/>
          </w:rPr>
          <w:t>155</w:t>
        </w:r>
        <w:r>
          <w:rPr>
            <w:noProof/>
            <w:webHidden/>
          </w:rPr>
          <w:fldChar w:fldCharType="end"/>
        </w:r>
        <w:r w:rsidRPr="006B70A5">
          <w:rPr>
            <w:rStyle w:val="Hyperlink"/>
            <w:noProof/>
          </w:rPr>
          <w:fldChar w:fldCharType="end"/>
        </w:r>
      </w:ins>
    </w:p>
    <w:p w:rsidR="00026BE0" w:rsidRDefault="00026BE0">
      <w:pPr>
        <w:pStyle w:val="TOC4"/>
        <w:tabs>
          <w:tab w:val="left" w:pos="1400"/>
        </w:tabs>
        <w:rPr>
          <w:ins w:id="287" w:author="jnakamura" w:date="2014-07-07T12:55:00Z"/>
          <w:rFonts w:asciiTheme="minorHAnsi" w:eastAsiaTheme="minorEastAsia" w:hAnsiTheme="minorHAnsi" w:cstheme="minorBidi"/>
          <w:noProof/>
          <w:sz w:val="22"/>
          <w:szCs w:val="22"/>
        </w:rPr>
      </w:pPr>
      <w:ins w:id="28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6</w:t>
        </w:r>
        <w:r>
          <w:rPr>
            <w:rFonts w:asciiTheme="minorHAnsi" w:eastAsiaTheme="minorEastAsia" w:hAnsiTheme="minorHAnsi" w:cstheme="minorBidi"/>
            <w:noProof/>
            <w:sz w:val="22"/>
            <w:szCs w:val="22"/>
          </w:rPr>
          <w:tab/>
        </w:r>
        <w:r w:rsidRPr="006B70A5">
          <w:rPr>
            <w:rStyle w:val="Hyperlink"/>
            <w:noProof/>
          </w:rPr>
          <w:t>Number Pool Block De-Pool Broadcast to Local SMS Failure  (previously NNP flow 2.21)</w:t>
        </w:r>
        <w:r>
          <w:rPr>
            <w:noProof/>
            <w:webHidden/>
          </w:rPr>
          <w:tab/>
        </w:r>
        <w:r>
          <w:rPr>
            <w:noProof/>
            <w:webHidden/>
          </w:rPr>
          <w:fldChar w:fldCharType="begin"/>
        </w:r>
        <w:r>
          <w:rPr>
            <w:noProof/>
            <w:webHidden/>
          </w:rPr>
          <w:instrText xml:space="preserve"> PAGEREF _Toc392501173 \h </w:instrText>
        </w:r>
        <w:r>
          <w:rPr>
            <w:noProof/>
            <w:webHidden/>
          </w:rPr>
        </w:r>
      </w:ins>
      <w:r>
        <w:rPr>
          <w:noProof/>
          <w:webHidden/>
        </w:rPr>
        <w:fldChar w:fldCharType="separate"/>
      </w:r>
      <w:ins w:id="289" w:author="jnakamura" w:date="2014-07-07T12:55:00Z">
        <w:r>
          <w:rPr>
            <w:noProof/>
            <w:webHidden/>
          </w:rPr>
          <w:t>156</w:t>
        </w:r>
        <w:r>
          <w:rPr>
            <w:noProof/>
            <w:webHidden/>
          </w:rPr>
          <w:fldChar w:fldCharType="end"/>
        </w:r>
        <w:r w:rsidRPr="006B70A5">
          <w:rPr>
            <w:rStyle w:val="Hyperlink"/>
            <w:noProof/>
          </w:rPr>
          <w:fldChar w:fldCharType="end"/>
        </w:r>
      </w:ins>
    </w:p>
    <w:p w:rsidR="00026BE0" w:rsidRDefault="00026BE0">
      <w:pPr>
        <w:pStyle w:val="TOC4"/>
        <w:tabs>
          <w:tab w:val="left" w:pos="1400"/>
        </w:tabs>
        <w:rPr>
          <w:ins w:id="290" w:author="jnakamura" w:date="2014-07-07T12:55:00Z"/>
          <w:rFonts w:asciiTheme="minorHAnsi" w:eastAsiaTheme="minorEastAsia" w:hAnsiTheme="minorHAnsi" w:cstheme="minorBidi"/>
          <w:noProof/>
          <w:sz w:val="22"/>
          <w:szCs w:val="22"/>
        </w:rPr>
      </w:pPr>
      <w:ins w:id="29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7</w:t>
        </w:r>
        <w:r>
          <w:rPr>
            <w:rFonts w:asciiTheme="minorHAnsi" w:eastAsiaTheme="minorEastAsia" w:hAnsiTheme="minorHAnsi" w:cstheme="minorBidi"/>
            <w:noProof/>
            <w:sz w:val="22"/>
            <w:szCs w:val="22"/>
          </w:rPr>
          <w:tab/>
        </w:r>
        <w:r w:rsidRPr="006B70A5">
          <w:rPr>
            <w:rStyle w:val="Hyperlink"/>
            <w:noProof/>
          </w:rPr>
          <w:t>Number Pool Block De-Pool Partial Failure Broadcast to Local SMS of Number Pool Block   (previously NNP flow 2.22.1)</w:t>
        </w:r>
        <w:r>
          <w:rPr>
            <w:noProof/>
            <w:webHidden/>
          </w:rPr>
          <w:tab/>
        </w:r>
        <w:r>
          <w:rPr>
            <w:noProof/>
            <w:webHidden/>
          </w:rPr>
          <w:fldChar w:fldCharType="begin"/>
        </w:r>
        <w:r>
          <w:rPr>
            <w:noProof/>
            <w:webHidden/>
          </w:rPr>
          <w:instrText xml:space="preserve"> PAGEREF _Toc392501174 \h </w:instrText>
        </w:r>
        <w:r>
          <w:rPr>
            <w:noProof/>
            <w:webHidden/>
          </w:rPr>
        </w:r>
      </w:ins>
      <w:r>
        <w:rPr>
          <w:noProof/>
          <w:webHidden/>
        </w:rPr>
        <w:fldChar w:fldCharType="separate"/>
      </w:r>
      <w:ins w:id="292" w:author="jnakamura" w:date="2014-07-07T12:55:00Z">
        <w:r>
          <w:rPr>
            <w:noProof/>
            <w:webHidden/>
          </w:rPr>
          <w:t>158</w:t>
        </w:r>
        <w:r>
          <w:rPr>
            <w:noProof/>
            <w:webHidden/>
          </w:rPr>
          <w:fldChar w:fldCharType="end"/>
        </w:r>
        <w:r w:rsidRPr="006B70A5">
          <w:rPr>
            <w:rStyle w:val="Hyperlink"/>
            <w:noProof/>
          </w:rPr>
          <w:fldChar w:fldCharType="end"/>
        </w:r>
      </w:ins>
    </w:p>
    <w:p w:rsidR="00026BE0" w:rsidRDefault="00026BE0">
      <w:pPr>
        <w:pStyle w:val="TOC4"/>
        <w:tabs>
          <w:tab w:val="left" w:pos="1400"/>
        </w:tabs>
        <w:rPr>
          <w:ins w:id="293" w:author="jnakamura" w:date="2014-07-07T12:55:00Z"/>
          <w:rFonts w:asciiTheme="minorHAnsi" w:eastAsiaTheme="minorEastAsia" w:hAnsiTheme="minorHAnsi" w:cstheme="minorBidi"/>
          <w:noProof/>
          <w:sz w:val="22"/>
          <w:szCs w:val="22"/>
        </w:rPr>
      </w:pPr>
      <w:ins w:id="29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8</w:t>
        </w:r>
        <w:r>
          <w:rPr>
            <w:rFonts w:asciiTheme="minorHAnsi" w:eastAsiaTheme="minorEastAsia" w:hAnsiTheme="minorHAnsi" w:cstheme="minorBidi"/>
            <w:noProof/>
            <w:sz w:val="22"/>
            <w:szCs w:val="22"/>
          </w:rPr>
          <w:tab/>
        </w:r>
        <w:r w:rsidRPr="006B70A5">
          <w:rPr>
            <w:rStyle w:val="Hyperlink"/>
            <w:noProof/>
          </w:rPr>
          <w:t>Number Pool Block De-Pool Broadcast Partial Failure NPAC SMS Updates  (previously NNP flow2.22.2)</w:t>
        </w:r>
        <w:r>
          <w:rPr>
            <w:noProof/>
            <w:webHidden/>
          </w:rPr>
          <w:tab/>
        </w:r>
        <w:r>
          <w:rPr>
            <w:noProof/>
            <w:webHidden/>
          </w:rPr>
          <w:fldChar w:fldCharType="begin"/>
        </w:r>
        <w:r>
          <w:rPr>
            <w:noProof/>
            <w:webHidden/>
          </w:rPr>
          <w:instrText xml:space="preserve"> PAGEREF _Toc392501175 \h </w:instrText>
        </w:r>
        <w:r>
          <w:rPr>
            <w:noProof/>
            <w:webHidden/>
          </w:rPr>
        </w:r>
      </w:ins>
      <w:r>
        <w:rPr>
          <w:noProof/>
          <w:webHidden/>
        </w:rPr>
        <w:fldChar w:fldCharType="separate"/>
      </w:r>
      <w:ins w:id="295" w:author="jnakamura" w:date="2014-07-07T12:55:00Z">
        <w:r>
          <w:rPr>
            <w:noProof/>
            <w:webHidden/>
          </w:rPr>
          <w:t>159</w:t>
        </w:r>
        <w:r>
          <w:rPr>
            <w:noProof/>
            <w:webHidden/>
          </w:rPr>
          <w:fldChar w:fldCharType="end"/>
        </w:r>
        <w:r w:rsidRPr="006B70A5">
          <w:rPr>
            <w:rStyle w:val="Hyperlink"/>
            <w:noProof/>
          </w:rPr>
          <w:fldChar w:fldCharType="end"/>
        </w:r>
      </w:ins>
    </w:p>
    <w:p w:rsidR="00026BE0" w:rsidRDefault="00026BE0">
      <w:pPr>
        <w:pStyle w:val="TOC4"/>
        <w:tabs>
          <w:tab w:val="left" w:pos="1400"/>
        </w:tabs>
        <w:rPr>
          <w:ins w:id="296" w:author="jnakamura" w:date="2014-07-07T12:55:00Z"/>
          <w:rFonts w:asciiTheme="minorHAnsi" w:eastAsiaTheme="minorEastAsia" w:hAnsiTheme="minorHAnsi" w:cstheme="minorBidi"/>
          <w:noProof/>
          <w:sz w:val="22"/>
          <w:szCs w:val="22"/>
        </w:rPr>
      </w:pPr>
      <w:ins w:id="29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29</w:t>
        </w:r>
        <w:r>
          <w:rPr>
            <w:rFonts w:asciiTheme="minorHAnsi" w:eastAsiaTheme="minorEastAsia" w:hAnsiTheme="minorHAnsi" w:cstheme="minorBidi"/>
            <w:noProof/>
            <w:sz w:val="22"/>
            <w:szCs w:val="22"/>
          </w:rPr>
          <w:tab/>
        </w:r>
        <w:r w:rsidRPr="006B70A5">
          <w:rPr>
            <w:rStyle w:val="Hyperlink"/>
            <w:noProof/>
          </w:rPr>
          <w:t>Number Pool Block De-Pool Resend Broadcast  (previously NNP flow 2.23)</w:t>
        </w:r>
        <w:r>
          <w:rPr>
            <w:noProof/>
            <w:webHidden/>
          </w:rPr>
          <w:tab/>
        </w:r>
        <w:r>
          <w:rPr>
            <w:noProof/>
            <w:webHidden/>
          </w:rPr>
          <w:fldChar w:fldCharType="begin"/>
        </w:r>
        <w:r>
          <w:rPr>
            <w:noProof/>
            <w:webHidden/>
          </w:rPr>
          <w:instrText xml:space="preserve"> PAGEREF _Toc392501176 \h </w:instrText>
        </w:r>
        <w:r>
          <w:rPr>
            <w:noProof/>
            <w:webHidden/>
          </w:rPr>
        </w:r>
      </w:ins>
      <w:r>
        <w:rPr>
          <w:noProof/>
          <w:webHidden/>
        </w:rPr>
        <w:fldChar w:fldCharType="separate"/>
      </w:r>
      <w:ins w:id="298" w:author="jnakamura" w:date="2014-07-07T12:55:00Z">
        <w:r>
          <w:rPr>
            <w:noProof/>
            <w:webHidden/>
          </w:rPr>
          <w:t>160</w:t>
        </w:r>
        <w:r>
          <w:rPr>
            <w:noProof/>
            <w:webHidden/>
          </w:rPr>
          <w:fldChar w:fldCharType="end"/>
        </w:r>
        <w:r w:rsidRPr="006B70A5">
          <w:rPr>
            <w:rStyle w:val="Hyperlink"/>
            <w:noProof/>
          </w:rPr>
          <w:fldChar w:fldCharType="end"/>
        </w:r>
      </w:ins>
    </w:p>
    <w:p w:rsidR="00026BE0" w:rsidRDefault="00026BE0">
      <w:pPr>
        <w:pStyle w:val="TOC4"/>
        <w:tabs>
          <w:tab w:val="left" w:pos="1400"/>
        </w:tabs>
        <w:rPr>
          <w:ins w:id="299" w:author="jnakamura" w:date="2014-07-07T12:55:00Z"/>
          <w:rFonts w:asciiTheme="minorHAnsi" w:eastAsiaTheme="minorEastAsia" w:hAnsiTheme="minorHAnsi" w:cstheme="minorBidi"/>
          <w:noProof/>
          <w:sz w:val="22"/>
          <w:szCs w:val="22"/>
        </w:rPr>
      </w:pPr>
      <w:ins w:id="30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0</w:t>
        </w:r>
        <w:r>
          <w:rPr>
            <w:rFonts w:asciiTheme="minorHAnsi" w:eastAsiaTheme="minorEastAsia" w:hAnsiTheme="minorHAnsi" w:cstheme="minorBidi"/>
            <w:noProof/>
            <w:sz w:val="22"/>
            <w:szCs w:val="22"/>
          </w:rPr>
          <w:tab/>
        </w:r>
        <w:r w:rsidRPr="006B70A5">
          <w:rPr>
            <w:rStyle w:val="Hyperlink"/>
            <w:noProof/>
          </w:rPr>
          <w:t>Number Pool Block De-Pool Successful Resend Updates  (previously NNP flow 2.24)</w:t>
        </w:r>
        <w:r>
          <w:rPr>
            <w:noProof/>
            <w:webHidden/>
          </w:rPr>
          <w:tab/>
        </w:r>
        <w:r>
          <w:rPr>
            <w:noProof/>
            <w:webHidden/>
          </w:rPr>
          <w:fldChar w:fldCharType="begin"/>
        </w:r>
        <w:r>
          <w:rPr>
            <w:noProof/>
            <w:webHidden/>
          </w:rPr>
          <w:instrText xml:space="preserve"> PAGEREF _Toc392501177 \h </w:instrText>
        </w:r>
        <w:r>
          <w:rPr>
            <w:noProof/>
            <w:webHidden/>
          </w:rPr>
        </w:r>
      </w:ins>
      <w:r>
        <w:rPr>
          <w:noProof/>
          <w:webHidden/>
        </w:rPr>
        <w:fldChar w:fldCharType="separate"/>
      </w:r>
      <w:ins w:id="301" w:author="jnakamura" w:date="2014-07-07T12:55:00Z">
        <w:r>
          <w:rPr>
            <w:noProof/>
            <w:webHidden/>
          </w:rPr>
          <w:t>161</w:t>
        </w:r>
        <w:r>
          <w:rPr>
            <w:noProof/>
            <w:webHidden/>
          </w:rPr>
          <w:fldChar w:fldCharType="end"/>
        </w:r>
        <w:r w:rsidRPr="006B70A5">
          <w:rPr>
            <w:rStyle w:val="Hyperlink"/>
            <w:noProof/>
          </w:rPr>
          <w:fldChar w:fldCharType="end"/>
        </w:r>
      </w:ins>
    </w:p>
    <w:p w:rsidR="00026BE0" w:rsidRDefault="00026BE0">
      <w:pPr>
        <w:pStyle w:val="TOC4"/>
        <w:tabs>
          <w:tab w:val="left" w:pos="1400"/>
        </w:tabs>
        <w:rPr>
          <w:ins w:id="302" w:author="jnakamura" w:date="2014-07-07T12:55:00Z"/>
          <w:rFonts w:asciiTheme="minorHAnsi" w:eastAsiaTheme="minorEastAsia" w:hAnsiTheme="minorHAnsi" w:cstheme="minorBidi"/>
          <w:noProof/>
          <w:sz w:val="22"/>
          <w:szCs w:val="22"/>
        </w:rPr>
      </w:pPr>
      <w:ins w:id="30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1</w:t>
        </w:r>
        <w:r>
          <w:rPr>
            <w:rFonts w:asciiTheme="minorHAnsi" w:eastAsiaTheme="minorEastAsia" w:hAnsiTheme="minorHAnsi" w:cstheme="minorBidi"/>
            <w:noProof/>
            <w:sz w:val="22"/>
            <w:szCs w:val="22"/>
          </w:rPr>
          <w:tab/>
        </w:r>
        <w:r w:rsidRPr="006B70A5">
          <w:rPr>
            <w:rStyle w:val="Hyperlink"/>
            <w:noProof/>
          </w:rPr>
          <w:t>Number Pool Block De-Pool Resend Failure Updates  (previously NNP flow 2.25)</w:t>
        </w:r>
        <w:r>
          <w:rPr>
            <w:noProof/>
            <w:webHidden/>
          </w:rPr>
          <w:tab/>
        </w:r>
        <w:r>
          <w:rPr>
            <w:noProof/>
            <w:webHidden/>
          </w:rPr>
          <w:fldChar w:fldCharType="begin"/>
        </w:r>
        <w:r>
          <w:rPr>
            <w:noProof/>
            <w:webHidden/>
          </w:rPr>
          <w:instrText xml:space="preserve"> PAGEREF _Toc392501178 \h </w:instrText>
        </w:r>
        <w:r>
          <w:rPr>
            <w:noProof/>
            <w:webHidden/>
          </w:rPr>
        </w:r>
      </w:ins>
      <w:r>
        <w:rPr>
          <w:noProof/>
          <w:webHidden/>
        </w:rPr>
        <w:fldChar w:fldCharType="separate"/>
      </w:r>
      <w:ins w:id="304" w:author="jnakamura" w:date="2014-07-07T12:55:00Z">
        <w:r>
          <w:rPr>
            <w:noProof/>
            <w:webHidden/>
          </w:rPr>
          <w:t>163</w:t>
        </w:r>
        <w:r>
          <w:rPr>
            <w:noProof/>
            <w:webHidden/>
          </w:rPr>
          <w:fldChar w:fldCharType="end"/>
        </w:r>
        <w:r w:rsidRPr="006B70A5">
          <w:rPr>
            <w:rStyle w:val="Hyperlink"/>
            <w:noProof/>
          </w:rPr>
          <w:fldChar w:fldCharType="end"/>
        </w:r>
      </w:ins>
    </w:p>
    <w:p w:rsidR="00026BE0" w:rsidRDefault="00026BE0">
      <w:pPr>
        <w:pStyle w:val="TOC4"/>
        <w:tabs>
          <w:tab w:val="left" w:pos="1400"/>
        </w:tabs>
        <w:rPr>
          <w:ins w:id="305" w:author="jnakamura" w:date="2014-07-07T12:55:00Z"/>
          <w:rFonts w:asciiTheme="minorHAnsi" w:eastAsiaTheme="minorEastAsia" w:hAnsiTheme="minorHAnsi" w:cstheme="minorBidi"/>
          <w:noProof/>
          <w:sz w:val="22"/>
          <w:szCs w:val="22"/>
        </w:rPr>
      </w:pPr>
      <w:ins w:id="30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7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2</w:t>
        </w:r>
        <w:r>
          <w:rPr>
            <w:rFonts w:asciiTheme="minorHAnsi" w:eastAsiaTheme="minorEastAsia" w:hAnsiTheme="minorHAnsi" w:cstheme="minorBidi"/>
            <w:noProof/>
            <w:sz w:val="22"/>
            <w:szCs w:val="22"/>
          </w:rPr>
          <w:tab/>
        </w:r>
        <w:r w:rsidRPr="006B70A5">
          <w:rPr>
            <w:rStyle w:val="Hyperlink"/>
            <w:noProof/>
          </w:rPr>
          <w:t>Number Pool Block De-Pool Resend Partial Failure Updates  (previously NNP flow 2.26)</w:t>
        </w:r>
        <w:r>
          <w:rPr>
            <w:noProof/>
            <w:webHidden/>
          </w:rPr>
          <w:tab/>
        </w:r>
        <w:r>
          <w:rPr>
            <w:noProof/>
            <w:webHidden/>
          </w:rPr>
          <w:fldChar w:fldCharType="begin"/>
        </w:r>
        <w:r>
          <w:rPr>
            <w:noProof/>
            <w:webHidden/>
          </w:rPr>
          <w:instrText xml:space="preserve"> PAGEREF _Toc392501179 \h </w:instrText>
        </w:r>
        <w:r>
          <w:rPr>
            <w:noProof/>
            <w:webHidden/>
          </w:rPr>
        </w:r>
      </w:ins>
      <w:r>
        <w:rPr>
          <w:noProof/>
          <w:webHidden/>
        </w:rPr>
        <w:fldChar w:fldCharType="separate"/>
      </w:r>
      <w:ins w:id="307" w:author="jnakamura" w:date="2014-07-07T12:55:00Z">
        <w:r>
          <w:rPr>
            <w:noProof/>
            <w:webHidden/>
          </w:rPr>
          <w:t>164</w:t>
        </w:r>
        <w:r>
          <w:rPr>
            <w:noProof/>
            <w:webHidden/>
          </w:rPr>
          <w:fldChar w:fldCharType="end"/>
        </w:r>
        <w:r w:rsidRPr="006B70A5">
          <w:rPr>
            <w:rStyle w:val="Hyperlink"/>
            <w:noProof/>
          </w:rPr>
          <w:fldChar w:fldCharType="end"/>
        </w:r>
      </w:ins>
    </w:p>
    <w:p w:rsidR="00026BE0" w:rsidRDefault="00026BE0">
      <w:pPr>
        <w:pStyle w:val="TOC4"/>
        <w:tabs>
          <w:tab w:val="left" w:pos="1400"/>
        </w:tabs>
        <w:rPr>
          <w:ins w:id="308" w:author="jnakamura" w:date="2014-07-07T12:55:00Z"/>
          <w:rFonts w:asciiTheme="minorHAnsi" w:eastAsiaTheme="minorEastAsia" w:hAnsiTheme="minorHAnsi" w:cstheme="minorBidi"/>
          <w:noProof/>
          <w:sz w:val="22"/>
          <w:szCs w:val="22"/>
        </w:rPr>
      </w:pPr>
      <w:ins w:id="30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3</w:t>
        </w:r>
        <w:r>
          <w:rPr>
            <w:rFonts w:asciiTheme="minorHAnsi" w:eastAsiaTheme="minorEastAsia" w:hAnsiTheme="minorHAnsi" w:cstheme="minorBidi"/>
            <w:noProof/>
            <w:sz w:val="22"/>
            <w:szCs w:val="22"/>
          </w:rPr>
          <w:tab/>
        </w:r>
        <w:r w:rsidRPr="006B70A5">
          <w:rPr>
            <w:rStyle w:val="Hyperlink"/>
            <w:noProof/>
          </w:rPr>
          <w:t>Number Pool Block Query by SOA or LSMS  (previously NNP flow 2.27)</w:t>
        </w:r>
        <w:r>
          <w:rPr>
            <w:noProof/>
            <w:webHidden/>
          </w:rPr>
          <w:tab/>
        </w:r>
        <w:r>
          <w:rPr>
            <w:noProof/>
            <w:webHidden/>
          </w:rPr>
          <w:fldChar w:fldCharType="begin"/>
        </w:r>
        <w:r>
          <w:rPr>
            <w:noProof/>
            <w:webHidden/>
          </w:rPr>
          <w:instrText xml:space="preserve"> PAGEREF _Toc392501180 \h </w:instrText>
        </w:r>
        <w:r>
          <w:rPr>
            <w:noProof/>
            <w:webHidden/>
          </w:rPr>
        </w:r>
      </w:ins>
      <w:r>
        <w:rPr>
          <w:noProof/>
          <w:webHidden/>
        </w:rPr>
        <w:fldChar w:fldCharType="separate"/>
      </w:r>
      <w:ins w:id="310" w:author="jnakamura" w:date="2014-07-07T12:55:00Z">
        <w:r>
          <w:rPr>
            <w:noProof/>
            <w:webHidden/>
          </w:rPr>
          <w:t>165</w:t>
        </w:r>
        <w:r>
          <w:rPr>
            <w:noProof/>
            <w:webHidden/>
          </w:rPr>
          <w:fldChar w:fldCharType="end"/>
        </w:r>
        <w:r w:rsidRPr="006B70A5">
          <w:rPr>
            <w:rStyle w:val="Hyperlink"/>
            <w:noProof/>
          </w:rPr>
          <w:fldChar w:fldCharType="end"/>
        </w:r>
      </w:ins>
    </w:p>
    <w:p w:rsidR="00026BE0" w:rsidRDefault="00026BE0">
      <w:pPr>
        <w:pStyle w:val="TOC4"/>
        <w:tabs>
          <w:tab w:val="left" w:pos="1400"/>
        </w:tabs>
        <w:rPr>
          <w:ins w:id="311" w:author="jnakamura" w:date="2014-07-07T12:55:00Z"/>
          <w:rFonts w:asciiTheme="minorHAnsi" w:eastAsiaTheme="minorEastAsia" w:hAnsiTheme="minorHAnsi" w:cstheme="minorBidi"/>
          <w:noProof/>
          <w:sz w:val="22"/>
          <w:szCs w:val="22"/>
        </w:rPr>
      </w:pPr>
      <w:ins w:id="31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4</w:t>
        </w:r>
        <w:r>
          <w:rPr>
            <w:rFonts w:asciiTheme="minorHAnsi" w:eastAsiaTheme="minorEastAsia" w:hAnsiTheme="minorHAnsi" w:cstheme="minorBidi"/>
            <w:noProof/>
            <w:sz w:val="22"/>
            <w:szCs w:val="22"/>
          </w:rPr>
          <w:tab/>
        </w:r>
        <w:r w:rsidRPr="006B70A5">
          <w:rPr>
            <w:rStyle w:val="Hyperlink"/>
            <w:noProof/>
          </w:rPr>
          <w:t>Number Pool Block Create Broadcast Successful to Local SMS for Pseudo-LRN</w:t>
        </w:r>
        <w:r>
          <w:rPr>
            <w:noProof/>
            <w:webHidden/>
          </w:rPr>
          <w:tab/>
        </w:r>
        <w:r>
          <w:rPr>
            <w:noProof/>
            <w:webHidden/>
          </w:rPr>
          <w:fldChar w:fldCharType="begin"/>
        </w:r>
        <w:r>
          <w:rPr>
            <w:noProof/>
            <w:webHidden/>
          </w:rPr>
          <w:instrText xml:space="preserve"> PAGEREF _Toc392501181 \h </w:instrText>
        </w:r>
        <w:r>
          <w:rPr>
            <w:noProof/>
            <w:webHidden/>
          </w:rPr>
        </w:r>
      </w:ins>
      <w:r>
        <w:rPr>
          <w:noProof/>
          <w:webHidden/>
        </w:rPr>
        <w:fldChar w:fldCharType="separate"/>
      </w:r>
      <w:ins w:id="313" w:author="jnakamura" w:date="2014-07-07T12:55:00Z">
        <w:r>
          <w:rPr>
            <w:noProof/>
            <w:webHidden/>
          </w:rPr>
          <w:t>166</w:t>
        </w:r>
        <w:r>
          <w:rPr>
            <w:noProof/>
            <w:webHidden/>
          </w:rPr>
          <w:fldChar w:fldCharType="end"/>
        </w:r>
        <w:r w:rsidRPr="006B70A5">
          <w:rPr>
            <w:rStyle w:val="Hyperlink"/>
            <w:noProof/>
          </w:rPr>
          <w:fldChar w:fldCharType="end"/>
        </w:r>
      </w:ins>
    </w:p>
    <w:p w:rsidR="00026BE0" w:rsidRDefault="00026BE0">
      <w:pPr>
        <w:pStyle w:val="TOC4"/>
        <w:tabs>
          <w:tab w:val="left" w:pos="1400"/>
        </w:tabs>
        <w:rPr>
          <w:ins w:id="314" w:author="jnakamura" w:date="2014-07-07T12:55:00Z"/>
          <w:rFonts w:asciiTheme="minorHAnsi" w:eastAsiaTheme="minorEastAsia" w:hAnsiTheme="minorHAnsi" w:cstheme="minorBidi"/>
          <w:noProof/>
          <w:sz w:val="22"/>
          <w:szCs w:val="22"/>
        </w:rPr>
      </w:pPr>
      <w:ins w:id="31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5</w:t>
        </w:r>
        <w:r>
          <w:rPr>
            <w:rFonts w:asciiTheme="minorHAnsi" w:eastAsiaTheme="minorEastAsia" w:hAnsiTheme="minorHAnsi" w:cstheme="minorBidi"/>
            <w:noProof/>
            <w:sz w:val="22"/>
            <w:szCs w:val="22"/>
          </w:rPr>
          <w:tab/>
        </w:r>
        <w:r w:rsidRPr="006B70A5">
          <w:rPr>
            <w:rStyle w:val="Hyperlink"/>
            <w:noProof/>
          </w:rPr>
          <w:t>Number Pool Block Create: Successful Broadcast for Pseudo-LRN</w:t>
        </w:r>
        <w:r>
          <w:rPr>
            <w:noProof/>
            <w:webHidden/>
          </w:rPr>
          <w:tab/>
        </w:r>
        <w:r>
          <w:rPr>
            <w:noProof/>
            <w:webHidden/>
          </w:rPr>
          <w:fldChar w:fldCharType="begin"/>
        </w:r>
        <w:r>
          <w:rPr>
            <w:noProof/>
            <w:webHidden/>
          </w:rPr>
          <w:instrText xml:space="preserve"> PAGEREF _Toc392501182 \h </w:instrText>
        </w:r>
        <w:r>
          <w:rPr>
            <w:noProof/>
            <w:webHidden/>
          </w:rPr>
        </w:r>
      </w:ins>
      <w:r>
        <w:rPr>
          <w:noProof/>
          <w:webHidden/>
        </w:rPr>
        <w:fldChar w:fldCharType="separate"/>
      </w:r>
      <w:ins w:id="316" w:author="jnakamura" w:date="2014-07-07T12:55:00Z">
        <w:r>
          <w:rPr>
            <w:noProof/>
            <w:webHidden/>
          </w:rPr>
          <w:t>167</w:t>
        </w:r>
        <w:r>
          <w:rPr>
            <w:noProof/>
            <w:webHidden/>
          </w:rPr>
          <w:fldChar w:fldCharType="end"/>
        </w:r>
        <w:r w:rsidRPr="006B70A5">
          <w:rPr>
            <w:rStyle w:val="Hyperlink"/>
            <w:noProof/>
          </w:rPr>
          <w:fldChar w:fldCharType="end"/>
        </w:r>
      </w:ins>
    </w:p>
    <w:p w:rsidR="00026BE0" w:rsidRDefault="00026BE0">
      <w:pPr>
        <w:pStyle w:val="TOC4"/>
        <w:tabs>
          <w:tab w:val="left" w:pos="1400"/>
        </w:tabs>
        <w:rPr>
          <w:ins w:id="317" w:author="jnakamura" w:date="2014-07-07T12:55:00Z"/>
          <w:rFonts w:asciiTheme="minorHAnsi" w:eastAsiaTheme="minorEastAsia" w:hAnsiTheme="minorHAnsi" w:cstheme="minorBidi"/>
          <w:noProof/>
          <w:sz w:val="22"/>
          <w:szCs w:val="22"/>
        </w:rPr>
      </w:pPr>
      <w:ins w:id="31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6</w:t>
        </w:r>
        <w:r>
          <w:rPr>
            <w:rFonts w:asciiTheme="minorHAnsi" w:eastAsiaTheme="minorEastAsia" w:hAnsiTheme="minorHAnsi" w:cstheme="minorBidi"/>
            <w:noProof/>
            <w:sz w:val="22"/>
            <w:szCs w:val="22"/>
          </w:rPr>
          <w:tab/>
        </w:r>
        <w:r w:rsidRPr="006B70A5">
          <w:rPr>
            <w:rStyle w:val="Hyperlink"/>
            <w:noProof/>
          </w:rPr>
          <w:t>Number Pool Block De-Pool Successful Broadcast of Subscription Version and Number Pool Block Deletes for Pseudo-LRN</w:t>
        </w:r>
        <w:r>
          <w:rPr>
            <w:noProof/>
            <w:webHidden/>
          </w:rPr>
          <w:tab/>
        </w:r>
        <w:r>
          <w:rPr>
            <w:noProof/>
            <w:webHidden/>
          </w:rPr>
          <w:fldChar w:fldCharType="begin"/>
        </w:r>
        <w:r>
          <w:rPr>
            <w:noProof/>
            <w:webHidden/>
          </w:rPr>
          <w:instrText xml:space="preserve"> PAGEREF _Toc392501183 \h </w:instrText>
        </w:r>
        <w:r>
          <w:rPr>
            <w:noProof/>
            <w:webHidden/>
          </w:rPr>
        </w:r>
      </w:ins>
      <w:r>
        <w:rPr>
          <w:noProof/>
          <w:webHidden/>
        </w:rPr>
        <w:fldChar w:fldCharType="separate"/>
      </w:r>
      <w:ins w:id="319" w:author="jnakamura" w:date="2014-07-07T12:55:00Z">
        <w:r>
          <w:rPr>
            <w:noProof/>
            <w:webHidden/>
          </w:rPr>
          <w:t>168</w:t>
        </w:r>
        <w:r>
          <w:rPr>
            <w:noProof/>
            <w:webHidden/>
          </w:rPr>
          <w:fldChar w:fldCharType="end"/>
        </w:r>
        <w:r w:rsidRPr="006B70A5">
          <w:rPr>
            <w:rStyle w:val="Hyperlink"/>
            <w:noProof/>
          </w:rPr>
          <w:fldChar w:fldCharType="end"/>
        </w:r>
      </w:ins>
    </w:p>
    <w:p w:rsidR="00026BE0" w:rsidRDefault="00026BE0">
      <w:pPr>
        <w:pStyle w:val="TOC4"/>
        <w:tabs>
          <w:tab w:val="left" w:pos="1400"/>
        </w:tabs>
        <w:rPr>
          <w:ins w:id="320" w:author="jnakamura" w:date="2014-07-07T12:55:00Z"/>
          <w:rFonts w:asciiTheme="minorHAnsi" w:eastAsiaTheme="minorEastAsia" w:hAnsiTheme="minorHAnsi" w:cstheme="minorBidi"/>
          <w:noProof/>
          <w:sz w:val="22"/>
          <w:szCs w:val="22"/>
        </w:rPr>
      </w:pPr>
      <w:ins w:id="32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4.4.37</w:t>
        </w:r>
        <w:r>
          <w:rPr>
            <w:rFonts w:asciiTheme="minorHAnsi" w:eastAsiaTheme="minorEastAsia" w:hAnsiTheme="minorHAnsi" w:cstheme="minorBidi"/>
            <w:noProof/>
            <w:sz w:val="22"/>
            <w:szCs w:val="22"/>
          </w:rPr>
          <w:tab/>
        </w:r>
        <w:r w:rsidRPr="006B70A5">
          <w:rPr>
            <w:rStyle w:val="Hyperlink"/>
            <w:noProof/>
          </w:rPr>
          <w:t>Number Pool Block De-Pool Broadcast Successful NPA-NXX-X Updates for a Pseudo-LRN</w:t>
        </w:r>
        <w:r>
          <w:rPr>
            <w:noProof/>
            <w:webHidden/>
          </w:rPr>
          <w:tab/>
        </w:r>
        <w:r>
          <w:rPr>
            <w:noProof/>
            <w:webHidden/>
          </w:rPr>
          <w:fldChar w:fldCharType="begin"/>
        </w:r>
        <w:r>
          <w:rPr>
            <w:noProof/>
            <w:webHidden/>
          </w:rPr>
          <w:instrText xml:space="preserve"> PAGEREF _Toc392501184 \h </w:instrText>
        </w:r>
        <w:r>
          <w:rPr>
            <w:noProof/>
            <w:webHidden/>
          </w:rPr>
        </w:r>
      </w:ins>
      <w:r>
        <w:rPr>
          <w:noProof/>
          <w:webHidden/>
        </w:rPr>
        <w:fldChar w:fldCharType="separate"/>
      </w:r>
      <w:ins w:id="322" w:author="jnakamura" w:date="2014-07-07T12:55:00Z">
        <w:r>
          <w:rPr>
            <w:noProof/>
            <w:webHidden/>
          </w:rPr>
          <w:t>171</w:t>
        </w:r>
        <w:r>
          <w:rPr>
            <w:noProof/>
            <w:webHidden/>
          </w:rPr>
          <w:fldChar w:fldCharType="end"/>
        </w:r>
        <w:r w:rsidRPr="006B70A5">
          <w:rPr>
            <w:rStyle w:val="Hyperlink"/>
            <w:noProof/>
          </w:rPr>
          <w:fldChar w:fldCharType="end"/>
        </w:r>
      </w:ins>
    </w:p>
    <w:p w:rsidR="00026BE0" w:rsidRDefault="00026BE0">
      <w:pPr>
        <w:pStyle w:val="TOC2"/>
        <w:tabs>
          <w:tab w:val="left" w:pos="600"/>
        </w:tabs>
        <w:rPr>
          <w:ins w:id="323" w:author="jnakamura" w:date="2014-07-07T12:55:00Z"/>
          <w:rFonts w:asciiTheme="minorHAnsi" w:eastAsiaTheme="minorEastAsia" w:hAnsiTheme="minorHAnsi" w:cstheme="minorBidi"/>
          <w:b w:val="0"/>
          <w:noProof/>
          <w:szCs w:val="22"/>
        </w:rPr>
      </w:pPr>
      <w:ins w:id="32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w:t>
        </w:r>
        <w:r>
          <w:rPr>
            <w:rFonts w:asciiTheme="minorHAnsi" w:eastAsiaTheme="minorEastAsia" w:hAnsiTheme="minorHAnsi" w:cstheme="minorBidi"/>
            <w:b w:val="0"/>
            <w:noProof/>
            <w:szCs w:val="22"/>
          </w:rPr>
          <w:tab/>
        </w:r>
        <w:r w:rsidRPr="006B70A5">
          <w:rPr>
            <w:rStyle w:val="Hyperlink"/>
            <w:noProof/>
          </w:rPr>
          <w:t>SubscriptionVersion Flow Scenarios</w:t>
        </w:r>
        <w:r>
          <w:rPr>
            <w:noProof/>
            <w:webHidden/>
          </w:rPr>
          <w:tab/>
        </w:r>
        <w:r>
          <w:rPr>
            <w:noProof/>
            <w:webHidden/>
          </w:rPr>
          <w:fldChar w:fldCharType="begin"/>
        </w:r>
        <w:r>
          <w:rPr>
            <w:noProof/>
            <w:webHidden/>
          </w:rPr>
          <w:instrText xml:space="preserve"> PAGEREF _Toc392501185 \h </w:instrText>
        </w:r>
        <w:r>
          <w:rPr>
            <w:noProof/>
            <w:webHidden/>
          </w:rPr>
        </w:r>
      </w:ins>
      <w:r>
        <w:rPr>
          <w:noProof/>
          <w:webHidden/>
        </w:rPr>
        <w:fldChar w:fldCharType="separate"/>
      </w:r>
      <w:ins w:id="325" w:author="jnakamura" w:date="2014-07-07T12:55:00Z">
        <w:r>
          <w:rPr>
            <w:noProof/>
            <w:webHidden/>
          </w:rPr>
          <w:t>173</w:t>
        </w:r>
        <w:r>
          <w:rPr>
            <w:noProof/>
            <w:webHidden/>
          </w:rPr>
          <w:fldChar w:fldCharType="end"/>
        </w:r>
        <w:r w:rsidRPr="006B70A5">
          <w:rPr>
            <w:rStyle w:val="Hyperlink"/>
            <w:noProof/>
          </w:rPr>
          <w:fldChar w:fldCharType="end"/>
        </w:r>
      </w:ins>
    </w:p>
    <w:p w:rsidR="00026BE0" w:rsidRDefault="00026BE0">
      <w:pPr>
        <w:pStyle w:val="TOC3"/>
        <w:tabs>
          <w:tab w:val="left" w:pos="1000"/>
        </w:tabs>
        <w:rPr>
          <w:ins w:id="326" w:author="jnakamura" w:date="2014-07-07T12:55:00Z"/>
          <w:rFonts w:asciiTheme="minorHAnsi" w:eastAsiaTheme="minorEastAsia" w:hAnsiTheme="minorHAnsi" w:cstheme="minorBidi"/>
          <w:noProof/>
          <w:sz w:val="22"/>
          <w:szCs w:val="22"/>
        </w:rPr>
      </w:pPr>
      <w:ins w:id="32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w:t>
        </w:r>
        <w:r>
          <w:rPr>
            <w:rFonts w:asciiTheme="minorHAnsi" w:eastAsiaTheme="minorEastAsia" w:hAnsiTheme="minorHAnsi" w:cstheme="minorBidi"/>
            <w:noProof/>
            <w:sz w:val="22"/>
            <w:szCs w:val="22"/>
          </w:rPr>
          <w:tab/>
        </w:r>
        <w:r w:rsidRPr="006B70A5">
          <w:rPr>
            <w:rStyle w:val="Hyperlink"/>
            <w:noProof/>
          </w:rPr>
          <w:t>SubscriptionVersion Create/Activate Scenarios</w:t>
        </w:r>
        <w:r>
          <w:rPr>
            <w:noProof/>
            <w:webHidden/>
          </w:rPr>
          <w:tab/>
        </w:r>
        <w:r>
          <w:rPr>
            <w:noProof/>
            <w:webHidden/>
          </w:rPr>
          <w:fldChar w:fldCharType="begin"/>
        </w:r>
        <w:r>
          <w:rPr>
            <w:noProof/>
            <w:webHidden/>
          </w:rPr>
          <w:instrText xml:space="preserve"> PAGEREF _Toc392501186 \h </w:instrText>
        </w:r>
        <w:r>
          <w:rPr>
            <w:noProof/>
            <w:webHidden/>
          </w:rPr>
        </w:r>
      </w:ins>
      <w:r>
        <w:rPr>
          <w:noProof/>
          <w:webHidden/>
        </w:rPr>
        <w:fldChar w:fldCharType="separate"/>
      </w:r>
      <w:ins w:id="328" w:author="jnakamura" w:date="2014-07-07T12:55:00Z">
        <w:r>
          <w:rPr>
            <w:noProof/>
            <w:webHidden/>
          </w:rPr>
          <w:t>173</w:t>
        </w:r>
        <w:r>
          <w:rPr>
            <w:noProof/>
            <w:webHidden/>
          </w:rPr>
          <w:fldChar w:fldCharType="end"/>
        </w:r>
        <w:r w:rsidRPr="006B70A5">
          <w:rPr>
            <w:rStyle w:val="Hyperlink"/>
            <w:noProof/>
          </w:rPr>
          <w:fldChar w:fldCharType="end"/>
        </w:r>
      </w:ins>
    </w:p>
    <w:p w:rsidR="00026BE0" w:rsidRDefault="00026BE0">
      <w:pPr>
        <w:pStyle w:val="TOC4"/>
        <w:tabs>
          <w:tab w:val="left" w:pos="1400"/>
        </w:tabs>
        <w:rPr>
          <w:ins w:id="329" w:author="jnakamura" w:date="2014-07-07T12:55:00Z"/>
          <w:rFonts w:asciiTheme="minorHAnsi" w:eastAsiaTheme="minorEastAsia" w:hAnsiTheme="minorHAnsi" w:cstheme="minorBidi"/>
          <w:noProof/>
          <w:sz w:val="22"/>
          <w:szCs w:val="22"/>
        </w:rPr>
      </w:pPr>
      <w:ins w:id="33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w:t>
        </w:r>
        <w:r>
          <w:rPr>
            <w:rFonts w:asciiTheme="minorHAnsi" w:eastAsiaTheme="minorEastAsia" w:hAnsiTheme="minorHAnsi" w:cstheme="minorBidi"/>
            <w:noProof/>
            <w:sz w:val="22"/>
            <w:szCs w:val="22"/>
          </w:rPr>
          <w:tab/>
        </w:r>
        <w:r w:rsidRPr="006B70A5">
          <w:rPr>
            <w:rStyle w:val="Hyperlink"/>
            <w:noProof/>
          </w:rPr>
          <w:t>Subscription Version Create by the Initial SOA (Old Service Provider)</w:t>
        </w:r>
        <w:r>
          <w:rPr>
            <w:noProof/>
            <w:webHidden/>
          </w:rPr>
          <w:tab/>
        </w:r>
        <w:r>
          <w:rPr>
            <w:noProof/>
            <w:webHidden/>
          </w:rPr>
          <w:fldChar w:fldCharType="begin"/>
        </w:r>
        <w:r>
          <w:rPr>
            <w:noProof/>
            <w:webHidden/>
          </w:rPr>
          <w:instrText xml:space="preserve"> PAGEREF _Toc392501187 \h </w:instrText>
        </w:r>
        <w:r>
          <w:rPr>
            <w:noProof/>
            <w:webHidden/>
          </w:rPr>
        </w:r>
      </w:ins>
      <w:r>
        <w:rPr>
          <w:noProof/>
          <w:webHidden/>
        </w:rPr>
        <w:fldChar w:fldCharType="separate"/>
      </w:r>
      <w:ins w:id="331" w:author="jnakamura" w:date="2014-07-07T12:55:00Z">
        <w:r>
          <w:rPr>
            <w:noProof/>
            <w:webHidden/>
          </w:rPr>
          <w:t>174</w:t>
        </w:r>
        <w:r>
          <w:rPr>
            <w:noProof/>
            <w:webHidden/>
          </w:rPr>
          <w:fldChar w:fldCharType="end"/>
        </w:r>
        <w:r w:rsidRPr="006B70A5">
          <w:rPr>
            <w:rStyle w:val="Hyperlink"/>
            <w:noProof/>
          </w:rPr>
          <w:fldChar w:fldCharType="end"/>
        </w:r>
      </w:ins>
    </w:p>
    <w:p w:rsidR="00026BE0" w:rsidRDefault="00026BE0">
      <w:pPr>
        <w:pStyle w:val="TOC5"/>
        <w:tabs>
          <w:tab w:val="left" w:pos="1553"/>
        </w:tabs>
        <w:rPr>
          <w:ins w:id="332" w:author="jnakamura" w:date="2014-07-07T12:55:00Z"/>
          <w:rFonts w:asciiTheme="minorHAnsi" w:eastAsiaTheme="minorEastAsia" w:hAnsiTheme="minorHAnsi" w:cstheme="minorBidi"/>
          <w:noProof/>
          <w:sz w:val="22"/>
          <w:szCs w:val="22"/>
        </w:rPr>
      </w:pPr>
      <w:ins w:id="33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1</w:t>
        </w:r>
        <w:r>
          <w:rPr>
            <w:rFonts w:asciiTheme="minorHAnsi" w:eastAsiaTheme="minorEastAsia" w:hAnsiTheme="minorHAnsi" w:cstheme="minorBidi"/>
            <w:noProof/>
            <w:sz w:val="22"/>
            <w:szCs w:val="22"/>
          </w:rPr>
          <w:tab/>
        </w:r>
        <w:r w:rsidRPr="006B70A5">
          <w:rPr>
            <w:rStyle w:val="Hyperlink"/>
            <w:noProof/>
          </w:rPr>
          <w:t>Subscription Version Create by the Initial SOA (Old Service Provider) (continued)</w:t>
        </w:r>
        <w:r>
          <w:rPr>
            <w:noProof/>
            <w:webHidden/>
          </w:rPr>
          <w:tab/>
        </w:r>
        <w:r>
          <w:rPr>
            <w:noProof/>
            <w:webHidden/>
          </w:rPr>
          <w:fldChar w:fldCharType="begin"/>
        </w:r>
        <w:r>
          <w:rPr>
            <w:noProof/>
            <w:webHidden/>
          </w:rPr>
          <w:instrText xml:space="preserve"> PAGEREF _Toc392501188 \h </w:instrText>
        </w:r>
        <w:r>
          <w:rPr>
            <w:noProof/>
            <w:webHidden/>
          </w:rPr>
        </w:r>
      </w:ins>
      <w:r>
        <w:rPr>
          <w:noProof/>
          <w:webHidden/>
        </w:rPr>
        <w:fldChar w:fldCharType="separate"/>
      </w:r>
      <w:ins w:id="334" w:author="jnakamura" w:date="2014-07-07T12:55:00Z">
        <w:r>
          <w:rPr>
            <w:noProof/>
            <w:webHidden/>
          </w:rPr>
          <w:t>176</w:t>
        </w:r>
        <w:r>
          <w:rPr>
            <w:noProof/>
            <w:webHidden/>
          </w:rPr>
          <w:fldChar w:fldCharType="end"/>
        </w:r>
        <w:r w:rsidRPr="006B70A5">
          <w:rPr>
            <w:rStyle w:val="Hyperlink"/>
            <w:noProof/>
          </w:rPr>
          <w:fldChar w:fldCharType="end"/>
        </w:r>
      </w:ins>
    </w:p>
    <w:p w:rsidR="00026BE0" w:rsidRDefault="00026BE0">
      <w:pPr>
        <w:pStyle w:val="TOC4"/>
        <w:tabs>
          <w:tab w:val="left" w:pos="1400"/>
        </w:tabs>
        <w:rPr>
          <w:ins w:id="335" w:author="jnakamura" w:date="2014-07-07T12:55:00Z"/>
          <w:rFonts w:asciiTheme="minorHAnsi" w:eastAsiaTheme="minorEastAsia" w:hAnsiTheme="minorHAnsi" w:cstheme="minorBidi"/>
          <w:noProof/>
          <w:sz w:val="22"/>
          <w:szCs w:val="22"/>
        </w:rPr>
      </w:pPr>
      <w:ins w:id="33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8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2</w:t>
        </w:r>
        <w:r>
          <w:rPr>
            <w:rFonts w:asciiTheme="minorHAnsi" w:eastAsiaTheme="minorEastAsia" w:hAnsiTheme="minorHAnsi" w:cstheme="minorBidi"/>
            <w:noProof/>
            <w:sz w:val="22"/>
            <w:szCs w:val="22"/>
          </w:rPr>
          <w:tab/>
        </w:r>
        <w:r w:rsidRPr="006B70A5">
          <w:rPr>
            <w:rStyle w:val="Hyperlink"/>
            <w:noProof/>
          </w:rPr>
          <w:t>SubscriptionVersion Create by the Initial SOA (New Service Provider)</w:t>
        </w:r>
        <w:r>
          <w:rPr>
            <w:noProof/>
            <w:webHidden/>
          </w:rPr>
          <w:tab/>
        </w:r>
        <w:r>
          <w:rPr>
            <w:noProof/>
            <w:webHidden/>
          </w:rPr>
          <w:fldChar w:fldCharType="begin"/>
        </w:r>
        <w:r>
          <w:rPr>
            <w:noProof/>
            <w:webHidden/>
          </w:rPr>
          <w:instrText xml:space="preserve"> PAGEREF _Toc392501189 \h </w:instrText>
        </w:r>
        <w:r>
          <w:rPr>
            <w:noProof/>
            <w:webHidden/>
          </w:rPr>
        </w:r>
      </w:ins>
      <w:r>
        <w:rPr>
          <w:noProof/>
          <w:webHidden/>
        </w:rPr>
        <w:fldChar w:fldCharType="separate"/>
      </w:r>
      <w:ins w:id="337" w:author="jnakamura" w:date="2014-07-07T12:55:00Z">
        <w:r>
          <w:rPr>
            <w:noProof/>
            <w:webHidden/>
          </w:rPr>
          <w:t>177</w:t>
        </w:r>
        <w:r>
          <w:rPr>
            <w:noProof/>
            <w:webHidden/>
          </w:rPr>
          <w:fldChar w:fldCharType="end"/>
        </w:r>
        <w:r w:rsidRPr="006B70A5">
          <w:rPr>
            <w:rStyle w:val="Hyperlink"/>
            <w:noProof/>
          </w:rPr>
          <w:fldChar w:fldCharType="end"/>
        </w:r>
      </w:ins>
    </w:p>
    <w:p w:rsidR="00026BE0" w:rsidRDefault="00026BE0">
      <w:pPr>
        <w:pStyle w:val="TOC5"/>
        <w:tabs>
          <w:tab w:val="left" w:pos="1553"/>
        </w:tabs>
        <w:rPr>
          <w:ins w:id="338" w:author="jnakamura" w:date="2014-07-07T12:55:00Z"/>
          <w:rFonts w:asciiTheme="minorHAnsi" w:eastAsiaTheme="minorEastAsia" w:hAnsiTheme="minorHAnsi" w:cstheme="minorBidi"/>
          <w:noProof/>
          <w:sz w:val="22"/>
          <w:szCs w:val="22"/>
        </w:rPr>
      </w:pPr>
      <w:ins w:id="33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2.1</w:t>
        </w:r>
        <w:r>
          <w:rPr>
            <w:rFonts w:asciiTheme="minorHAnsi" w:eastAsiaTheme="minorEastAsia" w:hAnsiTheme="minorHAnsi" w:cstheme="minorBidi"/>
            <w:noProof/>
            <w:sz w:val="22"/>
            <w:szCs w:val="22"/>
          </w:rPr>
          <w:tab/>
        </w:r>
        <w:r w:rsidRPr="006B70A5">
          <w:rPr>
            <w:rStyle w:val="Hyperlink"/>
            <w:noProof/>
          </w:rPr>
          <w:t>Subscription Version Create by the Initial SOA (New Service Provider) (continued)</w:t>
        </w:r>
        <w:r>
          <w:rPr>
            <w:noProof/>
            <w:webHidden/>
          </w:rPr>
          <w:tab/>
        </w:r>
        <w:r>
          <w:rPr>
            <w:noProof/>
            <w:webHidden/>
          </w:rPr>
          <w:fldChar w:fldCharType="begin"/>
        </w:r>
        <w:r>
          <w:rPr>
            <w:noProof/>
            <w:webHidden/>
          </w:rPr>
          <w:instrText xml:space="preserve"> PAGEREF _Toc392501190 \h </w:instrText>
        </w:r>
        <w:r>
          <w:rPr>
            <w:noProof/>
            <w:webHidden/>
          </w:rPr>
        </w:r>
      </w:ins>
      <w:r>
        <w:rPr>
          <w:noProof/>
          <w:webHidden/>
        </w:rPr>
        <w:fldChar w:fldCharType="separate"/>
      </w:r>
      <w:ins w:id="340" w:author="jnakamura" w:date="2014-07-07T12:55:00Z">
        <w:r>
          <w:rPr>
            <w:noProof/>
            <w:webHidden/>
          </w:rPr>
          <w:t>180</w:t>
        </w:r>
        <w:r>
          <w:rPr>
            <w:noProof/>
            <w:webHidden/>
          </w:rPr>
          <w:fldChar w:fldCharType="end"/>
        </w:r>
        <w:r w:rsidRPr="006B70A5">
          <w:rPr>
            <w:rStyle w:val="Hyperlink"/>
            <w:noProof/>
          </w:rPr>
          <w:fldChar w:fldCharType="end"/>
        </w:r>
      </w:ins>
    </w:p>
    <w:p w:rsidR="00026BE0" w:rsidRDefault="00026BE0">
      <w:pPr>
        <w:pStyle w:val="TOC4"/>
        <w:tabs>
          <w:tab w:val="left" w:pos="1400"/>
        </w:tabs>
        <w:rPr>
          <w:ins w:id="341" w:author="jnakamura" w:date="2014-07-07T12:55:00Z"/>
          <w:rFonts w:asciiTheme="minorHAnsi" w:eastAsiaTheme="minorEastAsia" w:hAnsiTheme="minorHAnsi" w:cstheme="minorBidi"/>
          <w:noProof/>
          <w:sz w:val="22"/>
          <w:szCs w:val="22"/>
        </w:rPr>
      </w:pPr>
      <w:ins w:id="34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3</w:t>
        </w:r>
        <w:r>
          <w:rPr>
            <w:rFonts w:asciiTheme="minorHAnsi" w:eastAsiaTheme="minorEastAsia" w:hAnsiTheme="minorHAnsi" w:cstheme="minorBidi"/>
            <w:noProof/>
            <w:sz w:val="22"/>
            <w:szCs w:val="22"/>
          </w:rPr>
          <w:tab/>
        </w:r>
        <w:r w:rsidRPr="006B70A5">
          <w:rPr>
            <w:rStyle w:val="Hyperlink"/>
            <w:noProof/>
          </w:rPr>
          <w:t>SubscriptionVersion Create by Second SOA (New Service Provider)</w:t>
        </w:r>
        <w:r>
          <w:rPr>
            <w:noProof/>
            <w:webHidden/>
          </w:rPr>
          <w:tab/>
        </w:r>
        <w:r>
          <w:rPr>
            <w:noProof/>
            <w:webHidden/>
          </w:rPr>
          <w:fldChar w:fldCharType="begin"/>
        </w:r>
        <w:r>
          <w:rPr>
            <w:noProof/>
            <w:webHidden/>
          </w:rPr>
          <w:instrText xml:space="preserve"> PAGEREF _Toc392501191 \h </w:instrText>
        </w:r>
        <w:r>
          <w:rPr>
            <w:noProof/>
            <w:webHidden/>
          </w:rPr>
        </w:r>
      </w:ins>
      <w:r>
        <w:rPr>
          <w:noProof/>
          <w:webHidden/>
        </w:rPr>
        <w:fldChar w:fldCharType="separate"/>
      </w:r>
      <w:ins w:id="343" w:author="jnakamura" w:date="2014-07-07T12:55:00Z">
        <w:r>
          <w:rPr>
            <w:noProof/>
            <w:webHidden/>
          </w:rPr>
          <w:t>181</w:t>
        </w:r>
        <w:r>
          <w:rPr>
            <w:noProof/>
            <w:webHidden/>
          </w:rPr>
          <w:fldChar w:fldCharType="end"/>
        </w:r>
        <w:r w:rsidRPr="006B70A5">
          <w:rPr>
            <w:rStyle w:val="Hyperlink"/>
            <w:noProof/>
          </w:rPr>
          <w:fldChar w:fldCharType="end"/>
        </w:r>
      </w:ins>
    </w:p>
    <w:p w:rsidR="00026BE0" w:rsidRDefault="00026BE0">
      <w:pPr>
        <w:pStyle w:val="TOC4"/>
        <w:tabs>
          <w:tab w:val="left" w:pos="1400"/>
        </w:tabs>
        <w:rPr>
          <w:ins w:id="344" w:author="jnakamura" w:date="2014-07-07T12:55:00Z"/>
          <w:rFonts w:asciiTheme="minorHAnsi" w:eastAsiaTheme="minorEastAsia" w:hAnsiTheme="minorHAnsi" w:cstheme="minorBidi"/>
          <w:noProof/>
          <w:sz w:val="22"/>
          <w:szCs w:val="22"/>
        </w:rPr>
      </w:pPr>
      <w:ins w:id="34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4</w:t>
        </w:r>
        <w:r>
          <w:rPr>
            <w:rFonts w:asciiTheme="minorHAnsi" w:eastAsiaTheme="minorEastAsia" w:hAnsiTheme="minorHAnsi" w:cstheme="minorBidi"/>
            <w:noProof/>
            <w:sz w:val="22"/>
            <w:szCs w:val="22"/>
          </w:rPr>
          <w:tab/>
        </w:r>
        <w:r w:rsidRPr="006B70A5">
          <w:rPr>
            <w:rStyle w:val="Hyperlink"/>
            <w:noProof/>
          </w:rPr>
          <w:t>SubscriptionVersion Create by Second SOA (Old Service Provider) with Authorization to Port</w:t>
        </w:r>
        <w:r>
          <w:rPr>
            <w:noProof/>
            <w:webHidden/>
          </w:rPr>
          <w:tab/>
        </w:r>
        <w:r>
          <w:rPr>
            <w:noProof/>
            <w:webHidden/>
          </w:rPr>
          <w:fldChar w:fldCharType="begin"/>
        </w:r>
        <w:r>
          <w:rPr>
            <w:noProof/>
            <w:webHidden/>
          </w:rPr>
          <w:instrText xml:space="preserve"> PAGEREF _Toc392501192 \h </w:instrText>
        </w:r>
        <w:r>
          <w:rPr>
            <w:noProof/>
            <w:webHidden/>
          </w:rPr>
        </w:r>
      </w:ins>
      <w:r>
        <w:rPr>
          <w:noProof/>
          <w:webHidden/>
        </w:rPr>
        <w:fldChar w:fldCharType="separate"/>
      </w:r>
      <w:ins w:id="346" w:author="jnakamura" w:date="2014-07-07T12:55:00Z">
        <w:r>
          <w:rPr>
            <w:noProof/>
            <w:webHidden/>
          </w:rPr>
          <w:t>184</w:t>
        </w:r>
        <w:r>
          <w:rPr>
            <w:noProof/>
            <w:webHidden/>
          </w:rPr>
          <w:fldChar w:fldCharType="end"/>
        </w:r>
        <w:r w:rsidRPr="006B70A5">
          <w:rPr>
            <w:rStyle w:val="Hyperlink"/>
            <w:noProof/>
          </w:rPr>
          <w:fldChar w:fldCharType="end"/>
        </w:r>
      </w:ins>
    </w:p>
    <w:p w:rsidR="00026BE0" w:rsidRDefault="00026BE0">
      <w:pPr>
        <w:pStyle w:val="TOC5"/>
        <w:tabs>
          <w:tab w:val="left" w:pos="1553"/>
        </w:tabs>
        <w:rPr>
          <w:ins w:id="347" w:author="jnakamura" w:date="2014-07-07T12:55:00Z"/>
          <w:rFonts w:asciiTheme="minorHAnsi" w:eastAsiaTheme="minorEastAsia" w:hAnsiTheme="minorHAnsi" w:cstheme="minorBidi"/>
          <w:noProof/>
          <w:sz w:val="22"/>
          <w:szCs w:val="22"/>
        </w:rPr>
      </w:pPr>
      <w:ins w:id="34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4.1</w:t>
        </w:r>
        <w:r>
          <w:rPr>
            <w:rFonts w:asciiTheme="minorHAnsi" w:eastAsiaTheme="minorEastAsia" w:hAnsiTheme="minorHAnsi" w:cstheme="minorBidi"/>
            <w:noProof/>
            <w:sz w:val="22"/>
            <w:szCs w:val="22"/>
          </w:rPr>
          <w:tab/>
        </w:r>
        <w:r w:rsidRPr="006B70A5">
          <w:rPr>
            <w:rStyle w:val="Hyperlink"/>
            <w:noProof/>
          </w:rPr>
          <w:t>SubscriptionVersion Create: No Create Action from the Old Service Provider SOA After Concurrence Window</w:t>
        </w:r>
        <w:r>
          <w:rPr>
            <w:noProof/>
            <w:webHidden/>
          </w:rPr>
          <w:tab/>
        </w:r>
        <w:r>
          <w:rPr>
            <w:noProof/>
            <w:webHidden/>
          </w:rPr>
          <w:fldChar w:fldCharType="begin"/>
        </w:r>
        <w:r>
          <w:rPr>
            <w:noProof/>
            <w:webHidden/>
          </w:rPr>
          <w:instrText xml:space="preserve"> PAGEREF _Toc392501193 \h </w:instrText>
        </w:r>
        <w:r>
          <w:rPr>
            <w:noProof/>
            <w:webHidden/>
          </w:rPr>
        </w:r>
      </w:ins>
      <w:r>
        <w:rPr>
          <w:noProof/>
          <w:webHidden/>
        </w:rPr>
        <w:fldChar w:fldCharType="separate"/>
      </w:r>
      <w:ins w:id="349" w:author="jnakamura" w:date="2014-07-07T12:55:00Z">
        <w:r>
          <w:rPr>
            <w:noProof/>
            <w:webHidden/>
          </w:rPr>
          <w:t>186</w:t>
        </w:r>
        <w:r>
          <w:rPr>
            <w:noProof/>
            <w:webHidden/>
          </w:rPr>
          <w:fldChar w:fldCharType="end"/>
        </w:r>
        <w:r w:rsidRPr="006B70A5">
          <w:rPr>
            <w:rStyle w:val="Hyperlink"/>
            <w:noProof/>
          </w:rPr>
          <w:fldChar w:fldCharType="end"/>
        </w:r>
      </w:ins>
    </w:p>
    <w:p w:rsidR="00026BE0" w:rsidRDefault="00026BE0">
      <w:pPr>
        <w:pStyle w:val="TOC5"/>
        <w:tabs>
          <w:tab w:val="left" w:pos="1553"/>
        </w:tabs>
        <w:rPr>
          <w:ins w:id="350" w:author="jnakamura" w:date="2014-07-07T12:55:00Z"/>
          <w:rFonts w:asciiTheme="minorHAnsi" w:eastAsiaTheme="minorEastAsia" w:hAnsiTheme="minorHAnsi" w:cstheme="minorBidi"/>
          <w:noProof/>
          <w:sz w:val="22"/>
          <w:szCs w:val="22"/>
        </w:rPr>
      </w:pPr>
      <w:ins w:id="35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4.2</w:t>
        </w:r>
        <w:r>
          <w:rPr>
            <w:rFonts w:asciiTheme="minorHAnsi" w:eastAsiaTheme="minorEastAsia" w:hAnsiTheme="minorHAnsi" w:cstheme="minorBidi"/>
            <w:noProof/>
            <w:sz w:val="22"/>
            <w:szCs w:val="22"/>
          </w:rPr>
          <w:tab/>
        </w:r>
        <w:r w:rsidRPr="006B70A5">
          <w:rPr>
            <w:rStyle w:val="Hyperlink"/>
            <w:noProof/>
          </w:rPr>
          <w:t>SubscriptionVersion Create: No Create Action from the Old Service Provider SOA After Final Concurrence Window</w:t>
        </w:r>
        <w:r>
          <w:rPr>
            <w:noProof/>
            <w:webHidden/>
          </w:rPr>
          <w:tab/>
        </w:r>
        <w:r>
          <w:rPr>
            <w:noProof/>
            <w:webHidden/>
          </w:rPr>
          <w:fldChar w:fldCharType="begin"/>
        </w:r>
        <w:r>
          <w:rPr>
            <w:noProof/>
            <w:webHidden/>
          </w:rPr>
          <w:instrText xml:space="preserve"> PAGEREF _Toc392501194 \h </w:instrText>
        </w:r>
        <w:r>
          <w:rPr>
            <w:noProof/>
            <w:webHidden/>
          </w:rPr>
        </w:r>
      </w:ins>
      <w:r>
        <w:rPr>
          <w:noProof/>
          <w:webHidden/>
        </w:rPr>
        <w:fldChar w:fldCharType="separate"/>
      </w:r>
      <w:ins w:id="352" w:author="jnakamura" w:date="2014-07-07T12:55:00Z">
        <w:r>
          <w:rPr>
            <w:noProof/>
            <w:webHidden/>
          </w:rPr>
          <w:t>187</w:t>
        </w:r>
        <w:r>
          <w:rPr>
            <w:noProof/>
            <w:webHidden/>
          </w:rPr>
          <w:fldChar w:fldCharType="end"/>
        </w:r>
        <w:r w:rsidRPr="006B70A5">
          <w:rPr>
            <w:rStyle w:val="Hyperlink"/>
            <w:noProof/>
          </w:rPr>
          <w:fldChar w:fldCharType="end"/>
        </w:r>
      </w:ins>
    </w:p>
    <w:p w:rsidR="00026BE0" w:rsidRDefault="00026BE0">
      <w:pPr>
        <w:pStyle w:val="TOC5"/>
        <w:tabs>
          <w:tab w:val="left" w:pos="1553"/>
        </w:tabs>
        <w:rPr>
          <w:ins w:id="353" w:author="jnakamura" w:date="2014-07-07T12:55:00Z"/>
          <w:rFonts w:asciiTheme="minorHAnsi" w:eastAsiaTheme="minorEastAsia" w:hAnsiTheme="minorHAnsi" w:cstheme="minorBidi"/>
          <w:noProof/>
          <w:sz w:val="22"/>
          <w:szCs w:val="22"/>
        </w:rPr>
      </w:pPr>
      <w:ins w:id="35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4.3</w:t>
        </w:r>
        <w:r>
          <w:rPr>
            <w:rFonts w:asciiTheme="minorHAnsi" w:eastAsiaTheme="minorEastAsia" w:hAnsiTheme="minorHAnsi" w:cstheme="minorBidi"/>
            <w:noProof/>
            <w:sz w:val="22"/>
            <w:szCs w:val="22"/>
          </w:rPr>
          <w:tab/>
        </w:r>
        <w:r w:rsidRPr="006B70A5">
          <w:rPr>
            <w:rStyle w:val="Hyperlink"/>
            <w:noProof/>
          </w:rPr>
          <w:t>Subscription Version Create: Failure to Receive Response from New SOA</w:t>
        </w:r>
        <w:r>
          <w:rPr>
            <w:noProof/>
            <w:webHidden/>
          </w:rPr>
          <w:tab/>
        </w:r>
        <w:r>
          <w:rPr>
            <w:noProof/>
            <w:webHidden/>
          </w:rPr>
          <w:fldChar w:fldCharType="begin"/>
        </w:r>
        <w:r>
          <w:rPr>
            <w:noProof/>
            <w:webHidden/>
          </w:rPr>
          <w:instrText xml:space="preserve"> PAGEREF _Toc392501195 \h </w:instrText>
        </w:r>
        <w:r>
          <w:rPr>
            <w:noProof/>
            <w:webHidden/>
          </w:rPr>
        </w:r>
      </w:ins>
      <w:r>
        <w:rPr>
          <w:noProof/>
          <w:webHidden/>
        </w:rPr>
        <w:fldChar w:fldCharType="separate"/>
      </w:r>
      <w:ins w:id="355" w:author="jnakamura" w:date="2014-07-07T12:55:00Z">
        <w:r>
          <w:rPr>
            <w:noProof/>
            <w:webHidden/>
          </w:rPr>
          <w:t>189</w:t>
        </w:r>
        <w:r>
          <w:rPr>
            <w:noProof/>
            <w:webHidden/>
          </w:rPr>
          <w:fldChar w:fldCharType="end"/>
        </w:r>
        <w:r w:rsidRPr="006B70A5">
          <w:rPr>
            <w:rStyle w:val="Hyperlink"/>
            <w:noProof/>
          </w:rPr>
          <w:fldChar w:fldCharType="end"/>
        </w:r>
      </w:ins>
    </w:p>
    <w:p w:rsidR="00026BE0" w:rsidRDefault="00026BE0">
      <w:pPr>
        <w:pStyle w:val="TOC5"/>
        <w:tabs>
          <w:tab w:val="left" w:pos="1553"/>
        </w:tabs>
        <w:rPr>
          <w:ins w:id="356" w:author="jnakamura" w:date="2014-07-07T12:55:00Z"/>
          <w:rFonts w:asciiTheme="minorHAnsi" w:eastAsiaTheme="minorEastAsia" w:hAnsiTheme="minorHAnsi" w:cstheme="minorBidi"/>
          <w:noProof/>
          <w:sz w:val="22"/>
          <w:szCs w:val="22"/>
        </w:rPr>
      </w:pPr>
      <w:ins w:id="35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4.4</w:t>
        </w:r>
        <w:r>
          <w:rPr>
            <w:rFonts w:asciiTheme="minorHAnsi" w:eastAsiaTheme="minorEastAsia" w:hAnsiTheme="minorHAnsi" w:cstheme="minorBidi"/>
            <w:noProof/>
            <w:sz w:val="22"/>
            <w:szCs w:val="22"/>
          </w:rPr>
          <w:tab/>
        </w:r>
        <w:r w:rsidRPr="006B70A5">
          <w:rPr>
            <w:rStyle w:val="Hyperlink"/>
            <w:noProof/>
          </w:rPr>
          <w:t>SubscriptionVersion Create: No Create Action from the New Service Provider SOA After Concurrence Window</w:t>
        </w:r>
        <w:r>
          <w:rPr>
            <w:noProof/>
            <w:webHidden/>
          </w:rPr>
          <w:tab/>
        </w:r>
        <w:r>
          <w:rPr>
            <w:noProof/>
            <w:webHidden/>
          </w:rPr>
          <w:fldChar w:fldCharType="begin"/>
        </w:r>
        <w:r>
          <w:rPr>
            <w:noProof/>
            <w:webHidden/>
          </w:rPr>
          <w:instrText xml:space="preserve"> PAGEREF _Toc392501196 \h </w:instrText>
        </w:r>
        <w:r>
          <w:rPr>
            <w:noProof/>
            <w:webHidden/>
          </w:rPr>
        </w:r>
      </w:ins>
      <w:r>
        <w:rPr>
          <w:noProof/>
          <w:webHidden/>
        </w:rPr>
        <w:fldChar w:fldCharType="separate"/>
      </w:r>
      <w:ins w:id="358" w:author="jnakamura" w:date="2014-07-07T12:55:00Z">
        <w:r>
          <w:rPr>
            <w:noProof/>
            <w:webHidden/>
          </w:rPr>
          <w:t>191</w:t>
        </w:r>
        <w:r>
          <w:rPr>
            <w:noProof/>
            <w:webHidden/>
          </w:rPr>
          <w:fldChar w:fldCharType="end"/>
        </w:r>
        <w:r w:rsidRPr="006B70A5">
          <w:rPr>
            <w:rStyle w:val="Hyperlink"/>
            <w:noProof/>
          </w:rPr>
          <w:fldChar w:fldCharType="end"/>
        </w:r>
      </w:ins>
    </w:p>
    <w:p w:rsidR="00026BE0" w:rsidRDefault="00026BE0">
      <w:pPr>
        <w:pStyle w:val="TOC4"/>
        <w:tabs>
          <w:tab w:val="left" w:pos="1400"/>
        </w:tabs>
        <w:rPr>
          <w:ins w:id="359" w:author="jnakamura" w:date="2014-07-07T12:55:00Z"/>
          <w:rFonts w:asciiTheme="minorHAnsi" w:eastAsiaTheme="minorEastAsia" w:hAnsiTheme="minorHAnsi" w:cstheme="minorBidi"/>
          <w:noProof/>
          <w:sz w:val="22"/>
          <w:szCs w:val="22"/>
        </w:rPr>
      </w:pPr>
      <w:ins w:id="36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5</w:t>
        </w:r>
        <w:r>
          <w:rPr>
            <w:rFonts w:asciiTheme="minorHAnsi" w:eastAsiaTheme="minorEastAsia" w:hAnsiTheme="minorHAnsi" w:cstheme="minorBidi"/>
            <w:noProof/>
            <w:sz w:val="22"/>
            <w:szCs w:val="22"/>
          </w:rPr>
          <w:tab/>
        </w:r>
        <w:r w:rsidRPr="006B70A5">
          <w:rPr>
            <w:rStyle w:val="Hyperlink"/>
            <w:noProof/>
          </w:rPr>
          <w:t>SubscriptionVersion Activated by New Service Provider SOA</w:t>
        </w:r>
        <w:r>
          <w:rPr>
            <w:noProof/>
            <w:webHidden/>
          </w:rPr>
          <w:tab/>
        </w:r>
        <w:r>
          <w:rPr>
            <w:noProof/>
            <w:webHidden/>
          </w:rPr>
          <w:fldChar w:fldCharType="begin"/>
        </w:r>
        <w:r>
          <w:rPr>
            <w:noProof/>
            <w:webHidden/>
          </w:rPr>
          <w:instrText xml:space="preserve"> PAGEREF _Toc392501197 \h </w:instrText>
        </w:r>
        <w:r>
          <w:rPr>
            <w:noProof/>
            <w:webHidden/>
          </w:rPr>
        </w:r>
      </w:ins>
      <w:r>
        <w:rPr>
          <w:noProof/>
          <w:webHidden/>
        </w:rPr>
        <w:fldChar w:fldCharType="separate"/>
      </w:r>
      <w:ins w:id="361" w:author="jnakamura" w:date="2014-07-07T12:55:00Z">
        <w:r>
          <w:rPr>
            <w:noProof/>
            <w:webHidden/>
          </w:rPr>
          <w:t>192</w:t>
        </w:r>
        <w:r>
          <w:rPr>
            <w:noProof/>
            <w:webHidden/>
          </w:rPr>
          <w:fldChar w:fldCharType="end"/>
        </w:r>
        <w:r w:rsidRPr="006B70A5">
          <w:rPr>
            <w:rStyle w:val="Hyperlink"/>
            <w:noProof/>
          </w:rPr>
          <w:fldChar w:fldCharType="end"/>
        </w:r>
      </w:ins>
    </w:p>
    <w:p w:rsidR="00026BE0" w:rsidRDefault="00026BE0">
      <w:pPr>
        <w:pStyle w:val="TOC4"/>
        <w:tabs>
          <w:tab w:val="left" w:pos="1400"/>
        </w:tabs>
        <w:rPr>
          <w:ins w:id="362" w:author="jnakamura" w:date="2014-07-07T12:55:00Z"/>
          <w:rFonts w:asciiTheme="minorHAnsi" w:eastAsiaTheme="minorEastAsia" w:hAnsiTheme="minorHAnsi" w:cstheme="minorBidi"/>
          <w:noProof/>
          <w:sz w:val="22"/>
          <w:szCs w:val="22"/>
        </w:rPr>
      </w:pPr>
      <w:ins w:id="36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6</w:t>
        </w:r>
        <w:r>
          <w:rPr>
            <w:rFonts w:asciiTheme="minorHAnsi" w:eastAsiaTheme="minorEastAsia" w:hAnsiTheme="minorHAnsi" w:cstheme="minorBidi"/>
            <w:noProof/>
            <w:sz w:val="22"/>
            <w:szCs w:val="22"/>
          </w:rPr>
          <w:tab/>
        </w:r>
        <w:r w:rsidRPr="006B70A5">
          <w:rPr>
            <w:rStyle w:val="Hyperlink"/>
            <w:noProof/>
          </w:rPr>
          <w:t>Active SubscriptionVersion Create on Local SMS</w:t>
        </w:r>
        <w:r>
          <w:rPr>
            <w:noProof/>
            <w:webHidden/>
          </w:rPr>
          <w:tab/>
        </w:r>
        <w:r>
          <w:rPr>
            <w:noProof/>
            <w:webHidden/>
          </w:rPr>
          <w:fldChar w:fldCharType="begin"/>
        </w:r>
        <w:r>
          <w:rPr>
            <w:noProof/>
            <w:webHidden/>
          </w:rPr>
          <w:instrText xml:space="preserve"> PAGEREF _Toc392501198 \h </w:instrText>
        </w:r>
        <w:r>
          <w:rPr>
            <w:noProof/>
            <w:webHidden/>
          </w:rPr>
        </w:r>
      </w:ins>
      <w:r>
        <w:rPr>
          <w:noProof/>
          <w:webHidden/>
        </w:rPr>
        <w:fldChar w:fldCharType="separate"/>
      </w:r>
      <w:ins w:id="364" w:author="jnakamura" w:date="2014-07-07T12:55:00Z">
        <w:r>
          <w:rPr>
            <w:noProof/>
            <w:webHidden/>
          </w:rPr>
          <w:t>193</w:t>
        </w:r>
        <w:r>
          <w:rPr>
            <w:noProof/>
            <w:webHidden/>
          </w:rPr>
          <w:fldChar w:fldCharType="end"/>
        </w:r>
        <w:r w:rsidRPr="006B70A5">
          <w:rPr>
            <w:rStyle w:val="Hyperlink"/>
            <w:noProof/>
          </w:rPr>
          <w:fldChar w:fldCharType="end"/>
        </w:r>
      </w:ins>
    </w:p>
    <w:p w:rsidR="00026BE0" w:rsidRDefault="00026BE0">
      <w:pPr>
        <w:pStyle w:val="TOC5"/>
        <w:tabs>
          <w:tab w:val="left" w:pos="1553"/>
        </w:tabs>
        <w:rPr>
          <w:ins w:id="365" w:author="jnakamura" w:date="2014-07-07T12:55:00Z"/>
          <w:rFonts w:asciiTheme="minorHAnsi" w:eastAsiaTheme="minorEastAsia" w:hAnsiTheme="minorHAnsi" w:cstheme="minorBidi"/>
          <w:noProof/>
          <w:sz w:val="22"/>
          <w:szCs w:val="22"/>
        </w:rPr>
      </w:pPr>
      <w:ins w:id="36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19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6.1</w:t>
        </w:r>
        <w:r>
          <w:rPr>
            <w:rFonts w:asciiTheme="minorHAnsi" w:eastAsiaTheme="minorEastAsia" w:hAnsiTheme="minorHAnsi" w:cstheme="minorBidi"/>
            <w:noProof/>
            <w:sz w:val="22"/>
            <w:szCs w:val="22"/>
          </w:rPr>
          <w:tab/>
        </w:r>
        <w:r w:rsidRPr="006B70A5">
          <w:rPr>
            <w:rStyle w:val="Hyperlink"/>
            <w:noProof/>
          </w:rPr>
          <w:t>Active Subscription Version Create on Local SMS Using Create Action</w:t>
        </w:r>
        <w:r>
          <w:rPr>
            <w:noProof/>
            <w:webHidden/>
          </w:rPr>
          <w:tab/>
        </w:r>
        <w:r>
          <w:rPr>
            <w:noProof/>
            <w:webHidden/>
          </w:rPr>
          <w:fldChar w:fldCharType="begin"/>
        </w:r>
        <w:r>
          <w:rPr>
            <w:noProof/>
            <w:webHidden/>
          </w:rPr>
          <w:instrText xml:space="preserve"> PAGEREF _Toc392501199 \h </w:instrText>
        </w:r>
        <w:r>
          <w:rPr>
            <w:noProof/>
            <w:webHidden/>
          </w:rPr>
        </w:r>
      </w:ins>
      <w:r>
        <w:rPr>
          <w:noProof/>
          <w:webHidden/>
        </w:rPr>
        <w:fldChar w:fldCharType="separate"/>
      </w:r>
      <w:ins w:id="367" w:author="jnakamura" w:date="2014-07-07T12:55:00Z">
        <w:r>
          <w:rPr>
            <w:noProof/>
            <w:webHidden/>
          </w:rPr>
          <w:t>197</w:t>
        </w:r>
        <w:r>
          <w:rPr>
            <w:noProof/>
            <w:webHidden/>
          </w:rPr>
          <w:fldChar w:fldCharType="end"/>
        </w:r>
        <w:r w:rsidRPr="006B70A5">
          <w:rPr>
            <w:rStyle w:val="Hyperlink"/>
            <w:noProof/>
          </w:rPr>
          <w:fldChar w:fldCharType="end"/>
        </w:r>
      </w:ins>
    </w:p>
    <w:p w:rsidR="00026BE0" w:rsidRDefault="00026BE0">
      <w:pPr>
        <w:pStyle w:val="TOC4"/>
        <w:tabs>
          <w:tab w:val="left" w:pos="1400"/>
        </w:tabs>
        <w:rPr>
          <w:ins w:id="368" w:author="jnakamura" w:date="2014-07-07T12:55:00Z"/>
          <w:rFonts w:asciiTheme="minorHAnsi" w:eastAsiaTheme="minorEastAsia" w:hAnsiTheme="minorHAnsi" w:cstheme="minorBidi"/>
          <w:noProof/>
          <w:sz w:val="22"/>
          <w:szCs w:val="22"/>
        </w:rPr>
      </w:pPr>
      <w:ins w:id="36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7</w:t>
        </w:r>
        <w:r>
          <w:rPr>
            <w:rFonts w:asciiTheme="minorHAnsi" w:eastAsiaTheme="minorEastAsia" w:hAnsiTheme="minorHAnsi" w:cstheme="minorBidi"/>
            <w:noProof/>
            <w:sz w:val="22"/>
            <w:szCs w:val="22"/>
          </w:rPr>
          <w:tab/>
        </w:r>
        <w:r w:rsidRPr="006B70A5">
          <w:rPr>
            <w:rStyle w:val="Hyperlink"/>
            <w:noProof/>
          </w:rPr>
          <w:t>SubscriptionVersionCreate M-CREATE Failure to Local SMS</w:t>
        </w:r>
        <w:r>
          <w:rPr>
            <w:noProof/>
            <w:webHidden/>
          </w:rPr>
          <w:tab/>
        </w:r>
        <w:r>
          <w:rPr>
            <w:noProof/>
            <w:webHidden/>
          </w:rPr>
          <w:fldChar w:fldCharType="begin"/>
        </w:r>
        <w:r>
          <w:rPr>
            <w:noProof/>
            <w:webHidden/>
          </w:rPr>
          <w:instrText xml:space="preserve"> PAGEREF _Toc392501200 \h </w:instrText>
        </w:r>
        <w:r>
          <w:rPr>
            <w:noProof/>
            <w:webHidden/>
          </w:rPr>
        </w:r>
      </w:ins>
      <w:r>
        <w:rPr>
          <w:noProof/>
          <w:webHidden/>
        </w:rPr>
        <w:fldChar w:fldCharType="separate"/>
      </w:r>
      <w:ins w:id="370" w:author="jnakamura" w:date="2014-07-07T12:55:00Z">
        <w:r>
          <w:rPr>
            <w:noProof/>
            <w:webHidden/>
          </w:rPr>
          <w:t>198</w:t>
        </w:r>
        <w:r>
          <w:rPr>
            <w:noProof/>
            <w:webHidden/>
          </w:rPr>
          <w:fldChar w:fldCharType="end"/>
        </w:r>
        <w:r w:rsidRPr="006B70A5">
          <w:rPr>
            <w:rStyle w:val="Hyperlink"/>
            <w:noProof/>
          </w:rPr>
          <w:fldChar w:fldCharType="end"/>
        </w:r>
      </w:ins>
    </w:p>
    <w:p w:rsidR="00026BE0" w:rsidRDefault="00026BE0">
      <w:pPr>
        <w:pStyle w:val="TOC4"/>
        <w:tabs>
          <w:tab w:val="left" w:pos="1400"/>
        </w:tabs>
        <w:rPr>
          <w:ins w:id="371" w:author="jnakamura" w:date="2014-07-07T12:55:00Z"/>
          <w:rFonts w:asciiTheme="minorHAnsi" w:eastAsiaTheme="minorEastAsia" w:hAnsiTheme="minorHAnsi" w:cstheme="minorBidi"/>
          <w:noProof/>
          <w:sz w:val="22"/>
          <w:szCs w:val="22"/>
        </w:rPr>
      </w:pPr>
      <w:ins w:id="37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8</w:t>
        </w:r>
        <w:r>
          <w:rPr>
            <w:rFonts w:asciiTheme="minorHAnsi" w:eastAsiaTheme="minorEastAsia" w:hAnsiTheme="minorHAnsi" w:cstheme="minorBidi"/>
            <w:noProof/>
            <w:sz w:val="22"/>
            <w:szCs w:val="22"/>
          </w:rPr>
          <w:tab/>
        </w:r>
        <w:r w:rsidRPr="006B70A5">
          <w:rPr>
            <w:rStyle w:val="Hyperlink"/>
            <w:noProof/>
          </w:rPr>
          <w:t>SubscriptionVersion M-CREATE: Partial Failure to Local SMS</w:t>
        </w:r>
        <w:r>
          <w:rPr>
            <w:noProof/>
            <w:webHidden/>
          </w:rPr>
          <w:tab/>
        </w:r>
        <w:r>
          <w:rPr>
            <w:noProof/>
            <w:webHidden/>
          </w:rPr>
          <w:fldChar w:fldCharType="begin"/>
        </w:r>
        <w:r>
          <w:rPr>
            <w:noProof/>
            <w:webHidden/>
          </w:rPr>
          <w:instrText xml:space="preserve"> PAGEREF _Toc392501201 \h </w:instrText>
        </w:r>
        <w:r>
          <w:rPr>
            <w:noProof/>
            <w:webHidden/>
          </w:rPr>
        </w:r>
      </w:ins>
      <w:r>
        <w:rPr>
          <w:noProof/>
          <w:webHidden/>
        </w:rPr>
        <w:fldChar w:fldCharType="separate"/>
      </w:r>
      <w:ins w:id="373" w:author="jnakamura" w:date="2014-07-07T12:55:00Z">
        <w:r>
          <w:rPr>
            <w:noProof/>
            <w:webHidden/>
          </w:rPr>
          <w:t>200</w:t>
        </w:r>
        <w:r>
          <w:rPr>
            <w:noProof/>
            <w:webHidden/>
          </w:rPr>
          <w:fldChar w:fldCharType="end"/>
        </w:r>
        <w:r w:rsidRPr="006B70A5">
          <w:rPr>
            <w:rStyle w:val="Hyperlink"/>
            <w:noProof/>
          </w:rPr>
          <w:fldChar w:fldCharType="end"/>
        </w:r>
      </w:ins>
    </w:p>
    <w:p w:rsidR="00026BE0" w:rsidRDefault="00026BE0">
      <w:pPr>
        <w:pStyle w:val="TOC4"/>
        <w:tabs>
          <w:tab w:val="left" w:pos="1400"/>
        </w:tabs>
        <w:rPr>
          <w:ins w:id="374" w:author="jnakamura" w:date="2014-07-07T12:55:00Z"/>
          <w:rFonts w:asciiTheme="minorHAnsi" w:eastAsiaTheme="minorEastAsia" w:hAnsiTheme="minorHAnsi" w:cstheme="minorBidi"/>
          <w:noProof/>
          <w:sz w:val="22"/>
          <w:szCs w:val="22"/>
        </w:rPr>
      </w:pPr>
      <w:ins w:id="37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9</w:t>
        </w:r>
        <w:r>
          <w:rPr>
            <w:rFonts w:asciiTheme="minorHAnsi" w:eastAsiaTheme="minorEastAsia" w:hAnsiTheme="minorHAnsi" w:cstheme="minorBidi"/>
            <w:noProof/>
            <w:sz w:val="22"/>
            <w:szCs w:val="22"/>
          </w:rPr>
          <w:tab/>
        </w:r>
        <w:r w:rsidRPr="006B70A5">
          <w:rPr>
            <w:rStyle w:val="Hyperlink"/>
            <w:noProof/>
          </w:rPr>
          <w:t>Create Subscription Version: Resend Successful to Local SMS Action</w:t>
        </w:r>
        <w:r>
          <w:rPr>
            <w:noProof/>
            <w:webHidden/>
          </w:rPr>
          <w:tab/>
        </w:r>
        <w:r>
          <w:rPr>
            <w:noProof/>
            <w:webHidden/>
          </w:rPr>
          <w:fldChar w:fldCharType="begin"/>
        </w:r>
        <w:r>
          <w:rPr>
            <w:noProof/>
            <w:webHidden/>
          </w:rPr>
          <w:instrText xml:space="preserve"> PAGEREF _Toc392501202 \h </w:instrText>
        </w:r>
        <w:r>
          <w:rPr>
            <w:noProof/>
            <w:webHidden/>
          </w:rPr>
        </w:r>
      </w:ins>
      <w:r>
        <w:rPr>
          <w:noProof/>
          <w:webHidden/>
        </w:rPr>
        <w:fldChar w:fldCharType="separate"/>
      </w:r>
      <w:ins w:id="376" w:author="jnakamura" w:date="2014-07-07T12:55:00Z">
        <w:r>
          <w:rPr>
            <w:noProof/>
            <w:webHidden/>
          </w:rPr>
          <w:t>202</w:t>
        </w:r>
        <w:r>
          <w:rPr>
            <w:noProof/>
            <w:webHidden/>
          </w:rPr>
          <w:fldChar w:fldCharType="end"/>
        </w:r>
        <w:r w:rsidRPr="006B70A5">
          <w:rPr>
            <w:rStyle w:val="Hyperlink"/>
            <w:noProof/>
          </w:rPr>
          <w:fldChar w:fldCharType="end"/>
        </w:r>
      </w:ins>
    </w:p>
    <w:p w:rsidR="00026BE0" w:rsidRDefault="00026BE0">
      <w:pPr>
        <w:pStyle w:val="TOC4"/>
        <w:tabs>
          <w:tab w:val="left" w:pos="1400"/>
        </w:tabs>
        <w:rPr>
          <w:ins w:id="377" w:author="jnakamura" w:date="2014-07-07T12:55:00Z"/>
          <w:rFonts w:asciiTheme="minorHAnsi" w:eastAsiaTheme="minorEastAsia" w:hAnsiTheme="minorHAnsi" w:cstheme="minorBidi"/>
          <w:noProof/>
          <w:sz w:val="22"/>
          <w:szCs w:val="22"/>
        </w:rPr>
      </w:pPr>
      <w:ins w:id="37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0</w:t>
        </w:r>
        <w:r>
          <w:rPr>
            <w:rFonts w:asciiTheme="minorHAnsi" w:eastAsiaTheme="minorEastAsia" w:hAnsiTheme="minorHAnsi" w:cstheme="minorBidi"/>
            <w:noProof/>
            <w:sz w:val="22"/>
            <w:szCs w:val="22"/>
          </w:rPr>
          <w:tab/>
        </w:r>
        <w:r w:rsidRPr="006B70A5">
          <w:rPr>
            <w:rStyle w:val="Hyperlink"/>
            <w:noProof/>
          </w:rPr>
          <w:t>Subscription Version: Resend Failure to Local SMS</w:t>
        </w:r>
        <w:r>
          <w:rPr>
            <w:noProof/>
            <w:webHidden/>
          </w:rPr>
          <w:tab/>
        </w:r>
        <w:r>
          <w:rPr>
            <w:noProof/>
            <w:webHidden/>
          </w:rPr>
          <w:fldChar w:fldCharType="begin"/>
        </w:r>
        <w:r>
          <w:rPr>
            <w:noProof/>
            <w:webHidden/>
          </w:rPr>
          <w:instrText xml:space="preserve"> PAGEREF _Toc392501203 \h </w:instrText>
        </w:r>
        <w:r>
          <w:rPr>
            <w:noProof/>
            <w:webHidden/>
          </w:rPr>
        </w:r>
      </w:ins>
      <w:r>
        <w:rPr>
          <w:noProof/>
          <w:webHidden/>
        </w:rPr>
        <w:fldChar w:fldCharType="separate"/>
      </w:r>
      <w:ins w:id="379" w:author="jnakamura" w:date="2014-07-07T12:55:00Z">
        <w:r>
          <w:rPr>
            <w:noProof/>
            <w:webHidden/>
          </w:rPr>
          <w:t>204</w:t>
        </w:r>
        <w:r>
          <w:rPr>
            <w:noProof/>
            <w:webHidden/>
          </w:rPr>
          <w:fldChar w:fldCharType="end"/>
        </w:r>
        <w:r w:rsidRPr="006B70A5">
          <w:rPr>
            <w:rStyle w:val="Hyperlink"/>
            <w:noProof/>
          </w:rPr>
          <w:fldChar w:fldCharType="end"/>
        </w:r>
      </w:ins>
    </w:p>
    <w:p w:rsidR="00026BE0" w:rsidRDefault="00026BE0">
      <w:pPr>
        <w:pStyle w:val="TOC4"/>
        <w:tabs>
          <w:tab w:val="left" w:pos="1400"/>
        </w:tabs>
        <w:rPr>
          <w:ins w:id="380" w:author="jnakamura" w:date="2014-07-07T12:55:00Z"/>
          <w:rFonts w:asciiTheme="minorHAnsi" w:eastAsiaTheme="minorEastAsia" w:hAnsiTheme="minorHAnsi" w:cstheme="minorBidi"/>
          <w:noProof/>
          <w:sz w:val="22"/>
          <w:szCs w:val="22"/>
        </w:rPr>
      </w:pPr>
      <w:ins w:id="38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1</w:t>
        </w:r>
        <w:r>
          <w:rPr>
            <w:rFonts w:asciiTheme="minorHAnsi" w:eastAsiaTheme="minorEastAsia" w:hAnsiTheme="minorHAnsi" w:cstheme="minorBidi"/>
            <w:noProof/>
            <w:sz w:val="22"/>
            <w:szCs w:val="22"/>
          </w:rPr>
          <w:tab/>
        </w:r>
        <w:r w:rsidRPr="006B70A5">
          <w:rPr>
            <w:rStyle w:val="Hyperlink"/>
            <w:noProof/>
          </w:rPr>
          <w:t>SubscriptionVersion Create for Intra-Service Provider Port</w:t>
        </w:r>
        <w:r>
          <w:rPr>
            <w:noProof/>
            <w:webHidden/>
          </w:rPr>
          <w:tab/>
        </w:r>
        <w:r>
          <w:rPr>
            <w:noProof/>
            <w:webHidden/>
          </w:rPr>
          <w:fldChar w:fldCharType="begin"/>
        </w:r>
        <w:r>
          <w:rPr>
            <w:noProof/>
            <w:webHidden/>
          </w:rPr>
          <w:instrText xml:space="preserve"> PAGEREF _Toc392501204 \h </w:instrText>
        </w:r>
        <w:r>
          <w:rPr>
            <w:noProof/>
            <w:webHidden/>
          </w:rPr>
        </w:r>
      </w:ins>
      <w:r>
        <w:rPr>
          <w:noProof/>
          <w:webHidden/>
        </w:rPr>
        <w:fldChar w:fldCharType="separate"/>
      </w:r>
      <w:ins w:id="382" w:author="jnakamura" w:date="2014-07-07T12:55:00Z">
        <w:r>
          <w:rPr>
            <w:noProof/>
            <w:webHidden/>
          </w:rPr>
          <w:t>206</w:t>
        </w:r>
        <w:r>
          <w:rPr>
            <w:noProof/>
            <w:webHidden/>
          </w:rPr>
          <w:fldChar w:fldCharType="end"/>
        </w:r>
        <w:r w:rsidRPr="006B70A5">
          <w:rPr>
            <w:rStyle w:val="Hyperlink"/>
            <w:noProof/>
          </w:rPr>
          <w:fldChar w:fldCharType="end"/>
        </w:r>
      </w:ins>
    </w:p>
    <w:p w:rsidR="00026BE0" w:rsidRDefault="00026BE0">
      <w:pPr>
        <w:pStyle w:val="TOC4"/>
        <w:tabs>
          <w:tab w:val="left" w:pos="1400"/>
        </w:tabs>
        <w:rPr>
          <w:ins w:id="383" w:author="jnakamura" w:date="2014-07-07T12:55:00Z"/>
          <w:rFonts w:asciiTheme="minorHAnsi" w:eastAsiaTheme="minorEastAsia" w:hAnsiTheme="minorHAnsi" w:cstheme="minorBidi"/>
          <w:noProof/>
          <w:sz w:val="22"/>
          <w:szCs w:val="22"/>
        </w:rPr>
      </w:pPr>
      <w:ins w:id="38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2</w:t>
        </w:r>
        <w:r>
          <w:rPr>
            <w:rFonts w:asciiTheme="minorHAnsi" w:eastAsiaTheme="minorEastAsia" w:hAnsiTheme="minorHAnsi" w:cstheme="minorBidi"/>
            <w:noProof/>
            <w:sz w:val="22"/>
            <w:szCs w:val="22"/>
          </w:rPr>
          <w:tab/>
        </w:r>
        <w:r w:rsidRPr="006B70A5">
          <w:rPr>
            <w:rStyle w:val="Hyperlink"/>
            <w:noProof/>
          </w:rPr>
          <w:t>SubscriptionVersion for Inter- and Intra- Service Provider Port-to-Original: Successful</w:t>
        </w:r>
        <w:r>
          <w:rPr>
            <w:noProof/>
            <w:webHidden/>
          </w:rPr>
          <w:tab/>
        </w:r>
        <w:r>
          <w:rPr>
            <w:noProof/>
            <w:webHidden/>
          </w:rPr>
          <w:fldChar w:fldCharType="begin"/>
        </w:r>
        <w:r>
          <w:rPr>
            <w:noProof/>
            <w:webHidden/>
          </w:rPr>
          <w:instrText xml:space="preserve"> PAGEREF _Toc392501205 \h </w:instrText>
        </w:r>
        <w:r>
          <w:rPr>
            <w:noProof/>
            <w:webHidden/>
          </w:rPr>
        </w:r>
      </w:ins>
      <w:r>
        <w:rPr>
          <w:noProof/>
          <w:webHidden/>
        </w:rPr>
        <w:fldChar w:fldCharType="separate"/>
      </w:r>
      <w:ins w:id="385" w:author="jnakamura" w:date="2014-07-07T12:55:00Z">
        <w:r>
          <w:rPr>
            <w:noProof/>
            <w:webHidden/>
          </w:rPr>
          <w:t>208</w:t>
        </w:r>
        <w:r>
          <w:rPr>
            <w:noProof/>
            <w:webHidden/>
          </w:rPr>
          <w:fldChar w:fldCharType="end"/>
        </w:r>
        <w:r w:rsidRPr="006B70A5">
          <w:rPr>
            <w:rStyle w:val="Hyperlink"/>
            <w:noProof/>
          </w:rPr>
          <w:fldChar w:fldCharType="end"/>
        </w:r>
      </w:ins>
    </w:p>
    <w:p w:rsidR="00026BE0" w:rsidRDefault="00026BE0">
      <w:pPr>
        <w:pStyle w:val="TOC5"/>
        <w:tabs>
          <w:tab w:val="left" w:pos="1653"/>
        </w:tabs>
        <w:rPr>
          <w:ins w:id="386" w:author="jnakamura" w:date="2014-07-07T12:55:00Z"/>
          <w:rFonts w:asciiTheme="minorHAnsi" w:eastAsiaTheme="minorEastAsia" w:hAnsiTheme="minorHAnsi" w:cstheme="minorBidi"/>
          <w:noProof/>
          <w:sz w:val="22"/>
          <w:szCs w:val="22"/>
        </w:rPr>
      </w:pPr>
      <w:ins w:id="38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2.1</w:t>
        </w:r>
        <w:r>
          <w:rPr>
            <w:rFonts w:asciiTheme="minorHAnsi" w:eastAsiaTheme="minorEastAsia" w:hAnsiTheme="minorHAnsi" w:cstheme="minorBidi"/>
            <w:noProof/>
            <w:sz w:val="22"/>
            <w:szCs w:val="22"/>
          </w:rPr>
          <w:tab/>
        </w:r>
        <w:r w:rsidRPr="006B70A5">
          <w:rPr>
            <w:rStyle w:val="Hyperlink"/>
            <w:noProof/>
          </w:rPr>
          <w:t>SubscriptionVersion for Inter-Service Provider Port-to-Original: Successful (continued)</w:t>
        </w:r>
        <w:r>
          <w:rPr>
            <w:noProof/>
            <w:webHidden/>
          </w:rPr>
          <w:tab/>
        </w:r>
        <w:r>
          <w:rPr>
            <w:noProof/>
            <w:webHidden/>
          </w:rPr>
          <w:fldChar w:fldCharType="begin"/>
        </w:r>
        <w:r>
          <w:rPr>
            <w:noProof/>
            <w:webHidden/>
          </w:rPr>
          <w:instrText xml:space="preserve"> PAGEREF _Toc392501206 \h </w:instrText>
        </w:r>
        <w:r>
          <w:rPr>
            <w:noProof/>
            <w:webHidden/>
          </w:rPr>
        </w:r>
      </w:ins>
      <w:r>
        <w:rPr>
          <w:noProof/>
          <w:webHidden/>
        </w:rPr>
        <w:fldChar w:fldCharType="separate"/>
      </w:r>
      <w:ins w:id="388" w:author="jnakamura" w:date="2014-07-07T12:55:00Z">
        <w:r>
          <w:rPr>
            <w:noProof/>
            <w:webHidden/>
          </w:rPr>
          <w:t>210</w:t>
        </w:r>
        <w:r>
          <w:rPr>
            <w:noProof/>
            <w:webHidden/>
          </w:rPr>
          <w:fldChar w:fldCharType="end"/>
        </w:r>
        <w:r w:rsidRPr="006B70A5">
          <w:rPr>
            <w:rStyle w:val="Hyperlink"/>
            <w:noProof/>
          </w:rPr>
          <w:fldChar w:fldCharType="end"/>
        </w:r>
      </w:ins>
    </w:p>
    <w:p w:rsidR="00026BE0" w:rsidRDefault="00026BE0">
      <w:pPr>
        <w:pStyle w:val="TOC5"/>
        <w:tabs>
          <w:tab w:val="left" w:pos="1653"/>
        </w:tabs>
        <w:rPr>
          <w:ins w:id="389" w:author="jnakamura" w:date="2014-07-07T12:55:00Z"/>
          <w:rFonts w:asciiTheme="minorHAnsi" w:eastAsiaTheme="minorEastAsia" w:hAnsiTheme="minorHAnsi" w:cstheme="minorBidi"/>
          <w:noProof/>
          <w:sz w:val="22"/>
          <w:szCs w:val="22"/>
        </w:rPr>
      </w:pPr>
      <w:ins w:id="39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2.2</w:t>
        </w:r>
        <w:r>
          <w:rPr>
            <w:rFonts w:asciiTheme="minorHAnsi" w:eastAsiaTheme="minorEastAsia" w:hAnsiTheme="minorHAnsi" w:cstheme="minorBidi"/>
            <w:noProof/>
            <w:sz w:val="22"/>
            <w:szCs w:val="22"/>
          </w:rPr>
          <w:tab/>
        </w:r>
        <w:r w:rsidRPr="006B70A5">
          <w:rPr>
            <w:rStyle w:val="Hyperlink"/>
            <w:noProof/>
          </w:rPr>
          <w:t>SubscriptionVersion for Intra-Service Provider Port-to-Original: Successful (continued)</w:t>
        </w:r>
        <w:r>
          <w:rPr>
            <w:noProof/>
            <w:webHidden/>
          </w:rPr>
          <w:tab/>
        </w:r>
        <w:r>
          <w:rPr>
            <w:noProof/>
            <w:webHidden/>
          </w:rPr>
          <w:fldChar w:fldCharType="begin"/>
        </w:r>
        <w:r>
          <w:rPr>
            <w:noProof/>
            <w:webHidden/>
          </w:rPr>
          <w:instrText xml:space="preserve"> PAGEREF _Toc392501207 \h </w:instrText>
        </w:r>
        <w:r>
          <w:rPr>
            <w:noProof/>
            <w:webHidden/>
          </w:rPr>
        </w:r>
      </w:ins>
      <w:r>
        <w:rPr>
          <w:noProof/>
          <w:webHidden/>
        </w:rPr>
        <w:fldChar w:fldCharType="separate"/>
      </w:r>
      <w:ins w:id="391" w:author="jnakamura" w:date="2014-07-07T12:55:00Z">
        <w:r>
          <w:rPr>
            <w:noProof/>
            <w:webHidden/>
          </w:rPr>
          <w:t>212</w:t>
        </w:r>
        <w:r>
          <w:rPr>
            <w:noProof/>
            <w:webHidden/>
          </w:rPr>
          <w:fldChar w:fldCharType="end"/>
        </w:r>
        <w:r w:rsidRPr="006B70A5">
          <w:rPr>
            <w:rStyle w:val="Hyperlink"/>
            <w:noProof/>
          </w:rPr>
          <w:fldChar w:fldCharType="end"/>
        </w:r>
      </w:ins>
    </w:p>
    <w:p w:rsidR="00026BE0" w:rsidRDefault="00026BE0">
      <w:pPr>
        <w:pStyle w:val="TOC4"/>
        <w:tabs>
          <w:tab w:val="left" w:pos="1400"/>
        </w:tabs>
        <w:rPr>
          <w:ins w:id="392" w:author="jnakamura" w:date="2014-07-07T12:55:00Z"/>
          <w:rFonts w:asciiTheme="minorHAnsi" w:eastAsiaTheme="minorEastAsia" w:hAnsiTheme="minorHAnsi" w:cstheme="minorBidi"/>
          <w:noProof/>
          <w:sz w:val="22"/>
          <w:szCs w:val="22"/>
        </w:rPr>
      </w:pPr>
      <w:ins w:id="39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3</w:t>
        </w:r>
        <w:r>
          <w:rPr>
            <w:rFonts w:asciiTheme="minorHAnsi" w:eastAsiaTheme="minorEastAsia" w:hAnsiTheme="minorHAnsi" w:cstheme="minorBidi"/>
            <w:noProof/>
            <w:sz w:val="22"/>
            <w:szCs w:val="22"/>
          </w:rPr>
          <w:tab/>
        </w:r>
        <w:r w:rsidRPr="006B70A5">
          <w:rPr>
            <w:rStyle w:val="Hyperlink"/>
            <w:noProof/>
          </w:rPr>
          <w:t>SubscriptionVersion for Inter- and Intra- Service Provider Port-to-Original: All LSMSs Fail</w:t>
        </w:r>
        <w:r>
          <w:rPr>
            <w:noProof/>
            <w:webHidden/>
          </w:rPr>
          <w:tab/>
        </w:r>
        <w:r>
          <w:rPr>
            <w:noProof/>
            <w:webHidden/>
          </w:rPr>
          <w:fldChar w:fldCharType="begin"/>
        </w:r>
        <w:r>
          <w:rPr>
            <w:noProof/>
            <w:webHidden/>
          </w:rPr>
          <w:instrText xml:space="preserve"> PAGEREF _Toc392501208 \h </w:instrText>
        </w:r>
        <w:r>
          <w:rPr>
            <w:noProof/>
            <w:webHidden/>
          </w:rPr>
        </w:r>
      </w:ins>
      <w:r>
        <w:rPr>
          <w:noProof/>
          <w:webHidden/>
        </w:rPr>
        <w:fldChar w:fldCharType="separate"/>
      </w:r>
      <w:ins w:id="394" w:author="jnakamura" w:date="2014-07-07T12:55:00Z">
        <w:r>
          <w:rPr>
            <w:noProof/>
            <w:webHidden/>
          </w:rPr>
          <w:t>214</w:t>
        </w:r>
        <w:r>
          <w:rPr>
            <w:noProof/>
            <w:webHidden/>
          </w:rPr>
          <w:fldChar w:fldCharType="end"/>
        </w:r>
        <w:r w:rsidRPr="006B70A5">
          <w:rPr>
            <w:rStyle w:val="Hyperlink"/>
            <w:noProof/>
          </w:rPr>
          <w:fldChar w:fldCharType="end"/>
        </w:r>
      </w:ins>
    </w:p>
    <w:p w:rsidR="00026BE0" w:rsidRDefault="00026BE0">
      <w:pPr>
        <w:pStyle w:val="TOC5"/>
        <w:tabs>
          <w:tab w:val="left" w:pos="1653"/>
        </w:tabs>
        <w:rPr>
          <w:ins w:id="395" w:author="jnakamura" w:date="2014-07-07T12:55:00Z"/>
          <w:rFonts w:asciiTheme="minorHAnsi" w:eastAsiaTheme="minorEastAsia" w:hAnsiTheme="minorHAnsi" w:cstheme="minorBidi"/>
          <w:noProof/>
          <w:sz w:val="22"/>
          <w:szCs w:val="22"/>
        </w:rPr>
      </w:pPr>
      <w:ins w:id="39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0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3.1</w:t>
        </w:r>
        <w:r>
          <w:rPr>
            <w:rFonts w:asciiTheme="minorHAnsi" w:eastAsiaTheme="minorEastAsia" w:hAnsiTheme="minorHAnsi" w:cstheme="minorBidi"/>
            <w:noProof/>
            <w:sz w:val="22"/>
            <w:szCs w:val="22"/>
          </w:rPr>
          <w:tab/>
        </w:r>
        <w:r w:rsidRPr="006B70A5">
          <w:rPr>
            <w:rStyle w:val="Hyperlink"/>
            <w:noProof/>
          </w:rPr>
          <w:t>Inter-Service Provider Subscription Version Port-to-Original: All LSMSs Fail (continued)</w:t>
        </w:r>
        <w:r>
          <w:rPr>
            <w:noProof/>
            <w:webHidden/>
          </w:rPr>
          <w:tab/>
        </w:r>
        <w:r>
          <w:rPr>
            <w:noProof/>
            <w:webHidden/>
          </w:rPr>
          <w:fldChar w:fldCharType="begin"/>
        </w:r>
        <w:r>
          <w:rPr>
            <w:noProof/>
            <w:webHidden/>
          </w:rPr>
          <w:instrText xml:space="preserve"> PAGEREF _Toc392501209 \h </w:instrText>
        </w:r>
        <w:r>
          <w:rPr>
            <w:noProof/>
            <w:webHidden/>
          </w:rPr>
        </w:r>
      </w:ins>
      <w:r>
        <w:rPr>
          <w:noProof/>
          <w:webHidden/>
        </w:rPr>
        <w:fldChar w:fldCharType="separate"/>
      </w:r>
      <w:ins w:id="397" w:author="jnakamura" w:date="2014-07-07T12:55:00Z">
        <w:r>
          <w:rPr>
            <w:noProof/>
            <w:webHidden/>
          </w:rPr>
          <w:t>216</w:t>
        </w:r>
        <w:r>
          <w:rPr>
            <w:noProof/>
            <w:webHidden/>
          </w:rPr>
          <w:fldChar w:fldCharType="end"/>
        </w:r>
        <w:r w:rsidRPr="006B70A5">
          <w:rPr>
            <w:rStyle w:val="Hyperlink"/>
            <w:noProof/>
          </w:rPr>
          <w:fldChar w:fldCharType="end"/>
        </w:r>
      </w:ins>
    </w:p>
    <w:p w:rsidR="00026BE0" w:rsidRDefault="00026BE0">
      <w:pPr>
        <w:pStyle w:val="TOC5"/>
        <w:tabs>
          <w:tab w:val="left" w:pos="1653"/>
        </w:tabs>
        <w:rPr>
          <w:ins w:id="398" w:author="jnakamura" w:date="2014-07-07T12:55:00Z"/>
          <w:rFonts w:asciiTheme="minorHAnsi" w:eastAsiaTheme="minorEastAsia" w:hAnsiTheme="minorHAnsi" w:cstheme="minorBidi"/>
          <w:noProof/>
          <w:sz w:val="22"/>
          <w:szCs w:val="22"/>
        </w:rPr>
      </w:pPr>
      <w:ins w:id="39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3.2</w:t>
        </w:r>
        <w:r>
          <w:rPr>
            <w:rFonts w:asciiTheme="minorHAnsi" w:eastAsiaTheme="minorEastAsia" w:hAnsiTheme="minorHAnsi" w:cstheme="minorBidi"/>
            <w:noProof/>
            <w:sz w:val="22"/>
            <w:szCs w:val="22"/>
          </w:rPr>
          <w:tab/>
        </w:r>
        <w:r w:rsidRPr="006B70A5">
          <w:rPr>
            <w:rStyle w:val="Hyperlink"/>
            <w:noProof/>
          </w:rPr>
          <w:t>Intra-Service Provider Subscription Version Port-to-Original: All LSMSs Fail (continued)</w:t>
        </w:r>
        <w:r>
          <w:rPr>
            <w:noProof/>
            <w:webHidden/>
          </w:rPr>
          <w:tab/>
        </w:r>
        <w:r>
          <w:rPr>
            <w:noProof/>
            <w:webHidden/>
          </w:rPr>
          <w:fldChar w:fldCharType="begin"/>
        </w:r>
        <w:r>
          <w:rPr>
            <w:noProof/>
            <w:webHidden/>
          </w:rPr>
          <w:instrText xml:space="preserve"> PAGEREF _Toc392501210 \h </w:instrText>
        </w:r>
        <w:r>
          <w:rPr>
            <w:noProof/>
            <w:webHidden/>
          </w:rPr>
        </w:r>
      </w:ins>
      <w:r>
        <w:rPr>
          <w:noProof/>
          <w:webHidden/>
        </w:rPr>
        <w:fldChar w:fldCharType="separate"/>
      </w:r>
      <w:ins w:id="400" w:author="jnakamura" w:date="2014-07-07T12:55:00Z">
        <w:r>
          <w:rPr>
            <w:noProof/>
            <w:webHidden/>
          </w:rPr>
          <w:t>218</w:t>
        </w:r>
        <w:r>
          <w:rPr>
            <w:noProof/>
            <w:webHidden/>
          </w:rPr>
          <w:fldChar w:fldCharType="end"/>
        </w:r>
        <w:r w:rsidRPr="006B70A5">
          <w:rPr>
            <w:rStyle w:val="Hyperlink"/>
            <w:noProof/>
          </w:rPr>
          <w:fldChar w:fldCharType="end"/>
        </w:r>
      </w:ins>
    </w:p>
    <w:p w:rsidR="00026BE0" w:rsidRDefault="00026BE0">
      <w:pPr>
        <w:pStyle w:val="TOC4"/>
        <w:tabs>
          <w:tab w:val="left" w:pos="1400"/>
        </w:tabs>
        <w:rPr>
          <w:ins w:id="401" w:author="jnakamura" w:date="2014-07-07T12:55:00Z"/>
          <w:rFonts w:asciiTheme="minorHAnsi" w:eastAsiaTheme="minorEastAsia" w:hAnsiTheme="minorHAnsi" w:cstheme="minorBidi"/>
          <w:noProof/>
          <w:sz w:val="22"/>
          <w:szCs w:val="22"/>
        </w:rPr>
      </w:pPr>
      <w:ins w:id="40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4</w:t>
        </w:r>
        <w:r>
          <w:rPr>
            <w:rFonts w:asciiTheme="minorHAnsi" w:eastAsiaTheme="minorEastAsia" w:hAnsiTheme="minorHAnsi" w:cstheme="minorBidi"/>
            <w:noProof/>
            <w:sz w:val="22"/>
            <w:szCs w:val="22"/>
          </w:rPr>
          <w:tab/>
        </w:r>
        <w:r w:rsidRPr="006B70A5">
          <w:rPr>
            <w:rStyle w:val="Hyperlink"/>
            <w:noProof/>
          </w:rPr>
          <w:t>SubscriptionVersion for Inter- and Intra- Service Provider Port-to-Original: Partial Failure</w:t>
        </w:r>
        <w:r>
          <w:rPr>
            <w:noProof/>
            <w:webHidden/>
          </w:rPr>
          <w:tab/>
        </w:r>
        <w:r>
          <w:rPr>
            <w:noProof/>
            <w:webHidden/>
          </w:rPr>
          <w:fldChar w:fldCharType="begin"/>
        </w:r>
        <w:r>
          <w:rPr>
            <w:noProof/>
            <w:webHidden/>
          </w:rPr>
          <w:instrText xml:space="preserve"> PAGEREF _Toc392501211 \h </w:instrText>
        </w:r>
        <w:r>
          <w:rPr>
            <w:noProof/>
            <w:webHidden/>
          </w:rPr>
        </w:r>
      </w:ins>
      <w:r>
        <w:rPr>
          <w:noProof/>
          <w:webHidden/>
        </w:rPr>
        <w:fldChar w:fldCharType="separate"/>
      </w:r>
      <w:ins w:id="403" w:author="jnakamura" w:date="2014-07-07T12:55:00Z">
        <w:r>
          <w:rPr>
            <w:noProof/>
            <w:webHidden/>
          </w:rPr>
          <w:t>220</w:t>
        </w:r>
        <w:r>
          <w:rPr>
            <w:noProof/>
            <w:webHidden/>
          </w:rPr>
          <w:fldChar w:fldCharType="end"/>
        </w:r>
        <w:r w:rsidRPr="006B70A5">
          <w:rPr>
            <w:rStyle w:val="Hyperlink"/>
            <w:noProof/>
          </w:rPr>
          <w:fldChar w:fldCharType="end"/>
        </w:r>
      </w:ins>
    </w:p>
    <w:p w:rsidR="00026BE0" w:rsidRDefault="00026BE0">
      <w:pPr>
        <w:pStyle w:val="TOC5"/>
        <w:tabs>
          <w:tab w:val="left" w:pos="1653"/>
        </w:tabs>
        <w:rPr>
          <w:ins w:id="404" w:author="jnakamura" w:date="2014-07-07T12:55:00Z"/>
          <w:rFonts w:asciiTheme="minorHAnsi" w:eastAsiaTheme="minorEastAsia" w:hAnsiTheme="minorHAnsi" w:cstheme="minorBidi"/>
          <w:noProof/>
          <w:sz w:val="22"/>
          <w:szCs w:val="22"/>
        </w:rPr>
      </w:pPr>
      <w:ins w:id="40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4.1</w:t>
        </w:r>
        <w:r>
          <w:rPr>
            <w:rFonts w:asciiTheme="minorHAnsi" w:eastAsiaTheme="minorEastAsia" w:hAnsiTheme="minorHAnsi" w:cstheme="minorBidi"/>
            <w:noProof/>
            <w:sz w:val="22"/>
            <w:szCs w:val="22"/>
          </w:rPr>
          <w:tab/>
        </w:r>
        <w:r w:rsidRPr="006B70A5">
          <w:rPr>
            <w:rStyle w:val="Hyperlink"/>
            <w:noProof/>
          </w:rPr>
          <w:t>Inter-Service Provider Subscription Version Port-to-Original: Partial Failure (continued)</w:t>
        </w:r>
        <w:r>
          <w:rPr>
            <w:noProof/>
            <w:webHidden/>
          </w:rPr>
          <w:tab/>
        </w:r>
        <w:r>
          <w:rPr>
            <w:noProof/>
            <w:webHidden/>
          </w:rPr>
          <w:fldChar w:fldCharType="begin"/>
        </w:r>
        <w:r>
          <w:rPr>
            <w:noProof/>
            <w:webHidden/>
          </w:rPr>
          <w:instrText xml:space="preserve"> PAGEREF _Toc392501212 \h </w:instrText>
        </w:r>
        <w:r>
          <w:rPr>
            <w:noProof/>
            <w:webHidden/>
          </w:rPr>
        </w:r>
      </w:ins>
      <w:r>
        <w:rPr>
          <w:noProof/>
          <w:webHidden/>
        </w:rPr>
        <w:fldChar w:fldCharType="separate"/>
      </w:r>
      <w:ins w:id="406" w:author="jnakamura" w:date="2014-07-07T12:55:00Z">
        <w:r>
          <w:rPr>
            <w:noProof/>
            <w:webHidden/>
          </w:rPr>
          <w:t>222</w:t>
        </w:r>
        <w:r>
          <w:rPr>
            <w:noProof/>
            <w:webHidden/>
          </w:rPr>
          <w:fldChar w:fldCharType="end"/>
        </w:r>
        <w:r w:rsidRPr="006B70A5">
          <w:rPr>
            <w:rStyle w:val="Hyperlink"/>
            <w:noProof/>
          </w:rPr>
          <w:fldChar w:fldCharType="end"/>
        </w:r>
      </w:ins>
    </w:p>
    <w:p w:rsidR="00026BE0" w:rsidRDefault="00026BE0">
      <w:pPr>
        <w:pStyle w:val="TOC5"/>
        <w:tabs>
          <w:tab w:val="left" w:pos="1653"/>
        </w:tabs>
        <w:rPr>
          <w:ins w:id="407" w:author="jnakamura" w:date="2014-07-07T12:55:00Z"/>
          <w:rFonts w:asciiTheme="minorHAnsi" w:eastAsiaTheme="minorEastAsia" w:hAnsiTheme="minorHAnsi" w:cstheme="minorBidi"/>
          <w:noProof/>
          <w:sz w:val="22"/>
          <w:szCs w:val="22"/>
        </w:rPr>
      </w:pPr>
      <w:ins w:id="40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4.2</w:t>
        </w:r>
        <w:r>
          <w:rPr>
            <w:rFonts w:asciiTheme="minorHAnsi" w:eastAsiaTheme="minorEastAsia" w:hAnsiTheme="minorHAnsi" w:cstheme="minorBidi"/>
            <w:noProof/>
            <w:sz w:val="22"/>
            <w:szCs w:val="22"/>
          </w:rPr>
          <w:tab/>
        </w:r>
        <w:r w:rsidRPr="006B70A5">
          <w:rPr>
            <w:rStyle w:val="Hyperlink"/>
            <w:noProof/>
          </w:rPr>
          <w:t>Intra-Service Provider Subscription Version Port-to-Original: Partial Failure (continued)</w:t>
        </w:r>
        <w:r>
          <w:rPr>
            <w:noProof/>
            <w:webHidden/>
          </w:rPr>
          <w:tab/>
        </w:r>
        <w:r>
          <w:rPr>
            <w:noProof/>
            <w:webHidden/>
          </w:rPr>
          <w:fldChar w:fldCharType="begin"/>
        </w:r>
        <w:r>
          <w:rPr>
            <w:noProof/>
            <w:webHidden/>
          </w:rPr>
          <w:instrText xml:space="preserve"> PAGEREF _Toc392501213 \h </w:instrText>
        </w:r>
        <w:r>
          <w:rPr>
            <w:noProof/>
            <w:webHidden/>
          </w:rPr>
        </w:r>
      </w:ins>
      <w:r>
        <w:rPr>
          <w:noProof/>
          <w:webHidden/>
        </w:rPr>
        <w:fldChar w:fldCharType="separate"/>
      </w:r>
      <w:ins w:id="409" w:author="jnakamura" w:date="2014-07-07T12:55:00Z">
        <w:r>
          <w:rPr>
            <w:noProof/>
            <w:webHidden/>
          </w:rPr>
          <w:t>225</w:t>
        </w:r>
        <w:r>
          <w:rPr>
            <w:noProof/>
            <w:webHidden/>
          </w:rPr>
          <w:fldChar w:fldCharType="end"/>
        </w:r>
        <w:r w:rsidRPr="006B70A5">
          <w:rPr>
            <w:rStyle w:val="Hyperlink"/>
            <w:noProof/>
          </w:rPr>
          <w:fldChar w:fldCharType="end"/>
        </w:r>
      </w:ins>
    </w:p>
    <w:p w:rsidR="00026BE0" w:rsidRDefault="00026BE0">
      <w:pPr>
        <w:pStyle w:val="TOC4"/>
        <w:tabs>
          <w:tab w:val="left" w:pos="1400"/>
        </w:tabs>
        <w:rPr>
          <w:ins w:id="410" w:author="jnakamura" w:date="2014-07-07T12:55:00Z"/>
          <w:rFonts w:asciiTheme="minorHAnsi" w:eastAsiaTheme="minorEastAsia" w:hAnsiTheme="minorHAnsi" w:cstheme="minorBidi"/>
          <w:noProof/>
          <w:sz w:val="22"/>
          <w:szCs w:val="22"/>
        </w:rPr>
      </w:pPr>
      <w:ins w:id="41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5</w:t>
        </w:r>
        <w:r>
          <w:rPr>
            <w:rFonts w:asciiTheme="minorHAnsi" w:eastAsiaTheme="minorEastAsia" w:hAnsiTheme="minorHAnsi" w:cstheme="minorBidi"/>
            <w:noProof/>
            <w:sz w:val="22"/>
            <w:szCs w:val="22"/>
          </w:rPr>
          <w:tab/>
        </w:r>
        <w:r w:rsidRPr="006B70A5">
          <w:rPr>
            <w:rStyle w:val="Hyperlink"/>
            <w:noProof/>
          </w:rPr>
          <w:t>SubscriptionVersion Port-to-Original: Resend</w:t>
        </w:r>
        <w:r>
          <w:rPr>
            <w:noProof/>
            <w:webHidden/>
          </w:rPr>
          <w:tab/>
        </w:r>
        <w:r>
          <w:rPr>
            <w:noProof/>
            <w:webHidden/>
          </w:rPr>
          <w:fldChar w:fldCharType="begin"/>
        </w:r>
        <w:r>
          <w:rPr>
            <w:noProof/>
            <w:webHidden/>
          </w:rPr>
          <w:instrText xml:space="preserve"> PAGEREF _Toc392501214 \h </w:instrText>
        </w:r>
        <w:r>
          <w:rPr>
            <w:noProof/>
            <w:webHidden/>
          </w:rPr>
        </w:r>
      </w:ins>
      <w:r>
        <w:rPr>
          <w:noProof/>
          <w:webHidden/>
        </w:rPr>
        <w:fldChar w:fldCharType="separate"/>
      </w:r>
      <w:ins w:id="412" w:author="jnakamura" w:date="2014-07-07T12:55:00Z">
        <w:r>
          <w:rPr>
            <w:noProof/>
            <w:webHidden/>
          </w:rPr>
          <w:t>227</w:t>
        </w:r>
        <w:r>
          <w:rPr>
            <w:noProof/>
            <w:webHidden/>
          </w:rPr>
          <w:fldChar w:fldCharType="end"/>
        </w:r>
        <w:r w:rsidRPr="006B70A5">
          <w:rPr>
            <w:rStyle w:val="Hyperlink"/>
            <w:noProof/>
          </w:rPr>
          <w:fldChar w:fldCharType="end"/>
        </w:r>
      </w:ins>
    </w:p>
    <w:p w:rsidR="00026BE0" w:rsidRDefault="00026BE0">
      <w:pPr>
        <w:pStyle w:val="TOC5"/>
        <w:tabs>
          <w:tab w:val="left" w:pos="1653"/>
        </w:tabs>
        <w:rPr>
          <w:ins w:id="413" w:author="jnakamura" w:date="2014-07-07T12:55:00Z"/>
          <w:rFonts w:asciiTheme="minorHAnsi" w:eastAsiaTheme="minorEastAsia" w:hAnsiTheme="minorHAnsi" w:cstheme="minorBidi"/>
          <w:noProof/>
          <w:sz w:val="22"/>
          <w:szCs w:val="22"/>
        </w:rPr>
      </w:pPr>
      <w:ins w:id="41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5.1</w:t>
        </w:r>
        <w:r>
          <w:rPr>
            <w:rFonts w:asciiTheme="minorHAnsi" w:eastAsiaTheme="minorEastAsia" w:hAnsiTheme="minorHAnsi" w:cstheme="minorBidi"/>
            <w:noProof/>
            <w:sz w:val="22"/>
            <w:szCs w:val="22"/>
          </w:rPr>
          <w:tab/>
        </w:r>
        <w:r w:rsidRPr="006B70A5">
          <w:rPr>
            <w:rStyle w:val="Hyperlink"/>
            <w:noProof/>
          </w:rPr>
          <w:t>Subscription Version Port-to-Original: Resend (continued)</w:t>
        </w:r>
        <w:r>
          <w:rPr>
            <w:noProof/>
            <w:webHidden/>
          </w:rPr>
          <w:tab/>
        </w:r>
        <w:r>
          <w:rPr>
            <w:noProof/>
            <w:webHidden/>
          </w:rPr>
          <w:fldChar w:fldCharType="begin"/>
        </w:r>
        <w:r>
          <w:rPr>
            <w:noProof/>
            <w:webHidden/>
          </w:rPr>
          <w:instrText xml:space="preserve"> PAGEREF _Toc392501215 \h </w:instrText>
        </w:r>
        <w:r>
          <w:rPr>
            <w:noProof/>
            <w:webHidden/>
          </w:rPr>
        </w:r>
      </w:ins>
      <w:r>
        <w:rPr>
          <w:noProof/>
          <w:webHidden/>
        </w:rPr>
        <w:fldChar w:fldCharType="separate"/>
      </w:r>
      <w:ins w:id="415" w:author="jnakamura" w:date="2014-07-07T12:55:00Z">
        <w:r>
          <w:rPr>
            <w:noProof/>
            <w:webHidden/>
          </w:rPr>
          <w:t>229</w:t>
        </w:r>
        <w:r>
          <w:rPr>
            <w:noProof/>
            <w:webHidden/>
          </w:rPr>
          <w:fldChar w:fldCharType="end"/>
        </w:r>
        <w:r w:rsidRPr="006B70A5">
          <w:rPr>
            <w:rStyle w:val="Hyperlink"/>
            <w:noProof/>
          </w:rPr>
          <w:fldChar w:fldCharType="end"/>
        </w:r>
      </w:ins>
    </w:p>
    <w:p w:rsidR="00026BE0" w:rsidRDefault="00026BE0">
      <w:pPr>
        <w:pStyle w:val="TOC4"/>
        <w:tabs>
          <w:tab w:val="left" w:pos="1400"/>
        </w:tabs>
        <w:rPr>
          <w:ins w:id="416" w:author="jnakamura" w:date="2014-07-07T12:55:00Z"/>
          <w:rFonts w:asciiTheme="minorHAnsi" w:eastAsiaTheme="minorEastAsia" w:hAnsiTheme="minorHAnsi" w:cstheme="minorBidi"/>
          <w:noProof/>
          <w:sz w:val="22"/>
          <w:szCs w:val="22"/>
        </w:rPr>
      </w:pPr>
      <w:ins w:id="41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6</w:t>
        </w:r>
        <w:r>
          <w:rPr>
            <w:rFonts w:asciiTheme="minorHAnsi" w:eastAsiaTheme="minorEastAsia" w:hAnsiTheme="minorHAnsi" w:cstheme="minorBidi"/>
            <w:noProof/>
            <w:sz w:val="22"/>
            <w:szCs w:val="22"/>
          </w:rPr>
          <w:tab/>
        </w:r>
        <w:r w:rsidRPr="006B70A5">
          <w:rPr>
            <w:rStyle w:val="Hyperlink"/>
            <w:noProof/>
          </w:rPr>
          <w:t>SubscriptionVersion Port-to-Original: Resend Failure to Local SMS</w:t>
        </w:r>
        <w:r>
          <w:rPr>
            <w:noProof/>
            <w:webHidden/>
          </w:rPr>
          <w:tab/>
        </w:r>
        <w:r>
          <w:rPr>
            <w:noProof/>
            <w:webHidden/>
          </w:rPr>
          <w:fldChar w:fldCharType="begin"/>
        </w:r>
        <w:r>
          <w:rPr>
            <w:noProof/>
            <w:webHidden/>
          </w:rPr>
          <w:instrText xml:space="preserve"> PAGEREF _Toc392501216 \h </w:instrText>
        </w:r>
        <w:r>
          <w:rPr>
            <w:noProof/>
            <w:webHidden/>
          </w:rPr>
        </w:r>
      </w:ins>
      <w:r>
        <w:rPr>
          <w:noProof/>
          <w:webHidden/>
        </w:rPr>
        <w:fldChar w:fldCharType="separate"/>
      </w:r>
      <w:ins w:id="418" w:author="jnakamura" w:date="2014-07-07T12:55:00Z">
        <w:r>
          <w:rPr>
            <w:noProof/>
            <w:webHidden/>
          </w:rPr>
          <w:t>231</w:t>
        </w:r>
        <w:r>
          <w:rPr>
            <w:noProof/>
            <w:webHidden/>
          </w:rPr>
          <w:fldChar w:fldCharType="end"/>
        </w:r>
        <w:r w:rsidRPr="006B70A5">
          <w:rPr>
            <w:rStyle w:val="Hyperlink"/>
            <w:noProof/>
          </w:rPr>
          <w:fldChar w:fldCharType="end"/>
        </w:r>
      </w:ins>
    </w:p>
    <w:p w:rsidR="00026BE0" w:rsidRDefault="00026BE0">
      <w:pPr>
        <w:pStyle w:val="TOC5"/>
        <w:tabs>
          <w:tab w:val="left" w:pos="1653"/>
        </w:tabs>
        <w:rPr>
          <w:ins w:id="419" w:author="jnakamura" w:date="2014-07-07T12:55:00Z"/>
          <w:rFonts w:asciiTheme="minorHAnsi" w:eastAsiaTheme="minorEastAsia" w:hAnsiTheme="minorHAnsi" w:cstheme="minorBidi"/>
          <w:noProof/>
          <w:sz w:val="22"/>
          <w:szCs w:val="22"/>
        </w:rPr>
      </w:pPr>
      <w:ins w:id="42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6.1</w:t>
        </w:r>
        <w:r>
          <w:rPr>
            <w:rFonts w:asciiTheme="minorHAnsi" w:eastAsiaTheme="minorEastAsia" w:hAnsiTheme="minorHAnsi" w:cstheme="minorBidi"/>
            <w:noProof/>
            <w:sz w:val="22"/>
            <w:szCs w:val="22"/>
          </w:rPr>
          <w:tab/>
        </w:r>
        <w:r w:rsidRPr="006B70A5">
          <w:rPr>
            <w:rStyle w:val="Hyperlink"/>
            <w:noProof/>
          </w:rPr>
          <w:t>SubscriptionVersion Port-to-Original: Resend Failure to Local SMS (continued)</w:t>
        </w:r>
        <w:r>
          <w:rPr>
            <w:noProof/>
            <w:webHidden/>
          </w:rPr>
          <w:tab/>
        </w:r>
        <w:r>
          <w:rPr>
            <w:noProof/>
            <w:webHidden/>
          </w:rPr>
          <w:fldChar w:fldCharType="begin"/>
        </w:r>
        <w:r>
          <w:rPr>
            <w:noProof/>
            <w:webHidden/>
          </w:rPr>
          <w:instrText xml:space="preserve"> PAGEREF _Toc392501217 \h </w:instrText>
        </w:r>
        <w:r>
          <w:rPr>
            <w:noProof/>
            <w:webHidden/>
          </w:rPr>
        </w:r>
      </w:ins>
      <w:r>
        <w:rPr>
          <w:noProof/>
          <w:webHidden/>
        </w:rPr>
        <w:fldChar w:fldCharType="separate"/>
      </w:r>
      <w:ins w:id="421" w:author="jnakamura" w:date="2014-07-07T12:55:00Z">
        <w:r>
          <w:rPr>
            <w:noProof/>
            <w:webHidden/>
          </w:rPr>
          <w:t>233</w:t>
        </w:r>
        <w:r>
          <w:rPr>
            <w:noProof/>
            <w:webHidden/>
          </w:rPr>
          <w:fldChar w:fldCharType="end"/>
        </w:r>
        <w:r w:rsidRPr="006B70A5">
          <w:rPr>
            <w:rStyle w:val="Hyperlink"/>
            <w:noProof/>
          </w:rPr>
          <w:fldChar w:fldCharType="end"/>
        </w:r>
      </w:ins>
    </w:p>
    <w:p w:rsidR="00026BE0" w:rsidRDefault="00026BE0">
      <w:pPr>
        <w:pStyle w:val="TOC4"/>
        <w:tabs>
          <w:tab w:val="left" w:pos="1400"/>
        </w:tabs>
        <w:rPr>
          <w:ins w:id="422" w:author="jnakamura" w:date="2014-07-07T12:55:00Z"/>
          <w:rFonts w:asciiTheme="minorHAnsi" w:eastAsiaTheme="minorEastAsia" w:hAnsiTheme="minorHAnsi" w:cstheme="minorBidi"/>
          <w:noProof/>
          <w:sz w:val="22"/>
          <w:szCs w:val="22"/>
        </w:rPr>
      </w:pPr>
      <w:ins w:id="423" w:author="jnakamura" w:date="2014-07-07T12:55:00Z">
        <w:r w:rsidRPr="006B70A5">
          <w:rPr>
            <w:rStyle w:val="Hyperlink"/>
            <w:noProof/>
          </w:rPr>
          <w:lastRenderedPageBreak/>
          <w:fldChar w:fldCharType="begin"/>
        </w:r>
        <w:r w:rsidRPr="006B70A5">
          <w:rPr>
            <w:rStyle w:val="Hyperlink"/>
            <w:noProof/>
          </w:rPr>
          <w:instrText xml:space="preserve"> </w:instrText>
        </w:r>
        <w:r>
          <w:rPr>
            <w:noProof/>
          </w:rPr>
          <w:instrText>HYPERLINK \l "_Toc39250121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w:t>
        </w:r>
        <w:r>
          <w:rPr>
            <w:rFonts w:asciiTheme="minorHAnsi" w:eastAsiaTheme="minorEastAsia" w:hAnsiTheme="minorHAnsi" w:cstheme="minorBidi"/>
            <w:noProof/>
            <w:sz w:val="22"/>
            <w:szCs w:val="22"/>
          </w:rPr>
          <w:tab/>
        </w:r>
        <w:r w:rsidRPr="006B70A5">
          <w:rPr>
            <w:rStyle w:val="Hyperlink"/>
            <w:noProof/>
          </w:rPr>
          <w:t>Port-To-Original Subscription Version Flows for Pooled TNs</w:t>
        </w:r>
        <w:r>
          <w:rPr>
            <w:noProof/>
            <w:webHidden/>
          </w:rPr>
          <w:tab/>
        </w:r>
        <w:r>
          <w:rPr>
            <w:noProof/>
            <w:webHidden/>
          </w:rPr>
          <w:fldChar w:fldCharType="begin"/>
        </w:r>
        <w:r>
          <w:rPr>
            <w:noProof/>
            <w:webHidden/>
          </w:rPr>
          <w:instrText xml:space="preserve"> PAGEREF _Toc392501218 \h </w:instrText>
        </w:r>
        <w:r>
          <w:rPr>
            <w:noProof/>
            <w:webHidden/>
          </w:rPr>
        </w:r>
      </w:ins>
      <w:r>
        <w:rPr>
          <w:noProof/>
          <w:webHidden/>
        </w:rPr>
        <w:fldChar w:fldCharType="separate"/>
      </w:r>
      <w:ins w:id="424" w:author="jnakamura" w:date="2014-07-07T12:55:00Z">
        <w:r>
          <w:rPr>
            <w:noProof/>
            <w:webHidden/>
          </w:rPr>
          <w:t>235</w:t>
        </w:r>
        <w:r>
          <w:rPr>
            <w:noProof/>
            <w:webHidden/>
          </w:rPr>
          <w:fldChar w:fldCharType="end"/>
        </w:r>
        <w:r w:rsidRPr="006B70A5">
          <w:rPr>
            <w:rStyle w:val="Hyperlink"/>
            <w:noProof/>
          </w:rPr>
          <w:fldChar w:fldCharType="end"/>
        </w:r>
      </w:ins>
    </w:p>
    <w:p w:rsidR="00026BE0" w:rsidRDefault="00026BE0">
      <w:pPr>
        <w:pStyle w:val="TOC5"/>
        <w:tabs>
          <w:tab w:val="left" w:pos="1653"/>
        </w:tabs>
        <w:rPr>
          <w:ins w:id="425" w:author="jnakamura" w:date="2014-07-07T12:55:00Z"/>
          <w:rFonts w:asciiTheme="minorHAnsi" w:eastAsiaTheme="minorEastAsia" w:hAnsiTheme="minorHAnsi" w:cstheme="minorBidi"/>
          <w:noProof/>
          <w:sz w:val="22"/>
          <w:szCs w:val="22"/>
        </w:rPr>
      </w:pPr>
      <w:ins w:id="42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1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1</w:t>
        </w:r>
        <w:r>
          <w:rPr>
            <w:rFonts w:asciiTheme="minorHAnsi" w:eastAsiaTheme="minorEastAsia" w:hAnsiTheme="minorHAnsi" w:cstheme="minorBidi"/>
            <w:noProof/>
            <w:sz w:val="22"/>
            <w:szCs w:val="22"/>
          </w:rPr>
          <w:tab/>
        </w:r>
        <w:r w:rsidRPr="006B70A5">
          <w:rPr>
            <w:rStyle w:val="Hyperlink"/>
            <w:noProof/>
          </w:rPr>
          <w:t>Subscription Version Port-to-Original of a Ported Pool TN Activation by SOA  (previously NNP flow 3.1.1)</w:t>
        </w:r>
        <w:r>
          <w:rPr>
            <w:noProof/>
            <w:webHidden/>
          </w:rPr>
          <w:tab/>
        </w:r>
        <w:r>
          <w:rPr>
            <w:noProof/>
            <w:webHidden/>
          </w:rPr>
          <w:fldChar w:fldCharType="begin"/>
        </w:r>
        <w:r>
          <w:rPr>
            <w:noProof/>
            <w:webHidden/>
          </w:rPr>
          <w:instrText xml:space="preserve"> PAGEREF _Toc392501219 \h </w:instrText>
        </w:r>
        <w:r>
          <w:rPr>
            <w:noProof/>
            <w:webHidden/>
          </w:rPr>
        </w:r>
      </w:ins>
      <w:r>
        <w:rPr>
          <w:noProof/>
          <w:webHidden/>
        </w:rPr>
        <w:fldChar w:fldCharType="separate"/>
      </w:r>
      <w:ins w:id="427" w:author="jnakamura" w:date="2014-07-07T12:55:00Z">
        <w:r>
          <w:rPr>
            <w:noProof/>
            <w:webHidden/>
          </w:rPr>
          <w:t>235</w:t>
        </w:r>
        <w:r>
          <w:rPr>
            <w:noProof/>
            <w:webHidden/>
          </w:rPr>
          <w:fldChar w:fldCharType="end"/>
        </w:r>
        <w:r w:rsidRPr="006B70A5">
          <w:rPr>
            <w:rStyle w:val="Hyperlink"/>
            <w:noProof/>
          </w:rPr>
          <w:fldChar w:fldCharType="end"/>
        </w:r>
      </w:ins>
    </w:p>
    <w:p w:rsidR="00026BE0" w:rsidRDefault="00026BE0">
      <w:pPr>
        <w:pStyle w:val="TOC5"/>
        <w:tabs>
          <w:tab w:val="left" w:pos="1653"/>
        </w:tabs>
        <w:rPr>
          <w:ins w:id="428" w:author="jnakamura" w:date="2014-07-07T12:55:00Z"/>
          <w:rFonts w:asciiTheme="minorHAnsi" w:eastAsiaTheme="minorEastAsia" w:hAnsiTheme="minorHAnsi" w:cstheme="minorBidi"/>
          <w:noProof/>
          <w:sz w:val="22"/>
          <w:szCs w:val="22"/>
        </w:rPr>
      </w:pPr>
      <w:ins w:id="42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2</w:t>
        </w:r>
        <w:r>
          <w:rPr>
            <w:rFonts w:asciiTheme="minorHAnsi" w:eastAsiaTheme="minorEastAsia" w:hAnsiTheme="minorHAnsi" w:cstheme="minorBidi"/>
            <w:noProof/>
            <w:sz w:val="22"/>
            <w:szCs w:val="22"/>
          </w:rPr>
          <w:tab/>
        </w:r>
        <w:r w:rsidRPr="006B70A5">
          <w:rPr>
            <w:rStyle w:val="Hyperlink"/>
            <w:noProof/>
          </w:rPr>
          <w:t>Successful Broadcast of Port-to-Original Activation Request for a Pooled TN  (previously NNP flow 3.1.2)</w:t>
        </w:r>
        <w:r>
          <w:rPr>
            <w:noProof/>
            <w:webHidden/>
          </w:rPr>
          <w:tab/>
        </w:r>
        <w:r>
          <w:rPr>
            <w:noProof/>
            <w:webHidden/>
          </w:rPr>
          <w:fldChar w:fldCharType="begin"/>
        </w:r>
        <w:r>
          <w:rPr>
            <w:noProof/>
            <w:webHidden/>
          </w:rPr>
          <w:instrText xml:space="preserve"> PAGEREF _Toc392501220 \h </w:instrText>
        </w:r>
        <w:r>
          <w:rPr>
            <w:noProof/>
            <w:webHidden/>
          </w:rPr>
        </w:r>
      </w:ins>
      <w:r>
        <w:rPr>
          <w:noProof/>
          <w:webHidden/>
        </w:rPr>
        <w:fldChar w:fldCharType="separate"/>
      </w:r>
      <w:ins w:id="430" w:author="jnakamura" w:date="2014-07-07T12:55:00Z">
        <w:r>
          <w:rPr>
            <w:noProof/>
            <w:webHidden/>
          </w:rPr>
          <w:t>237</w:t>
        </w:r>
        <w:r>
          <w:rPr>
            <w:noProof/>
            <w:webHidden/>
          </w:rPr>
          <w:fldChar w:fldCharType="end"/>
        </w:r>
        <w:r w:rsidRPr="006B70A5">
          <w:rPr>
            <w:rStyle w:val="Hyperlink"/>
            <w:noProof/>
          </w:rPr>
          <w:fldChar w:fldCharType="end"/>
        </w:r>
      </w:ins>
    </w:p>
    <w:p w:rsidR="00026BE0" w:rsidRDefault="00026BE0">
      <w:pPr>
        <w:pStyle w:val="TOC5"/>
        <w:tabs>
          <w:tab w:val="left" w:pos="1653"/>
        </w:tabs>
        <w:rPr>
          <w:ins w:id="431" w:author="jnakamura" w:date="2014-07-07T12:55:00Z"/>
          <w:rFonts w:asciiTheme="minorHAnsi" w:eastAsiaTheme="minorEastAsia" w:hAnsiTheme="minorHAnsi" w:cstheme="minorBidi"/>
          <w:noProof/>
          <w:sz w:val="22"/>
          <w:szCs w:val="22"/>
        </w:rPr>
      </w:pPr>
      <w:ins w:id="43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3</w:t>
        </w:r>
        <w:r>
          <w:rPr>
            <w:rFonts w:asciiTheme="minorHAnsi" w:eastAsiaTheme="minorEastAsia" w:hAnsiTheme="minorHAnsi" w:cstheme="minorBidi"/>
            <w:noProof/>
            <w:sz w:val="22"/>
            <w:szCs w:val="22"/>
          </w:rPr>
          <w:tab/>
        </w:r>
        <w:r w:rsidRPr="006B70A5">
          <w:rPr>
            <w:rStyle w:val="Hyperlink"/>
            <w:noProof/>
          </w:rPr>
          <w:t>Successful Broadcast Complete NPAC SMS Updates for a Port-to-Original Request for a Pooled TN  (previously NNP flow 3.1.3)</w:t>
        </w:r>
        <w:r>
          <w:rPr>
            <w:noProof/>
            <w:webHidden/>
          </w:rPr>
          <w:tab/>
        </w:r>
        <w:r>
          <w:rPr>
            <w:noProof/>
            <w:webHidden/>
          </w:rPr>
          <w:fldChar w:fldCharType="begin"/>
        </w:r>
        <w:r>
          <w:rPr>
            <w:noProof/>
            <w:webHidden/>
          </w:rPr>
          <w:instrText xml:space="preserve"> PAGEREF _Toc392501221 \h </w:instrText>
        </w:r>
        <w:r>
          <w:rPr>
            <w:noProof/>
            <w:webHidden/>
          </w:rPr>
        </w:r>
      </w:ins>
      <w:r>
        <w:rPr>
          <w:noProof/>
          <w:webHidden/>
        </w:rPr>
        <w:fldChar w:fldCharType="separate"/>
      </w:r>
      <w:ins w:id="433" w:author="jnakamura" w:date="2014-07-07T12:55:00Z">
        <w:r>
          <w:rPr>
            <w:noProof/>
            <w:webHidden/>
          </w:rPr>
          <w:t>238</w:t>
        </w:r>
        <w:r>
          <w:rPr>
            <w:noProof/>
            <w:webHidden/>
          </w:rPr>
          <w:fldChar w:fldCharType="end"/>
        </w:r>
        <w:r w:rsidRPr="006B70A5">
          <w:rPr>
            <w:rStyle w:val="Hyperlink"/>
            <w:noProof/>
          </w:rPr>
          <w:fldChar w:fldCharType="end"/>
        </w:r>
      </w:ins>
    </w:p>
    <w:p w:rsidR="00026BE0" w:rsidRDefault="00026BE0">
      <w:pPr>
        <w:pStyle w:val="TOC5"/>
        <w:tabs>
          <w:tab w:val="left" w:pos="1653"/>
        </w:tabs>
        <w:rPr>
          <w:ins w:id="434" w:author="jnakamura" w:date="2014-07-07T12:55:00Z"/>
          <w:rFonts w:asciiTheme="minorHAnsi" w:eastAsiaTheme="minorEastAsia" w:hAnsiTheme="minorHAnsi" w:cstheme="minorBidi"/>
          <w:noProof/>
          <w:sz w:val="22"/>
          <w:szCs w:val="22"/>
        </w:rPr>
      </w:pPr>
      <w:ins w:id="43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4</w:t>
        </w:r>
        <w:r>
          <w:rPr>
            <w:rFonts w:asciiTheme="minorHAnsi" w:eastAsiaTheme="minorEastAsia" w:hAnsiTheme="minorHAnsi" w:cstheme="minorBidi"/>
            <w:noProof/>
            <w:sz w:val="22"/>
            <w:szCs w:val="22"/>
          </w:rPr>
          <w:tab/>
        </w:r>
        <w:r w:rsidRPr="006B70A5">
          <w:rPr>
            <w:rStyle w:val="Hyperlink"/>
            <w:noProof/>
          </w:rPr>
          <w:t>Subscription Version Create Port-to-Original of a Pool TN: Failure Broadcast to All Local SMSs  (previously NNP flow 3.2.1)</w:t>
        </w:r>
        <w:r>
          <w:rPr>
            <w:noProof/>
            <w:webHidden/>
          </w:rPr>
          <w:tab/>
        </w:r>
        <w:r>
          <w:rPr>
            <w:noProof/>
            <w:webHidden/>
          </w:rPr>
          <w:fldChar w:fldCharType="begin"/>
        </w:r>
        <w:r>
          <w:rPr>
            <w:noProof/>
            <w:webHidden/>
          </w:rPr>
          <w:instrText xml:space="preserve"> PAGEREF _Toc392501222 \h </w:instrText>
        </w:r>
        <w:r>
          <w:rPr>
            <w:noProof/>
            <w:webHidden/>
          </w:rPr>
        </w:r>
      </w:ins>
      <w:r>
        <w:rPr>
          <w:noProof/>
          <w:webHidden/>
        </w:rPr>
        <w:fldChar w:fldCharType="separate"/>
      </w:r>
      <w:ins w:id="436" w:author="jnakamura" w:date="2014-07-07T12:55:00Z">
        <w:r>
          <w:rPr>
            <w:noProof/>
            <w:webHidden/>
          </w:rPr>
          <w:t>241</w:t>
        </w:r>
        <w:r>
          <w:rPr>
            <w:noProof/>
            <w:webHidden/>
          </w:rPr>
          <w:fldChar w:fldCharType="end"/>
        </w:r>
        <w:r w:rsidRPr="006B70A5">
          <w:rPr>
            <w:rStyle w:val="Hyperlink"/>
            <w:noProof/>
          </w:rPr>
          <w:fldChar w:fldCharType="end"/>
        </w:r>
      </w:ins>
    </w:p>
    <w:p w:rsidR="00026BE0" w:rsidRDefault="00026BE0">
      <w:pPr>
        <w:pStyle w:val="TOC5"/>
        <w:tabs>
          <w:tab w:val="left" w:pos="1653"/>
        </w:tabs>
        <w:rPr>
          <w:ins w:id="437" w:author="jnakamura" w:date="2014-07-07T12:55:00Z"/>
          <w:rFonts w:asciiTheme="minorHAnsi" w:eastAsiaTheme="minorEastAsia" w:hAnsiTheme="minorHAnsi" w:cstheme="minorBidi"/>
          <w:noProof/>
          <w:sz w:val="22"/>
          <w:szCs w:val="22"/>
        </w:rPr>
      </w:pPr>
      <w:ins w:id="43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5</w:t>
        </w:r>
        <w:r>
          <w:rPr>
            <w:rFonts w:asciiTheme="minorHAnsi" w:eastAsiaTheme="minorEastAsia" w:hAnsiTheme="minorHAnsi" w:cstheme="minorBidi"/>
            <w:noProof/>
            <w:sz w:val="22"/>
            <w:szCs w:val="22"/>
          </w:rPr>
          <w:tab/>
        </w:r>
        <w:r w:rsidRPr="006B70A5">
          <w:rPr>
            <w:rStyle w:val="Hyperlink"/>
            <w:noProof/>
          </w:rPr>
          <w:t>Updates to NPAC SMS after Failure of Port-to-Original Broadcast for a Pooled TN  (previously NNP flow 3.2.2)</w:t>
        </w:r>
        <w:r>
          <w:rPr>
            <w:noProof/>
            <w:webHidden/>
          </w:rPr>
          <w:tab/>
        </w:r>
        <w:r>
          <w:rPr>
            <w:noProof/>
            <w:webHidden/>
          </w:rPr>
          <w:fldChar w:fldCharType="begin"/>
        </w:r>
        <w:r>
          <w:rPr>
            <w:noProof/>
            <w:webHidden/>
          </w:rPr>
          <w:instrText xml:space="preserve"> PAGEREF _Toc392501223 \h </w:instrText>
        </w:r>
        <w:r>
          <w:rPr>
            <w:noProof/>
            <w:webHidden/>
          </w:rPr>
        </w:r>
      </w:ins>
      <w:r>
        <w:rPr>
          <w:noProof/>
          <w:webHidden/>
        </w:rPr>
        <w:fldChar w:fldCharType="separate"/>
      </w:r>
      <w:ins w:id="439" w:author="jnakamura" w:date="2014-07-07T12:55:00Z">
        <w:r>
          <w:rPr>
            <w:noProof/>
            <w:webHidden/>
          </w:rPr>
          <w:t>242</w:t>
        </w:r>
        <w:r>
          <w:rPr>
            <w:noProof/>
            <w:webHidden/>
          </w:rPr>
          <w:fldChar w:fldCharType="end"/>
        </w:r>
        <w:r w:rsidRPr="006B70A5">
          <w:rPr>
            <w:rStyle w:val="Hyperlink"/>
            <w:noProof/>
          </w:rPr>
          <w:fldChar w:fldCharType="end"/>
        </w:r>
      </w:ins>
    </w:p>
    <w:p w:rsidR="00026BE0" w:rsidRDefault="00026BE0">
      <w:pPr>
        <w:pStyle w:val="TOC5"/>
        <w:tabs>
          <w:tab w:val="left" w:pos="1653"/>
        </w:tabs>
        <w:rPr>
          <w:ins w:id="440" w:author="jnakamura" w:date="2014-07-07T12:55:00Z"/>
          <w:rFonts w:asciiTheme="minorHAnsi" w:eastAsiaTheme="minorEastAsia" w:hAnsiTheme="minorHAnsi" w:cstheme="minorBidi"/>
          <w:noProof/>
          <w:sz w:val="22"/>
          <w:szCs w:val="22"/>
        </w:rPr>
      </w:pPr>
      <w:ins w:id="44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6</w:t>
        </w:r>
        <w:r>
          <w:rPr>
            <w:rFonts w:asciiTheme="minorHAnsi" w:eastAsiaTheme="minorEastAsia" w:hAnsiTheme="minorHAnsi" w:cstheme="minorBidi"/>
            <w:noProof/>
            <w:sz w:val="22"/>
            <w:szCs w:val="22"/>
          </w:rPr>
          <w:tab/>
        </w:r>
        <w:r w:rsidRPr="006B70A5">
          <w:rPr>
            <w:rStyle w:val="Hyperlink"/>
            <w:noProof/>
          </w:rPr>
          <w:t>Port-to-Original Activation Partial Failure Broadcast of a Pooled TN  (previously NNP flow 3.3.1)</w:t>
        </w:r>
        <w:r>
          <w:rPr>
            <w:noProof/>
            <w:webHidden/>
          </w:rPr>
          <w:tab/>
        </w:r>
        <w:r>
          <w:rPr>
            <w:noProof/>
            <w:webHidden/>
          </w:rPr>
          <w:fldChar w:fldCharType="begin"/>
        </w:r>
        <w:r>
          <w:rPr>
            <w:noProof/>
            <w:webHidden/>
          </w:rPr>
          <w:instrText xml:space="preserve"> PAGEREF _Toc392501224 \h </w:instrText>
        </w:r>
        <w:r>
          <w:rPr>
            <w:noProof/>
            <w:webHidden/>
          </w:rPr>
        </w:r>
      </w:ins>
      <w:r>
        <w:rPr>
          <w:noProof/>
          <w:webHidden/>
        </w:rPr>
        <w:fldChar w:fldCharType="separate"/>
      </w:r>
      <w:ins w:id="442" w:author="jnakamura" w:date="2014-07-07T12:55:00Z">
        <w:r>
          <w:rPr>
            <w:noProof/>
            <w:webHidden/>
          </w:rPr>
          <w:t>245</w:t>
        </w:r>
        <w:r>
          <w:rPr>
            <w:noProof/>
            <w:webHidden/>
          </w:rPr>
          <w:fldChar w:fldCharType="end"/>
        </w:r>
        <w:r w:rsidRPr="006B70A5">
          <w:rPr>
            <w:rStyle w:val="Hyperlink"/>
            <w:noProof/>
          </w:rPr>
          <w:fldChar w:fldCharType="end"/>
        </w:r>
      </w:ins>
    </w:p>
    <w:p w:rsidR="00026BE0" w:rsidRDefault="00026BE0">
      <w:pPr>
        <w:pStyle w:val="TOC5"/>
        <w:tabs>
          <w:tab w:val="left" w:pos="1653"/>
        </w:tabs>
        <w:rPr>
          <w:ins w:id="443" w:author="jnakamura" w:date="2014-07-07T12:55:00Z"/>
          <w:rFonts w:asciiTheme="minorHAnsi" w:eastAsiaTheme="minorEastAsia" w:hAnsiTheme="minorHAnsi" w:cstheme="minorBidi"/>
          <w:noProof/>
          <w:sz w:val="22"/>
          <w:szCs w:val="22"/>
        </w:rPr>
      </w:pPr>
      <w:ins w:id="44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7</w:t>
        </w:r>
        <w:r>
          <w:rPr>
            <w:rFonts w:asciiTheme="minorHAnsi" w:eastAsiaTheme="minorEastAsia" w:hAnsiTheme="minorHAnsi" w:cstheme="minorBidi"/>
            <w:noProof/>
            <w:sz w:val="22"/>
            <w:szCs w:val="22"/>
          </w:rPr>
          <w:tab/>
        </w:r>
        <w:r w:rsidRPr="006B70A5">
          <w:rPr>
            <w:rStyle w:val="Hyperlink"/>
            <w:noProof/>
          </w:rPr>
          <w:t>Partial-Failure Broadcast Complete NPAC SMS Updates of a Port-to-Original for a Pooled TN  (previously NNP flow 3.3.2)</w:t>
        </w:r>
        <w:r>
          <w:rPr>
            <w:noProof/>
            <w:webHidden/>
          </w:rPr>
          <w:tab/>
        </w:r>
        <w:r>
          <w:rPr>
            <w:noProof/>
            <w:webHidden/>
          </w:rPr>
          <w:fldChar w:fldCharType="begin"/>
        </w:r>
        <w:r>
          <w:rPr>
            <w:noProof/>
            <w:webHidden/>
          </w:rPr>
          <w:instrText xml:space="preserve"> PAGEREF _Toc392501225 \h </w:instrText>
        </w:r>
        <w:r>
          <w:rPr>
            <w:noProof/>
            <w:webHidden/>
          </w:rPr>
        </w:r>
      </w:ins>
      <w:r>
        <w:rPr>
          <w:noProof/>
          <w:webHidden/>
        </w:rPr>
        <w:fldChar w:fldCharType="separate"/>
      </w:r>
      <w:ins w:id="445" w:author="jnakamura" w:date="2014-07-07T12:55:00Z">
        <w:r>
          <w:rPr>
            <w:noProof/>
            <w:webHidden/>
          </w:rPr>
          <w:t>246</w:t>
        </w:r>
        <w:r>
          <w:rPr>
            <w:noProof/>
            <w:webHidden/>
          </w:rPr>
          <w:fldChar w:fldCharType="end"/>
        </w:r>
        <w:r w:rsidRPr="006B70A5">
          <w:rPr>
            <w:rStyle w:val="Hyperlink"/>
            <w:noProof/>
          </w:rPr>
          <w:fldChar w:fldCharType="end"/>
        </w:r>
      </w:ins>
    </w:p>
    <w:p w:rsidR="00026BE0" w:rsidRDefault="00026BE0">
      <w:pPr>
        <w:pStyle w:val="TOC5"/>
        <w:tabs>
          <w:tab w:val="left" w:pos="1653"/>
        </w:tabs>
        <w:rPr>
          <w:ins w:id="446" w:author="jnakamura" w:date="2014-07-07T12:55:00Z"/>
          <w:rFonts w:asciiTheme="minorHAnsi" w:eastAsiaTheme="minorEastAsia" w:hAnsiTheme="minorHAnsi" w:cstheme="minorBidi"/>
          <w:noProof/>
          <w:sz w:val="22"/>
          <w:szCs w:val="22"/>
        </w:rPr>
      </w:pPr>
      <w:ins w:id="44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8</w:t>
        </w:r>
        <w:r>
          <w:rPr>
            <w:rFonts w:asciiTheme="minorHAnsi" w:eastAsiaTheme="minorEastAsia" w:hAnsiTheme="minorHAnsi" w:cstheme="minorBidi"/>
            <w:noProof/>
            <w:sz w:val="22"/>
            <w:szCs w:val="22"/>
          </w:rPr>
          <w:tab/>
        </w:r>
        <w:r w:rsidRPr="006B70A5">
          <w:rPr>
            <w:rStyle w:val="Hyperlink"/>
            <w:noProof/>
          </w:rPr>
          <w:t>Port-to-Original NPAC SMS Initiates Successful Resend for a Pooled TN  (previously NNP flow 3.4.1)</w:t>
        </w:r>
        <w:r>
          <w:rPr>
            <w:noProof/>
            <w:webHidden/>
          </w:rPr>
          <w:tab/>
        </w:r>
        <w:r>
          <w:rPr>
            <w:noProof/>
            <w:webHidden/>
          </w:rPr>
          <w:fldChar w:fldCharType="begin"/>
        </w:r>
        <w:r>
          <w:rPr>
            <w:noProof/>
            <w:webHidden/>
          </w:rPr>
          <w:instrText xml:space="preserve"> PAGEREF _Toc392501226 \h </w:instrText>
        </w:r>
        <w:r>
          <w:rPr>
            <w:noProof/>
            <w:webHidden/>
          </w:rPr>
        </w:r>
      </w:ins>
      <w:r>
        <w:rPr>
          <w:noProof/>
          <w:webHidden/>
        </w:rPr>
        <w:fldChar w:fldCharType="separate"/>
      </w:r>
      <w:ins w:id="448" w:author="jnakamura" w:date="2014-07-07T12:55:00Z">
        <w:r>
          <w:rPr>
            <w:noProof/>
            <w:webHidden/>
          </w:rPr>
          <w:t>249</w:t>
        </w:r>
        <w:r>
          <w:rPr>
            <w:noProof/>
            <w:webHidden/>
          </w:rPr>
          <w:fldChar w:fldCharType="end"/>
        </w:r>
        <w:r w:rsidRPr="006B70A5">
          <w:rPr>
            <w:rStyle w:val="Hyperlink"/>
            <w:noProof/>
          </w:rPr>
          <w:fldChar w:fldCharType="end"/>
        </w:r>
      </w:ins>
    </w:p>
    <w:p w:rsidR="00026BE0" w:rsidRDefault="00026BE0">
      <w:pPr>
        <w:pStyle w:val="TOC5"/>
        <w:tabs>
          <w:tab w:val="left" w:pos="1653"/>
        </w:tabs>
        <w:rPr>
          <w:ins w:id="449" w:author="jnakamura" w:date="2014-07-07T12:55:00Z"/>
          <w:rFonts w:asciiTheme="minorHAnsi" w:eastAsiaTheme="minorEastAsia" w:hAnsiTheme="minorHAnsi" w:cstheme="minorBidi"/>
          <w:noProof/>
          <w:sz w:val="22"/>
          <w:szCs w:val="22"/>
        </w:rPr>
      </w:pPr>
      <w:ins w:id="45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9</w:t>
        </w:r>
        <w:r>
          <w:rPr>
            <w:rFonts w:asciiTheme="minorHAnsi" w:eastAsiaTheme="minorEastAsia" w:hAnsiTheme="minorHAnsi" w:cstheme="minorBidi"/>
            <w:noProof/>
            <w:sz w:val="22"/>
            <w:szCs w:val="22"/>
          </w:rPr>
          <w:tab/>
        </w:r>
        <w:r w:rsidRPr="006B70A5">
          <w:rPr>
            <w:rStyle w:val="Hyperlink"/>
            <w:noProof/>
          </w:rPr>
          <w:t>Successful Resend Broadcast of a Port-to-Original of a Pooled TN  (previously NNP flow 3.4.2)</w:t>
        </w:r>
        <w:r>
          <w:rPr>
            <w:noProof/>
            <w:webHidden/>
          </w:rPr>
          <w:tab/>
        </w:r>
        <w:r>
          <w:rPr>
            <w:noProof/>
            <w:webHidden/>
          </w:rPr>
          <w:fldChar w:fldCharType="begin"/>
        </w:r>
        <w:r>
          <w:rPr>
            <w:noProof/>
            <w:webHidden/>
          </w:rPr>
          <w:instrText xml:space="preserve"> PAGEREF _Toc392501227 \h </w:instrText>
        </w:r>
        <w:r>
          <w:rPr>
            <w:noProof/>
            <w:webHidden/>
          </w:rPr>
        </w:r>
      </w:ins>
      <w:r>
        <w:rPr>
          <w:noProof/>
          <w:webHidden/>
        </w:rPr>
        <w:fldChar w:fldCharType="separate"/>
      </w:r>
      <w:ins w:id="451" w:author="jnakamura" w:date="2014-07-07T12:55:00Z">
        <w:r>
          <w:rPr>
            <w:noProof/>
            <w:webHidden/>
          </w:rPr>
          <w:t>250</w:t>
        </w:r>
        <w:r>
          <w:rPr>
            <w:noProof/>
            <w:webHidden/>
          </w:rPr>
          <w:fldChar w:fldCharType="end"/>
        </w:r>
        <w:r w:rsidRPr="006B70A5">
          <w:rPr>
            <w:rStyle w:val="Hyperlink"/>
            <w:noProof/>
          </w:rPr>
          <w:fldChar w:fldCharType="end"/>
        </w:r>
      </w:ins>
    </w:p>
    <w:p w:rsidR="00026BE0" w:rsidRDefault="00026BE0">
      <w:pPr>
        <w:pStyle w:val="TOC5"/>
        <w:tabs>
          <w:tab w:val="left" w:pos="1753"/>
        </w:tabs>
        <w:rPr>
          <w:ins w:id="452" w:author="jnakamura" w:date="2014-07-07T12:55:00Z"/>
          <w:rFonts w:asciiTheme="minorHAnsi" w:eastAsiaTheme="minorEastAsia" w:hAnsiTheme="minorHAnsi" w:cstheme="minorBidi"/>
          <w:noProof/>
          <w:sz w:val="22"/>
          <w:szCs w:val="22"/>
        </w:rPr>
      </w:pPr>
      <w:ins w:id="45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10</w:t>
        </w:r>
        <w:r>
          <w:rPr>
            <w:rFonts w:asciiTheme="minorHAnsi" w:eastAsiaTheme="minorEastAsia" w:hAnsiTheme="minorHAnsi" w:cstheme="minorBidi"/>
            <w:noProof/>
            <w:sz w:val="22"/>
            <w:szCs w:val="22"/>
          </w:rPr>
          <w:tab/>
        </w:r>
        <w:r w:rsidRPr="006B70A5">
          <w:rPr>
            <w:rStyle w:val="Hyperlink"/>
            <w:noProof/>
          </w:rPr>
          <w:t>Updates to NPAC SMS after Successful Resend of Port-to-Original Request of a Pooled TN  (previously NNP flow 3.4.3)</w:t>
        </w:r>
        <w:r>
          <w:rPr>
            <w:noProof/>
            <w:webHidden/>
          </w:rPr>
          <w:tab/>
        </w:r>
        <w:r>
          <w:rPr>
            <w:noProof/>
            <w:webHidden/>
          </w:rPr>
          <w:fldChar w:fldCharType="begin"/>
        </w:r>
        <w:r>
          <w:rPr>
            <w:noProof/>
            <w:webHidden/>
          </w:rPr>
          <w:instrText xml:space="preserve"> PAGEREF _Toc392501228 \h </w:instrText>
        </w:r>
        <w:r>
          <w:rPr>
            <w:noProof/>
            <w:webHidden/>
          </w:rPr>
        </w:r>
      </w:ins>
      <w:r>
        <w:rPr>
          <w:noProof/>
          <w:webHidden/>
        </w:rPr>
        <w:fldChar w:fldCharType="separate"/>
      </w:r>
      <w:ins w:id="454" w:author="jnakamura" w:date="2014-07-07T12:55:00Z">
        <w:r>
          <w:rPr>
            <w:noProof/>
            <w:webHidden/>
          </w:rPr>
          <w:t>251</w:t>
        </w:r>
        <w:r>
          <w:rPr>
            <w:noProof/>
            <w:webHidden/>
          </w:rPr>
          <w:fldChar w:fldCharType="end"/>
        </w:r>
        <w:r w:rsidRPr="006B70A5">
          <w:rPr>
            <w:rStyle w:val="Hyperlink"/>
            <w:noProof/>
          </w:rPr>
          <w:fldChar w:fldCharType="end"/>
        </w:r>
      </w:ins>
    </w:p>
    <w:p w:rsidR="00026BE0" w:rsidRDefault="00026BE0">
      <w:pPr>
        <w:pStyle w:val="TOC5"/>
        <w:tabs>
          <w:tab w:val="left" w:pos="1753"/>
        </w:tabs>
        <w:rPr>
          <w:ins w:id="455" w:author="jnakamura" w:date="2014-07-07T12:55:00Z"/>
          <w:rFonts w:asciiTheme="minorHAnsi" w:eastAsiaTheme="minorEastAsia" w:hAnsiTheme="minorHAnsi" w:cstheme="minorBidi"/>
          <w:noProof/>
          <w:sz w:val="22"/>
          <w:szCs w:val="22"/>
        </w:rPr>
      </w:pPr>
      <w:ins w:id="45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2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11</w:t>
        </w:r>
        <w:r>
          <w:rPr>
            <w:rFonts w:asciiTheme="minorHAnsi" w:eastAsiaTheme="minorEastAsia" w:hAnsiTheme="minorHAnsi" w:cstheme="minorBidi"/>
            <w:noProof/>
            <w:sz w:val="22"/>
            <w:szCs w:val="22"/>
          </w:rPr>
          <w:tab/>
        </w:r>
        <w:r w:rsidRPr="006B70A5">
          <w:rPr>
            <w:rStyle w:val="Hyperlink"/>
            <w:noProof/>
          </w:rPr>
          <w:t>Subscription Version Create Port-to-Original of a Pool TN: Resend Failure to Local SMS  (previously NNP flow 3.5)</w:t>
        </w:r>
        <w:r>
          <w:rPr>
            <w:noProof/>
            <w:webHidden/>
          </w:rPr>
          <w:tab/>
        </w:r>
        <w:r>
          <w:rPr>
            <w:noProof/>
            <w:webHidden/>
          </w:rPr>
          <w:fldChar w:fldCharType="begin"/>
        </w:r>
        <w:r>
          <w:rPr>
            <w:noProof/>
            <w:webHidden/>
          </w:rPr>
          <w:instrText xml:space="preserve"> PAGEREF _Toc392501229 \h </w:instrText>
        </w:r>
        <w:r>
          <w:rPr>
            <w:noProof/>
            <w:webHidden/>
          </w:rPr>
        </w:r>
      </w:ins>
      <w:r>
        <w:rPr>
          <w:noProof/>
          <w:webHidden/>
        </w:rPr>
        <w:fldChar w:fldCharType="separate"/>
      </w:r>
      <w:ins w:id="457" w:author="jnakamura" w:date="2014-07-07T12:55:00Z">
        <w:r>
          <w:rPr>
            <w:noProof/>
            <w:webHidden/>
          </w:rPr>
          <w:t>254</w:t>
        </w:r>
        <w:r>
          <w:rPr>
            <w:noProof/>
            <w:webHidden/>
          </w:rPr>
          <w:fldChar w:fldCharType="end"/>
        </w:r>
        <w:r w:rsidRPr="006B70A5">
          <w:rPr>
            <w:rStyle w:val="Hyperlink"/>
            <w:noProof/>
          </w:rPr>
          <w:fldChar w:fldCharType="end"/>
        </w:r>
      </w:ins>
    </w:p>
    <w:p w:rsidR="00026BE0" w:rsidRDefault="00026BE0">
      <w:pPr>
        <w:pStyle w:val="TOC5"/>
        <w:tabs>
          <w:tab w:val="left" w:pos="1753"/>
        </w:tabs>
        <w:rPr>
          <w:ins w:id="458" w:author="jnakamura" w:date="2014-07-07T12:55:00Z"/>
          <w:rFonts w:asciiTheme="minorHAnsi" w:eastAsiaTheme="minorEastAsia" w:hAnsiTheme="minorHAnsi" w:cstheme="minorBidi"/>
          <w:noProof/>
          <w:sz w:val="22"/>
          <w:szCs w:val="22"/>
        </w:rPr>
      </w:pPr>
      <w:ins w:id="45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12</w:t>
        </w:r>
        <w:r>
          <w:rPr>
            <w:rFonts w:asciiTheme="minorHAnsi" w:eastAsiaTheme="minorEastAsia" w:hAnsiTheme="minorHAnsi" w:cstheme="minorBidi"/>
            <w:noProof/>
            <w:sz w:val="22"/>
            <w:szCs w:val="22"/>
          </w:rPr>
          <w:tab/>
        </w:r>
        <w:r w:rsidRPr="006B70A5">
          <w:rPr>
            <w:rStyle w:val="Hyperlink"/>
            <w:noProof/>
          </w:rPr>
          <w:t>Subscription Version Create Port-to-Original of a Pool TN: Resend Partial Failure to Local SMS  (previously NNP flow 3.6)</w:t>
        </w:r>
        <w:r>
          <w:rPr>
            <w:noProof/>
            <w:webHidden/>
          </w:rPr>
          <w:tab/>
        </w:r>
        <w:r>
          <w:rPr>
            <w:noProof/>
            <w:webHidden/>
          </w:rPr>
          <w:fldChar w:fldCharType="begin"/>
        </w:r>
        <w:r>
          <w:rPr>
            <w:noProof/>
            <w:webHidden/>
          </w:rPr>
          <w:instrText xml:space="preserve"> PAGEREF _Toc392501230 \h </w:instrText>
        </w:r>
        <w:r>
          <w:rPr>
            <w:noProof/>
            <w:webHidden/>
          </w:rPr>
        </w:r>
      </w:ins>
      <w:r>
        <w:rPr>
          <w:noProof/>
          <w:webHidden/>
        </w:rPr>
        <w:fldChar w:fldCharType="separate"/>
      </w:r>
      <w:ins w:id="460" w:author="jnakamura" w:date="2014-07-07T12:55:00Z">
        <w:r>
          <w:rPr>
            <w:noProof/>
            <w:webHidden/>
          </w:rPr>
          <w:t>257</w:t>
        </w:r>
        <w:r>
          <w:rPr>
            <w:noProof/>
            <w:webHidden/>
          </w:rPr>
          <w:fldChar w:fldCharType="end"/>
        </w:r>
        <w:r w:rsidRPr="006B70A5">
          <w:rPr>
            <w:rStyle w:val="Hyperlink"/>
            <w:noProof/>
          </w:rPr>
          <w:fldChar w:fldCharType="end"/>
        </w:r>
      </w:ins>
    </w:p>
    <w:p w:rsidR="00026BE0" w:rsidRDefault="00026BE0">
      <w:pPr>
        <w:pStyle w:val="TOC5"/>
        <w:tabs>
          <w:tab w:val="left" w:pos="1753"/>
        </w:tabs>
        <w:rPr>
          <w:ins w:id="461" w:author="jnakamura" w:date="2014-07-07T12:55:00Z"/>
          <w:rFonts w:asciiTheme="minorHAnsi" w:eastAsiaTheme="minorEastAsia" w:hAnsiTheme="minorHAnsi" w:cstheme="minorBidi"/>
          <w:noProof/>
          <w:sz w:val="22"/>
          <w:szCs w:val="22"/>
        </w:rPr>
      </w:pPr>
      <w:ins w:id="46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7.13</w:t>
        </w:r>
        <w:r>
          <w:rPr>
            <w:rFonts w:asciiTheme="minorHAnsi" w:eastAsiaTheme="minorEastAsia" w:hAnsiTheme="minorHAnsi" w:cstheme="minorBidi"/>
            <w:noProof/>
            <w:sz w:val="22"/>
            <w:szCs w:val="22"/>
          </w:rPr>
          <w:tab/>
        </w:r>
        <w:r w:rsidRPr="006B70A5">
          <w:rPr>
            <w:rStyle w:val="Hyperlink"/>
            <w:noProof/>
          </w:rPr>
          <w:t>Subscription Version Port-to-Original of a Pool TN – Creation Prior to NPA-NXX-X Effective Date  (previously NNP flow 3.7)</w:t>
        </w:r>
        <w:r>
          <w:rPr>
            <w:noProof/>
            <w:webHidden/>
          </w:rPr>
          <w:tab/>
        </w:r>
        <w:r>
          <w:rPr>
            <w:noProof/>
            <w:webHidden/>
          </w:rPr>
          <w:fldChar w:fldCharType="begin"/>
        </w:r>
        <w:r>
          <w:rPr>
            <w:noProof/>
            <w:webHidden/>
          </w:rPr>
          <w:instrText xml:space="preserve"> PAGEREF _Toc392501231 \h </w:instrText>
        </w:r>
        <w:r>
          <w:rPr>
            <w:noProof/>
            <w:webHidden/>
          </w:rPr>
        </w:r>
      </w:ins>
      <w:r>
        <w:rPr>
          <w:noProof/>
          <w:webHidden/>
        </w:rPr>
        <w:fldChar w:fldCharType="separate"/>
      </w:r>
      <w:ins w:id="463" w:author="jnakamura" w:date="2014-07-07T12:55:00Z">
        <w:r>
          <w:rPr>
            <w:noProof/>
            <w:webHidden/>
          </w:rPr>
          <w:t>260</w:t>
        </w:r>
        <w:r>
          <w:rPr>
            <w:noProof/>
            <w:webHidden/>
          </w:rPr>
          <w:fldChar w:fldCharType="end"/>
        </w:r>
        <w:r w:rsidRPr="006B70A5">
          <w:rPr>
            <w:rStyle w:val="Hyperlink"/>
            <w:noProof/>
          </w:rPr>
          <w:fldChar w:fldCharType="end"/>
        </w:r>
      </w:ins>
    </w:p>
    <w:p w:rsidR="00026BE0" w:rsidRDefault="00026BE0">
      <w:pPr>
        <w:pStyle w:val="TOC4"/>
        <w:tabs>
          <w:tab w:val="left" w:pos="1400"/>
        </w:tabs>
        <w:rPr>
          <w:ins w:id="464" w:author="jnakamura" w:date="2014-07-07T12:55:00Z"/>
          <w:rFonts w:asciiTheme="minorHAnsi" w:eastAsiaTheme="minorEastAsia" w:hAnsiTheme="minorHAnsi" w:cstheme="minorBidi"/>
          <w:noProof/>
          <w:sz w:val="22"/>
          <w:szCs w:val="22"/>
        </w:rPr>
      </w:pPr>
      <w:ins w:id="46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8</w:t>
        </w:r>
        <w:r>
          <w:rPr>
            <w:rFonts w:asciiTheme="minorHAnsi" w:eastAsiaTheme="minorEastAsia" w:hAnsiTheme="minorHAnsi" w:cstheme="minorBidi"/>
            <w:noProof/>
            <w:sz w:val="22"/>
            <w:szCs w:val="22"/>
          </w:rPr>
          <w:tab/>
        </w:r>
        <w:r w:rsidRPr="006B70A5">
          <w:rPr>
            <w:rStyle w:val="Hyperlink"/>
            <w:noProof/>
          </w:rPr>
          <w:t>SubscriptionVersion Inter-Service Provider Create by either SOA (Old or New Service Provider) with a Due Date which is Prior to the NPA-NXX Effective Date – Error</w:t>
        </w:r>
        <w:r>
          <w:rPr>
            <w:noProof/>
            <w:webHidden/>
          </w:rPr>
          <w:tab/>
        </w:r>
        <w:r>
          <w:rPr>
            <w:noProof/>
            <w:webHidden/>
          </w:rPr>
          <w:fldChar w:fldCharType="begin"/>
        </w:r>
        <w:r>
          <w:rPr>
            <w:noProof/>
            <w:webHidden/>
          </w:rPr>
          <w:instrText xml:space="preserve"> PAGEREF _Toc392501232 \h </w:instrText>
        </w:r>
        <w:r>
          <w:rPr>
            <w:noProof/>
            <w:webHidden/>
          </w:rPr>
        </w:r>
      </w:ins>
      <w:r>
        <w:rPr>
          <w:noProof/>
          <w:webHidden/>
        </w:rPr>
        <w:fldChar w:fldCharType="separate"/>
      </w:r>
      <w:ins w:id="466" w:author="jnakamura" w:date="2014-07-07T12:55:00Z">
        <w:r>
          <w:rPr>
            <w:noProof/>
            <w:webHidden/>
          </w:rPr>
          <w:t>261</w:t>
        </w:r>
        <w:r>
          <w:rPr>
            <w:noProof/>
            <w:webHidden/>
          </w:rPr>
          <w:fldChar w:fldCharType="end"/>
        </w:r>
        <w:r w:rsidRPr="006B70A5">
          <w:rPr>
            <w:rStyle w:val="Hyperlink"/>
            <w:noProof/>
          </w:rPr>
          <w:fldChar w:fldCharType="end"/>
        </w:r>
      </w:ins>
    </w:p>
    <w:p w:rsidR="00026BE0" w:rsidRDefault="00026BE0">
      <w:pPr>
        <w:pStyle w:val="TOC4"/>
        <w:tabs>
          <w:tab w:val="left" w:pos="1400"/>
        </w:tabs>
        <w:rPr>
          <w:ins w:id="467" w:author="jnakamura" w:date="2014-07-07T12:55:00Z"/>
          <w:rFonts w:asciiTheme="minorHAnsi" w:eastAsiaTheme="minorEastAsia" w:hAnsiTheme="minorHAnsi" w:cstheme="minorBidi"/>
          <w:noProof/>
          <w:sz w:val="22"/>
          <w:szCs w:val="22"/>
        </w:rPr>
      </w:pPr>
      <w:ins w:id="46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9</w:t>
        </w:r>
        <w:r>
          <w:rPr>
            <w:rFonts w:asciiTheme="minorHAnsi" w:eastAsiaTheme="minorEastAsia" w:hAnsiTheme="minorHAnsi" w:cstheme="minorBidi"/>
            <w:noProof/>
            <w:sz w:val="22"/>
            <w:szCs w:val="22"/>
          </w:rPr>
          <w:tab/>
        </w:r>
        <w:r w:rsidRPr="006B70A5">
          <w:rPr>
            <w:rStyle w:val="Hyperlink"/>
            <w:noProof/>
          </w:rPr>
          <w:t>Pseudo-LRN Subscription Version Flows</w:t>
        </w:r>
        <w:r>
          <w:rPr>
            <w:noProof/>
            <w:webHidden/>
          </w:rPr>
          <w:tab/>
        </w:r>
        <w:r>
          <w:rPr>
            <w:noProof/>
            <w:webHidden/>
          </w:rPr>
          <w:fldChar w:fldCharType="begin"/>
        </w:r>
        <w:r>
          <w:rPr>
            <w:noProof/>
            <w:webHidden/>
          </w:rPr>
          <w:instrText xml:space="preserve"> PAGEREF _Toc392501233 \h </w:instrText>
        </w:r>
        <w:r>
          <w:rPr>
            <w:noProof/>
            <w:webHidden/>
          </w:rPr>
        </w:r>
      </w:ins>
      <w:r>
        <w:rPr>
          <w:noProof/>
          <w:webHidden/>
        </w:rPr>
        <w:fldChar w:fldCharType="separate"/>
      </w:r>
      <w:ins w:id="469" w:author="jnakamura" w:date="2014-07-07T12:55:00Z">
        <w:r>
          <w:rPr>
            <w:noProof/>
            <w:webHidden/>
          </w:rPr>
          <w:t>262</w:t>
        </w:r>
        <w:r>
          <w:rPr>
            <w:noProof/>
            <w:webHidden/>
          </w:rPr>
          <w:fldChar w:fldCharType="end"/>
        </w:r>
        <w:r w:rsidRPr="006B70A5">
          <w:rPr>
            <w:rStyle w:val="Hyperlink"/>
            <w:noProof/>
          </w:rPr>
          <w:fldChar w:fldCharType="end"/>
        </w:r>
      </w:ins>
    </w:p>
    <w:p w:rsidR="00026BE0" w:rsidRDefault="00026BE0">
      <w:pPr>
        <w:pStyle w:val="TOC5"/>
        <w:tabs>
          <w:tab w:val="left" w:pos="1653"/>
        </w:tabs>
        <w:rPr>
          <w:ins w:id="470" w:author="jnakamura" w:date="2014-07-07T12:55:00Z"/>
          <w:rFonts w:asciiTheme="minorHAnsi" w:eastAsiaTheme="minorEastAsia" w:hAnsiTheme="minorHAnsi" w:cstheme="minorBidi"/>
          <w:noProof/>
          <w:sz w:val="22"/>
          <w:szCs w:val="22"/>
        </w:rPr>
      </w:pPr>
      <w:ins w:id="47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9.1</w:t>
        </w:r>
        <w:r>
          <w:rPr>
            <w:rFonts w:asciiTheme="minorHAnsi" w:eastAsiaTheme="minorEastAsia" w:hAnsiTheme="minorHAnsi" w:cstheme="minorBidi"/>
            <w:noProof/>
            <w:sz w:val="22"/>
            <w:szCs w:val="22"/>
          </w:rPr>
          <w:tab/>
        </w:r>
        <w:r w:rsidRPr="006B70A5">
          <w:rPr>
            <w:rStyle w:val="Hyperlink"/>
            <w:noProof/>
          </w:rPr>
          <w:t>Active Pseudo-LRN SubscriptionVersion Create on Local SMS for single TN</w:t>
        </w:r>
        <w:r>
          <w:rPr>
            <w:noProof/>
            <w:webHidden/>
          </w:rPr>
          <w:tab/>
        </w:r>
        <w:r>
          <w:rPr>
            <w:noProof/>
            <w:webHidden/>
          </w:rPr>
          <w:fldChar w:fldCharType="begin"/>
        </w:r>
        <w:r>
          <w:rPr>
            <w:noProof/>
            <w:webHidden/>
          </w:rPr>
          <w:instrText xml:space="preserve"> PAGEREF _Toc392501234 \h </w:instrText>
        </w:r>
        <w:r>
          <w:rPr>
            <w:noProof/>
            <w:webHidden/>
          </w:rPr>
        </w:r>
      </w:ins>
      <w:r>
        <w:rPr>
          <w:noProof/>
          <w:webHidden/>
        </w:rPr>
        <w:fldChar w:fldCharType="separate"/>
      </w:r>
      <w:ins w:id="472" w:author="jnakamura" w:date="2014-07-07T12:55:00Z">
        <w:r>
          <w:rPr>
            <w:noProof/>
            <w:webHidden/>
          </w:rPr>
          <w:t>262</w:t>
        </w:r>
        <w:r>
          <w:rPr>
            <w:noProof/>
            <w:webHidden/>
          </w:rPr>
          <w:fldChar w:fldCharType="end"/>
        </w:r>
        <w:r w:rsidRPr="006B70A5">
          <w:rPr>
            <w:rStyle w:val="Hyperlink"/>
            <w:noProof/>
          </w:rPr>
          <w:fldChar w:fldCharType="end"/>
        </w:r>
      </w:ins>
    </w:p>
    <w:p w:rsidR="00026BE0" w:rsidRDefault="00026BE0">
      <w:pPr>
        <w:pStyle w:val="TOC5"/>
        <w:tabs>
          <w:tab w:val="left" w:pos="1653"/>
        </w:tabs>
        <w:rPr>
          <w:ins w:id="473" w:author="jnakamura" w:date="2014-07-07T12:55:00Z"/>
          <w:rFonts w:asciiTheme="minorHAnsi" w:eastAsiaTheme="minorEastAsia" w:hAnsiTheme="minorHAnsi" w:cstheme="minorBidi"/>
          <w:noProof/>
          <w:sz w:val="22"/>
          <w:szCs w:val="22"/>
        </w:rPr>
      </w:pPr>
      <w:ins w:id="47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1.19.2</w:t>
        </w:r>
        <w:r>
          <w:rPr>
            <w:rFonts w:asciiTheme="minorHAnsi" w:eastAsiaTheme="minorEastAsia" w:hAnsiTheme="minorHAnsi" w:cstheme="minorBidi"/>
            <w:noProof/>
            <w:sz w:val="22"/>
            <w:szCs w:val="22"/>
          </w:rPr>
          <w:tab/>
        </w:r>
        <w:r w:rsidRPr="006B70A5">
          <w:rPr>
            <w:rStyle w:val="Hyperlink"/>
            <w:noProof/>
          </w:rPr>
          <w:t>Active Pseudo-LRN Subscription Version Create on Local SMS Using Create Action</w:t>
        </w:r>
        <w:r>
          <w:rPr>
            <w:noProof/>
            <w:webHidden/>
          </w:rPr>
          <w:tab/>
        </w:r>
        <w:r>
          <w:rPr>
            <w:noProof/>
            <w:webHidden/>
          </w:rPr>
          <w:fldChar w:fldCharType="begin"/>
        </w:r>
        <w:r>
          <w:rPr>
            <w:noProof/>
            <w:webHidden/>
          </w:rPr>
          <w:instrText xml:space="preserve"> PAGEREF _Toc392501235 \h </w:instrText>
        </w:r>
        <w:r>
          <w:rPr>
            <w:noProof/>
            <w:webHidden/>
          </w:rPr>
        </w:r>
      </w:ins>
      <w:r>
        <w:rPr>
          <w:noProof/>
          <w:webHidden/>
        </w:rPr>
        <w:fldChar w:fldCharType="separate"/>
      </w:r>
      <w:ins w:id="475" w:author="jnakamura" w:date="2014-07-07T12:55:00Z">
        <w:r>
          <w:rPr>
            <w:noProof/>
            <w:webHidden/>
          </w:rPr>
          <w:t>264</w:t>
        </w:r>
        <w:r>
          <w:rPr>
            <w:noProof/>
            <w:webHidden/>
          </w:rPr>
          <w:fldChar w:fldCharType="end"/>
        </w:r>
        <w:r w:rsidRPr="006B70A5">
          <w:rPr>
            <w:rStyle w:val="Hyperlink"/>
            <w:noProof/>
          </w:rPr>
          <w:fldChar w:fldCharType="end"/>
        </w:r>
      </w:ins>
    </w:p>
    <w:p w:rsidR="00026BE0" w:rsidRDefault="00026BE0">
      <w:pPr>
        <w:pStyle w:val="TOC3"/>
        <w:tabs>
          <w:tab w:val="left" w:pos="1000"/>
        </w:tabs>
        <w:rPr>
          <w:ins w:id="476" w:author="jnakamura" w:date="2014-07-07T12:55:00Z"/>
          <w:rFonts w:asciiTheme="minorHAnsi" w:eastAsiaTheme="minorEastAsia" w:hAnsiTheme="minorHAnsi" w:cstheme="minorBidi"/>
          <w:noProof/>
          <w:sz w:val="22"/>
          <w:szCs w:val="22"/>
        </w:rPr>
      </w:pPr>
      <w:ins w:id="47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w:t>
        </w:r>
        <w:r>
          <w:rPr>
            <w:rFonts w:asciiTheme="minorHAnsi" w:eastAsiaTheme="minorEastAsia" w:hAnsiTheme="minorHAnsi" w:cstheme="minorBidi"/>
            <w:noProof/>
            <w:sz w:val="22"/>
            <w:szCs w:val="22"/>
          </w:rPr>
          <w:tab/>
        </w:r>
        <w:r w:rsidRPr="006B70A5">
          <w:rPr>
            <w:rStyle w:val="Hyperlink"/>
            <w:noProof/>
          </w:rPr>
          <w:t>Modify Scenarios</w:t>
        </w:r>
        <w:r>
          <w:rPr>
            <w:noProof/>
            <w:webHidden/>
          </w:rPr>
          <w:tab/>
        </w:r>
        <w:r>
          <w:rPr>
            <w:noProof/>
            <w:webHidden/>
          </w:rPr>
          <w:fldChar w:fldCharType="begin"/>
        </w:r>
        <w:r>
          <w:rPr>
            <w:noProof/>
            <w:webHidden/>
          </w:rPr>
          <w:instrText xml:space="preserve"> PAGEREF _Toc392501236 \h </w:instrText>
        </w:r>
        <w:r>
          <w:rPr>
            <w:noProof/>
            <w:webHidden/>
          </w:rPr>
        </w:r>
      </w:ins>
      <w:r>
        <w:rPr>
          <w:noProof/>
          <w:webHidden/>
        </w:rPr>
        <w:fldChar w:fldCharType="separate"/>
      </w:r>
      <w:ins w:id="478" w:author="jnakamura" w:date="2014-07-07T12:55:00Z">
        <w:r>
          <w:rPr>
            <w:noProof/>
            <w:webHidden/>
          </w:rPr>
          <w:t>266</w:t>
        </w:r>
        <w:r>
          <w:rPr>
            <w:noProof/>
            <w:webHidden/>
          </w:rPr>
          <w:fldChar w:fldCharType="end"/>
        </w:r>
        <w:r w:rsidRPr="006B70A5">
          <w:rPr>
            <w:rStyle w:val="Hyperlink"/>
            <w:noProof/>
          </w:rPr>
          <w:fldChar w:fldCharType="end"/>
        </w:r>
      </w:ins>
    </w:p>
    <w:p w:rsidR="00026BE0" w:rsidRDefault="00026BE0">
      <w:pPr>
        <w:pStyle w:val="TOC4"/>
        <w:tabs>
          <w:tab w:val="left" w:pos="1400"/>
        </w:tabs>
        <w:rPr>
          <w:ins w:id="479" w:author="jnakamura" w:date="2014-07-07T12:55:00Z"/>
          <w:rFonts w:asciiTheme="minorHAnsi" w:eastAsiaTheme="minorEastAsia" w:hAnsiTheme="minorHAnsi" w:cstheme="minorBidi"/>
          <w:noProof/>
          <w:sz w:val="22"/>
          <w:szCs w:val="22"/>
        </w:rPr>
      </w:pPr>
      <w:ins w:id="48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1</w:t>
        </w:r>
        <w:r>
          <w:rPr>
            <w:rFonts w:asciiTheme="minorHAnsi" w:eastAsiaTheme="minorEastAsia" w:hAnsiTheme="minorHAnsi" w:cstheme="minorBidi"/>
            <w:noProof/>
            <w:sz w:val="22"/>
            <w:szCs w:val="22"/>
          </w:rPr>
          <w:tab/>
        </w:r>
        <w:r w:rsidRPr="006B70A5">
          <w:rPr>
            <w:rStyle w:val="Hyperlink"/>
            <w:noProof/>
          </w:rPr>
          <w:t>SubscriptionVersion Modify Active Version Using M-ACTION by a Service Provider SOA</w:t>
        </w:r>
        <w:r>
          <w:rPr>
            <w:noProof/>
            <w:webHidden/>
          </w:rPr>
          <w:tab/>
        </w:r>
        <w:r>
          <w:rPr>
            <w:noProof/>
            <w:webHidden/>
          </w:rPr>
          <w:fldChar w:fldCharType="begin"/>
        </w:r>
        <w:r>
          <w:rPr>
            <w:noProof/>
            <w:webHidden/>
          </w:rPr>
          <w:instrText xml:space="preserve"> PAGEREF _Toc392501237 \h </w:instrText>
        </w:r>
        <w:r>
          <w:rPr>
            <w:noProof/>
            <w:webHidden/>
          </w:rPr>
        </w:r>
      </w:ins>
      <w:r>
        <w:rPr>
          <w:noProof/>
          <w:webHidden/>
        </w:rPr>
        <w:fldChar w:fldCharType="separate"/>
      </w:r>
      <w:ins w:id="481" w:author="jnakamura" w:date="2014-07-07T12:55:00Z">
        <w:r>
          <w:rPr>
            <w:noProof/>
            <w:webHidden/>
          </w:rPr>
          <w:t>266</w:t>
        </w:r>
        <w:r>
          <w:rPr>
            <w:noProof/>
            <w:webHidden/>
          </w:rPr>
          <w:fldChar w:fldCharType="end"/>
        </w:r>
        <w:r w:rsidRPr="006B70A5">
          <w:rPr>
            <w:rStyle w:val="Hyperlink"/>
            <w:noProof/>
          </w:rPr>
          <w:fldChar w:fldCharType="end"/>
        </w:r>
      </w:ins>
    </w:p>
    <w:p w:rsidR="00026BE0" w:rsidRDefault="00026BE0">
      <w:pPr>
        <w:pStyle w:val="TOC4"/>
        <w:tabs>
          <w:tab w:val="left" w:pos="1400"/>
        </w:tabs>
        <w:rPr>
          <w:ins w:id="482" w:author="jnakamura" w:date="2014-07-07T12:55:00Z"/>
          <w:rFonts w:asciiTheme="minorHAnsi" w:eastAsiaTheme="minorEastAsia" w:hAnsiTheme="minorHAnsi" w:cstheme="minorBidi"/>
          <w:noProof/>
          <w:sz w:val="22"/>
          <w:szCs w:val="22"/>
        </w:rPr>
      </w:pPr>
      <w:ins w:id="48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2</w:t>
        </w:r>
        <w:r>
          <w:rPr>
            <w:rFonts w:asciiTheme="minorHAnsi" w:eastAsiaTheme="minorEastAsia" w:hAnsiTheme="minorHAnsi" w:cstheme="minorBidi"/>
            <w:noProof/>
            <w:sz w:val="22"/>
            <w:szCs w:val="22"/>
          </w:rPr>
          <w:tab/>
        </w:r>
        <w:r w:rsidRPr="006B70A5">
          <w:rPr>
            <w:rStyle w:val="Hyperlink"/>
            <w:noProof/>
          </w:rPr>
          <w:t>SubscriptionVersion Modify Active: Failure to Local SMS</w:t>
        </w:r>
        <w:r>
          <w:rPr>
            <w:noProof/>
            <w:webHidden/>
          </w:rPr>
          <w:tab/>
        </w:r>
        <w:r>
          <w:rPr>
            <w:noProof/>
            <w:webHidden/>
          </w:rPr>
          <w:fldChar w:fldCharType="begin"/>
        </w:r>
        <w:r>
          <w:rPr>
            <w:noProof/>
            <w:webHidden/>
          </w:rPr>
          <w:instrText xml:space="preserve"> PAGEREF _Toc392501238 \h </w:instrText>
        </w:r>
        <w:r>
          <w:rPr>
            <w:noProof/>
            <w:webHidden/>
          </w:rPr>
        </w:r>
      </w:ins>
      <w:r>
        <w:rPr>
          <w:noProof/>
          <w:webHidden/>
        </w:rPr>
        <w:fldChar w:fldCharType="separate"/>
      </w:r>
      <w:ins w:id="484" w:author="jnakamura" w:date="2014-07-07T12:55:00Z">
        <w:r>
          <w:rPr>
            <w:noProof/>
            <w:webHidden/>
          </w:rPr>
          <w:t>269</w:t>
        </w:r>
        <w:r>
          <w:rPr>
            <w:noProof/>
            <w:webHidden/>
          </w:rPr>
          <w:fldChar w:fldCharType="end"/>
        </w:r>
        <w:r w:rsidRPr="006B70A5">
          <w:rPr>
            <w:rStyle w:val="Hyperlink"/>
            <w:noProof/>
          </w:rPr>
          <w:fldChar w:fldCharType="end"/>
        </w:r>
      </w:ins>
    </w:p>
    <w:p w:rsidR="00026BE0" w:rsidRDefault="00026BE0">
      <w:pPr>
        <w:pStyle w:val="TOC4"/>
        <w:tabs>
          <w:tab w:val="left" w:pos="1400"/>
        </w:tabs>
        <w:rPr>
          <w:ins w:id="485" w:author="jnakamura" w:date="2014-07-07T12:55:00Z"/>
          <w:rFonts w:asciiTheme="minorHAnsi" w:eastAsiaTheme="minorEastAsia" w:hAnsiTheme="minorHAnsi" w:cstheme="minorBidi"/>
          <w:noProof/>
          <w:sz w:val="22"/>
          <w:szCs w:val="22"/>
        </w:rPr>
      </w:pPr>
      <w:ins w:id="48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3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3</w:t>
        </w:r>
        <w:r>
          <w:rPr>
            <w:rFonts w:asciiTheme="minorHAnsi" w:eastAsiaTheme="minorEastAsia" w:hAnsiTheme="minorHAnsi" w:cstheme="minorBidi"/>
            <w:noProof/>
            <w:sz w:val="22"/>
            <w:szCs w:val="22"/>
          </w:rPr>
          <w:tab/>
        </w:r>
        <w:r w:rsidRPr="006B70A5">
          <w:rPr>
            <w:rStyle w:val="Hyperlink"/>
            <w:noProof/>
          </w:rPr>
          <w:t>SubscriptionVersion Modify Prior to Activate Using M-ACTION</w:t>
        </w:r>
        <w:r>
          <w:rPr>
            <w:noProof/>
            <w:webHidden/>
          </w:rPr>
          <w:tab/>
        </w:r>
        <w:r>
          <w:rPr>
            <w:noProof/>
            <w:webHidden/>
          </w:rPr>
          <w:fldChar w:fldCharType="begin"/>
        </w:r>
        <w:r>
          <w:rPr>
            <w:noProof/>
            <w:webHidden/>
          </w:rPr>
          <w:instrText xml:space="preserve"> PAGEREF _Toc392501239 \h </w:instrText>
        </w:r>
        <w:r>
          <w:rPr>
            <w:noProof/>
            <w:webHidden/>
          </w:rPr>
        </w:r>
      </w:ins>
      <w:r>
        <w:rPr>
          <w:noProof/>
          <w:webHidden/>
        </w:rPr>
        <w:fldChar w:fldCharType="separate"/>
      </w:r>
      <w:ins w:id="487" w:author="jnakamura" w:date="2014-07-07T12:55:00Z">
        <w:r>
          <w:rPr>
            <w:noProof/>
            <w:webHidden/>
          </w:rPr>
          <w:t>271</w:t>
        </w:r>
        <w:r>
          <w:rPr>
            <w:noProof/>
            <w:webHidden/>
          </w:rPr>
          <w:fldChar w:fldCharType="end"/>
        </w:r>
        <w:r w:rsidRPr="006B70A5">
          <w:rPr>
            <w:rStyle w:val="Hyperlink"/>
            <w:noProof/>
          </w:rPr>
          <w:fldChar w:fldCharType="end"/>
        </w:r>
      </w:ins>
    </w:p>
    <w:p w:rsidR="00026BE0" w:rsidRDefault="00026BE0">
      <w:pPr>
        <w:pStyle w:val="TOC4"/>
        <w:tabs>
          <w:tab w:val="left" w:pos="1400"/>
        </w:tabs>
        <w:rPr>
          <w:ins w:id="488" w:author="jnakamura" w:date="2014-07-07T12:55:00Z"/>
          <w:rFonts w:asciiTheme="minorHAnsi" w:eastAsiaTheme="minorEastAsia" w:hAnsiTheme="minorHAnsi" w:cstheme="minorBidi"/>
          <w:noProof/>
          <w:sz w:val="22"/>
          <w:szCs w:val="22"/>
        </w:rPr>
      </w:pPr>
      <w:ins w:id="48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4</w:t>
        </w:r>
        <w:r>
          <w:rPr>
            <w:rFonts w:asciiTheme="minorHAnsi" w:eastAsiaTheme="minorEastAsia" w:hAnsiTheme="minorHAnsi" w:cstheme="minorBidi"/>
            <w:noProof/>
            <w:sz w:val="22"/>
            <w:szCs w:val="22"/>
          </w:rPr>
          <w:tab/>
        </w:r>
        <w:r w:rsidRPr="006B70A5">
          <w:rPr>
            <w:rStyle w:val="Hyperlink"/>
            <w:noProof/>
          </w:rPr>
          <w:t>SubscriptionVersion Modify Prior to Activate Using M-SET</w:t>
        </w:r>
        <w:r>
          <w:rPr>
            <w:noProof/>
            <w:webHidden/>
          </w:rPr>
          <w:tab/>
        </w:r>
        <w:r>
          <w:rPr>
            <w:noProof/>
            <w:webHidden/>
          </w:rPr>
          <w:fldChar w:fldCharType="begin"/>
        </w:r>
        <w:r>
          <w:rPr>
            <w:noProof/>
            <w:webHidden/>
          </w:rPr>
          <w:instrText xml:space="preserve"> PAGEREF _Toc392501240 \h </w:instrText>
        </w:r>
        <w:r>
          <w:rPr>
            <w:noProof/>
            <w:webHidden/>
          </w:rPr>
        </w:r>
      </w:ins>
      <w:r>
        <w:rPr>
          <w:noProof/>
          <w:webHidden/>
        </w:rPr>
        <w:fldChar w:fldCharType="separate"/>
      </w:r>
      <w:ins w:id="490" w:author="jnakamura" w:date="2014-07-07T12:55:00Z">
        <w:r>
          <w:rPr>
            <w:noProof/>
            <w:webHidden/>
          </w:rPr>
          <w:t>274</w:t>
        </w:r>
        <w:r>
          <w:rPr>
            <w:noProof/>
            <w:webHidden/>
          </w:rPr>
          <w:fldChar w:fldCharType="end"/>
        </w:r>
        <w:r w:rsidRPr="006B70A5">
          <w:rPr>
            <w:rStyle w:val="Hyperlink"/>
            <w:noProof/>
          </w:rPr>
          <w:fldChar w:fldCharType="end"/>
        </w:r>
      </w:ins>
    </w:p>
    <w:p w:rsidR="00026BE0" w:rsidRDefault="00026BE0">
      <w:pPr>
        <w:pStyle w:val="TOC4"/>
        <w:tabs>
          <w:tab w:val="left" w:pos="1400"/>
        </w:tabs>
        <w:rPr>
          <w:ins w:id="491" w:author="jnakamura" w:date="2014-07-07T12:55:00Z"/>
          <w:rFonts w:asciiTheme="minorHAnsi" w:eastAsiaTheme="minorEastAsia" w:hAnsiTheme="minorHAnsi" w:cstheme="minorBidi"/>
          <w:noProof/>
          <w:sz w:val="22"/>
          <w:szCs w:val="22"/>
        </w:rPr>
      </w:pPr>
      <w:ins w:id="49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5</w:t>
        </w:r>
        <w:r>
          <w:rPr>
            <w:rFonts w:asciiTheme="minorHAnsi" w:eastAsiaTheme="minorEastAsia" w:hAnsiTheme="minorHAnsi" w:cstheme="minorBidi"/>
            <w:noProof/>
            <w:sz w:val="22"/>
            <w:szCs w:val="22"/>
          </w:rPr>
          <w:tab/>
        </w:r>
        <w:r w:rsidRPr="006B70A5">
          <w:rPr>
            <w:rStyle w:val="Hyperlink"/>
            <w:noProof/>
          </w:rPr>
          <w:t>Subscription Version Modify Active: Resend Successful to Local SMS</w:t>
        </w:r>
        <w:r>
          <w:rPr>
            <w:noProof/>
            <w:webHidden/>
          </w:rPr>
          <w:tab/>
        </w:r>
        <w:r>
          <w:rPr>
            <w:noProof/>
            <w:webHidden/>
          </w:rPr>
          <w:fldChar w:fldCharType="begin"/>
        </w:r>
        <w:r>
          <w:rPr>
            <w:noProof/>
            <w:webHidden/>
          </w:rPr>
          <w:instrText xml:space="preserve"> PAGEREF _Toc392501241 \h </w:instrText>
        </w:r>
        <w:r>
          <w:rPr>
            <w:noProof/>
            <w:webHidden/>
          </w:rPr>
        </w:r>
      </w:ins>
      <w:r>
        <w:rPr>
          <w:noProof/>
          <w:webHidden/>
        </w:rPr>
        <w:fldChar w:fldCharType="separate"/>
      </w:r>
      <w:ins w:id="493" w:author="jnakamura" w:date="2014-07-07T12:55:00Z">
        <w:r>
          <w:rPr>
            <w:noProof/>
            <w:webHidden/>
          </w:rPr>
          <w:t>277</w:t>
        </w:r>
        <w:r>
          <w:rPr>
            <w:noProof/>
            <w:webHidden/>
          </w:rPr>
          <w:fldChar w:fldCharType="end"/>
        </w:r>
        <w:r w:rsidRPr="006B70A5">
          <w:rPr>
            <w:rStyle w:val="Hyperlink"/>
            <w:noProof/>
          </w:rPr>
          <w:fldChar w:fldCharType="end"/>
        </w:r>
      </w:ins>
    </w:p>
    <w:p w:rsidR="00026BE0" w:rsidRDefault="00026BE0">
      <w:pPr>
        <w:pStyle w:val="TOC4"/>
        <w:tabs>
          <w:tab w:val="left" w:pos="1400"/>
        </w:tabs>
        <w:rPr>
          <w:ins w:id="494" w:author="jnakamura" w:date="2014-07-07T12:55:00Z"/>
          <w:rFonts w:asciiTheme="minorHAnsi" w:eastAsiaTheme="minorEastAsia" w:hAnsiTheme="minorHAnsi" w:cstheme="minorBidi"/>
          <w:noProof/>
          <w:sz w:val="22"/>
          <w:szCs w:val="22"/>
        </w:rPr>
      </w:pPr>
      <w:ins w:id="49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6</w:t>
        </w:r>
        <w:r>
          <w:rPr>
            <w:rFonts w:asciiTheme="minorHAnsi" w:eastAsiaTheme="minorEastAsia" w:hAnsiTheme="minorHAnsi" w:cstheme="minorBidi"/>
            <w:noProof/>
            <w:sz w:val="22"/>
            <w:szCs w:val="22"/>
          </w:rPr>
          <w:tab/>
        </w:r>
        <w:r w:rsidRPr="006B70A5">
          <w:rPr>
            <w:rStyle w:val="Hyperlink"/>
            <w:noProof/>
          </w:rPr>
          <w:t>Subscription Version Modify Active: Resend Failure to Local SMS</w:t>
        </w:r>
        <w:r>
          <w:rPr>
            <w:noProof/>
            <w:webHidden/>
          </w:rPr>
          <w:tab/>
        </w:r>
        <w:r>
          <w:rPr>
            <w:noProof/>
            <w:webHidden/>
          </w:rPr>
          <w:fldChar w:fldCharType="begin"/>
        </w:r>
        <w:r>
          <w:rPr>
            <w:noProof/>
            <w:webHidden/>
          </w:rPr>
          <w:instrText xml:space="preserve"> PAGEREF _Toc392501242 \h </w:instrText>
        </w:r>
        <w:r>
          <w:rPr>
            <w:noProof/>
            <w:webHidden/>
          </w:rPr>
        </w:r>
      </w:ins>
      <w:r>
        <w:rPr>
          <w:noProof/>
          <w:webHidden/>
        </w:rPr>
        <w:fldChar w:fldCharType="separate"/>
      </w:r>
      <w:ins w:id="496" w:author="jnakamura" w:date="2014-07-07T12:55:00Z">
        <w:r>
          <w:rPr>
            <w:noProof/>
            <w:webHidden/>
          </w:rPr>
          <w:t>279</w:t>
        </w:r>
        <w:r>
          <w:rPr>
            <w:noProof/>
            <w:webHidden/>
          </w:rPr>
          <w:fldChar w:fldCharType="end"/>
        </w:r>
        <w:r w:rsidRPr="006B70A5">
          <w:rPr>
            <w:rStyle w:val="Hyperlink"/>
            <w:noProof/>
          </w:rPr>
          <w:fldChar w:fldCharType="end"/>
        </w:r>
      </w:ins>
    </w:p>
    <w:p w:rsidR="00026BE0" w:rsidRDefault="00026BE0">
      <w:pPr>
        <w:pStyle w:val="TOC4"/>
        <w:tabs>
          <w:tab w:val="left" w:pos="1400"/>
        </w:tabs>
        <w:rPr>
          <w:ins w:id="497" w:author="jnakamura" w:date="2014-07-07T12:55:00Z"/>
          <w:rFonts w:asciiTheme="minorHAnsi" w:eastAsiaTheme="minorEastAsia" w:hAnsiTheme="minorHAnsi" w:cstheme="minorBidi"/>
          <w:noProof/>
          <w:sz w:val="22"/>
          <w:szCs w:val="22"/>
        </w:rPr>
      </w:pPr>
      <w:ins w:id="49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2.7</w:t>
        </w:r>
        <w:r>
          <w:rPr>
            <w:rFonts w:asciiTheme="minorHAnsi" w:eastAsiaTheme="minorEastAsia" w:hAnsiTheme="minorHAnsi" w:cstheme="minorBidi"/>
            <w:noProof/>
            <w:sz w:val="22"/>
            <w:szCs w:val="22"/>
          </w:rPr>
          <w:tab/>
        </w:r>
        <w:r w:rsidRPr="006B70A5">
          <w:rPr>
            <w:rStyle w:val="Hyperlink"/>
            <w:noProof/>
          </w:rPr>
          <w:t>SubscriptionVersion Modify Disconnect Pending Version Using M-ACTION by a Service Provider SOA</w:t>
        </w:r>
        <w:r>
          <w:rPr>
            <w:noProof/>
            <w:webHidden/>
          </w:rPr>
          <w:tab/>
        </w:r>
        <w:r>
          <w:rPr>
            <w:noProof/>
            <w:webHidden/>
          </w:rPr>
          <w:fldChar w:fldCharType="begin"/>
        </w:r>
        <w:r>
          <w:rPr>
            <w:noProof/>
            <w:webHidden/>
          </w:rPr>
          <w:instrText xml:space="preserve"> PAGEREF _Toc392501243 \h </w:instrText>
        </w:r>
        <w:r>
          <w:rPr>
            <w:noProof/>
            <w:webHidden/>
          </w:rPr>
        </w:r>
      </w:ins>
      <w:r>
        <w:rPr>
          <w:noProof/>
          <w:webHidden/>
        </w:rPr>
        <w:fldChar w:fldCharType="separate"/>
      </w:r>
      <w:ins w:id="499" w:author="jnakamura" w:date="2014-07-07T12:55:00Z">
        <w:r>
          <w:rPr>
            <w:noProof/>
            <w:webHidden/>
          </w:rPr>
          <w:t>281</w:t>
        </w:r>
        <w:r>
          <w:rPr>
            <w:noProof/>
            <w:webHidden/>
          </w:rPr>
          <w:fldChar w:fldCharType="end"/>
        </w:r>
        <w:r w:rsidRPr="006B70A5">
          <w:rPr>
            <w:rStyle w:val="Hyperlink"/>
            <w:noProof/>
          </w:rPr>
          <w:fldChar w:fldCharType="end"/>
        </w:r>
      </w:ins>
    </w:p>
    <w:p w:rsidR="00026BE0" w:rsidRDefault="00026BE0">
      <w:pPr>
        <w:pStyle w:val="TOC3"/>
        <w:tabs>
          <w:tab w:val="left" w:pos="1000"/>
        </w:tabs>
        <w:rPr>
          <w:ins w:id="500" w:author="jnakamura" w:date="2014-07-07T12:55:00Z"/>
          <w:rFonts w:asciiTheme="minorHAnsi" w:eastAsiaTheme="minorEastAsia" w:hAnsiTheme="minorHAnsi" w:cstheme="minorBidi"/>
          <w:noProof/>
          <w:sz w:val="22"/>
          <w:szCs w:val="22"/>
        </w:rPr>
      </w:pPr>
      <w:ins w:id="50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3</w:t>
        </w:r>
        <w:r>
          <w:rPr>
            <w:rFonts w:asciiTheme="minorHAnsi" w:eastAsiaTheme="minorEastAsia" w:hAnsiTheme="minorHAnsi" w:cstheme="minorBidi"/>
            <w:noProof/>
            <w:sz w:val="22"/>
            <w:szCs w:val="22"/>
          </w:rPr>
          <w:tab/>
        </w:r>
        <w:r w:rsidRPr="006B70A5">
          <w:rPr>
            <w:rStyle w:val="Hyperlink"/>
            <w:noProof/>
          </w:rPr>
          <w:t>Cancel Scenarios</w:t>
        </w:r>
        <w:r>
          <w:rPr>
            <w:noProof/>
            <w:webHidden/>
          </w:rPr>
          <w:tab/>
        </w:r>
        <w:r>
          <w:rPr>
            <w:noProof/>
            <w:webHidden/>
          </w:rPr>
          <w:fldChar w:fldCharType="begin"/>
        </w:r>
        <w:r>
          <w:rPr>
            <w:noProof/>
            <w:webHidden/>
          </w:rPr>
          <w:instrText xml:space="preserve"> PAGEREF _Toc392501244 \h </w:instrText>
        </w:r>
        <w:r>
          <w:rPr>
            <w:noProof/>
            <w:webHidden/>
          </w:rPr>
        </w:r>
      </w:ins>
      <w:r>
        <w:rPr>
          <w:noProof/>
          <w:webHidden/>
        </w:rPr>
        <w:fldChar w:fldCharType="separate"/>
      </w:r>
      <w:ins w:id="502" w:author="jnakamura" w:date="2014-07-07T12:55:00Z">
        <w:r>
          <w:rPr>
            <w:noProof/>
            <w:webHidden/>
          </w:rPr>
          <w:t>282</w:t>
        </w:r>
        <w:r>
          <w:rPr>
            <w:noProof/>
            <w:webHidden/>
          </w:rPr>
          <w:fldChar w:fldCharType="end"/>
        </w:r>
        <w:r w:rsidRPr="006B70A5">
          <w:rPr>
            <w:rStyle w:val="Hyperlink"/>
            <w:noProof/>
          </w:rPr>
          <w:fldChar w:fldCharType="end"/>
        </w:r>
      </w:ins>
    </w:p>
    <w:p w:rsidR="00026BE0" w:rsidRDefault="00026BE0">
      <w:pPr>
        <w:pStyle w:val="TOC4"/>
        <w:tabs>
          <w:tab w:val="left" w:pos="1400"/>
        </w:tabs>
        <w:rPr>
          <w:ins w:id="503" w:author="jnakamura" w:date="2014-07-07T12:55:00Z"/>
          <w:rFonts w:asciiTheme="minorHAnsi" w:eastAsiaTheme="minorEastAsia" w:hAnsiTheme="minorHAnsi" w:cstheme="minorBidi"/>
          <w:noProof/>
          <w:sz w:val="22"/>
          <w:szCs w:val="22"/>
        </w:rPr>
      </w:pPr>
      <w:ins w:id="50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3.1</w:t>
        </w:r>
        <w:r>
          <w:rPr>
            <w:rFonts w:asciiTheme="minorHAnsi" w:eastAsiaTheme="minorEastAsia" w:hAnsiTheme="minorHAnsi" w:cstheme="minorBidi"/>
            <w:noProof/>
            <w:sz w:val="22"/>
            <w:szCs w:val="22"/>
          </w:rPr>
          <w:tab/>
        </w:r>
        <w:r w:rsidRPr="006B70A5">
          <w:rPr>
            <w:rStyle w:val="Hyperlink"/>
            <w:noProof/>
          </w:rPr>
          <w:t>SubscriptionVersion Cancel by Service Provider SOA After Both Service Provider SOAs Have Concurred</w:t>
        </w:r>
        <w:r>
          <w:rPr>
            <w:noProof/>
            <w:webHidden/>
          </w:rPr>
          <w:tab/>
        </w:r>
        <w:r>
          <w:rPr>
            <w:noProof/>
            <w:webHidden/>
          </w:rPr>
          <w:fldChar w:fldCharType="begin"/>
        </w:r>
        <w:r>
          <w:rPr>
            <w:noProof/>
            <w:webHidden/>
          </w:rPr>
          <w:instrText xml:space="preserve"> PAGEREF _Toc392501245 \h </w:instrText>
        </w:r>
        <w:r>
          <w:rPr>
            <w:noProof/>
            <w:webHidden/>
          </w:rPr>
        </w:r>
      </w:ins>
      <w:r>
        <w:rPr>
          <w:noProof/>
          <w:webHidden/>
        </w:rPr>
        <w:fldChar w:fldCharType="separate"/>
      </w:r>
      <w:ins w:id="505" w:author="jnakamura" w:date="2014-07-07T12:55:00Z">
        <w:r>
          <w:rPr>
            <w:noProof/>
            <w:webHidden/>
          </w:rPr>
          <w:t>282</w:t>
        </w:r>
        <w:r>
          <w:rPr>
            <w:noProof/>
            <w:webHidden/>
          </w:rPr>
          <w:fldChar w:fldCharType="end"/>
        </w:r>
        <w:r w:rsidRPr="006B70A5">
          <w:rPr>
            <w:rStyle w:val="Hyperlink"/>
            <w:noProof/>
          </w:rPr>
          <w:fldChar w:fldCharType="end"/>
        </w:r>
      </w:ins>
    </w:p>
    <w:p w:rsidR="00026BE0" w:rsidRDefault="00026BE0">
      <w:pPr>
        <w:pStyle w:val="TOC5"/>
        <w:tabs>
          <w:tab w:val="left" w:pos="1553"/>
        </w:tabs>
        <w:rPr>
          <w:ins w:id="506" w:author="jnakamura" w:date="2014-07-07T12:55:00Z"/>
          <w:rFonts w:asciiTheme="minorHAnsi" w:eastAsiaTheme="minorEastAsia" w:hAnsiTheme="minorHAnsi" w:cstheme="minorBidi"/>
          <w:noProof/>
          <w:sz w:val="22"/>
          <w:szCs w:val="22"/>
        </w:rPr>
      </w:pPr>
      <w:ins w:id="50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3.1.1</w:t>
        </w:r>
        <w:r>
          <w:rPr>
            <w:rFonts w:asciiTheme="minorHAnsi" w:eastAsiaTheme="minorEastAsia" w:hAnsiTheme="minorHAnsi" w:cstheme="minorBidi"/>
            <w:noProof/>
            <w:sz w:val="22"/>
            <w:szCs w:val="22"/>
          </w:rPr>
          <w:tab/>
        </w:r>
        <w:r w:rsidRPr="006B70A5">
          <w:rPr>
            <w:rStyle w:val="Hyperlink"/>
            <w:noProof/>
          </w:rPr>
          <w:t>Subscription Version Cancel by Service Provider SOA After Both Service Provider SOAs Have  Concurred (continued)</w:t>
        </w:r>
        <w:r>
          <w:rPr>
            <w:noProof/>
            <w:webHidden/>
          </w:rPr>
          <w:tab/>
        </w:r>
        <w:r>
          <w:rPr>
            <w:noProof/>
            <w:webHidden/>
          </w:rPr>
          <w:fldChar w:fldCharType="begin"/>
        </w:r>
        <w:r>
          <w:rPr>
            <w:noProof/>
            <w:webHidden/>
          </w:rPr>
          <w:instrText xml:space="preserve"> PAGEREF _Toc392501246 \h </w:instrText>
        </w:r>
        <w:r>
          <w:rPr>
            <w:noProof/>
            <w:webHidden/>
          </w:rPr>
        </w:r>
      </w:ins>
      <w:r>
        <w:rPr>
          <w:noProof/>
          <w:webHidden/>
        </w:rPr>
        <w:fldChar w:fldCharType="separate"/>
      </w:r>
      <w:ins w:id="508" w:author="jnakamura" w:date="2014-07-07T12:55:00Z">
        <w:r>
          <w:rPr>
            <w:noProof/>
            <w:webHidden/>
          </w:rPr>
          <w:t>285</w:t>
        </w:r>
        <w:r>
          <w:rPr>
            <w:noProof/>
            <w:webHidden/>
          </w:rPr>
          <w:fldChar w:fldCharType="end"/>
        </w:r>
        <w:r w:rsidRPr="006B70A5">
          <w:rPr>
            <w:rStyle w:val="Hyperlink"/>
            <w:noProof/>
          </w:rPr>
          <w:fldChar w:fldCharType="end"/>
        </w:r>
      </w:ins>
    </w:p>
    <w:p w:rsidR="00026BE0" w:rsidRDefault="00026BE0">
      <w:pPr>
        <w:pStyle w:val="TOC4"/>
        <w:tabs>
          <w:tab w:val="left" w:pos="1400"/>
        </w:tabs>
        <w:rPr>
          <w:ins w:id="509" w:author="jnakamura" w:date="2014-07-07T12:55:00Z"/>
          <w:rFonts w:asciiTheme="minorHAnsi" w:eastAsiaTheme="minorEastAsia" w:hAnsiTheme="minorHAnsi" w:cstheme="minorBidi"/>
          <w:noProof/>
          <w:sz w:val="22"/>
          <w:szCs w:val="22"/>
        </w:rPr>
      </w:pPr>
      <w:ins w:id="51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3.2</w:t>
        </w:r>
        <w:r>
          <w:rPr>
            <w:rFonts w:asciiTheme="minorHAnsi" w:eastAsiaTheme="minorEastAsia" w:hAnsiTheme="minorHAnsi" w:cstheme="minorBidi"/>
            <w:noProof/>
            <w:sz w:val="22"/>
            <w:szCs w:val="22"/>
          </w:rPr>
          <w:tab/>
        </w:r>
        <w:r w:rsidRPr="006B70A5">
          <w:rPr>
            <w:rStyle w:val="Hyperlink"/>
            <w:noProof/>
          </w:rPr>
          <w:t>SubscriptionVersionCancel: No Acknowledgment from a SOA</w:t>
        </w:r>
        <w:r>
          <w:rPr>
            <w:noProof/>
            <w:webHidden/>
          </w:rPr>
          <w:tab/>
        </w:r>
        <w:r>
          <w:rPr>
            <w:noProof/>
            <w:webHidden/>
          </w:rPr>
          <w:fldChar w:fldCharType="begin"/>
        </w:r>
        <w:r>
          <w:rPr>
            <w:noProof/>
            <w:webHidden/>
          </w:rPr>
          <w:instrText xml:space="preserve"> PAGEREF _Toc392501247 \h </w:instrText>
        </w:r>
        <w:r>
          <w:rPr>
            <w:noProof/>
            <w:webHidden/>
          </w:rPr>
        </w:r>
      </w:ins>
      <w:r>
        <w:rPr>
          <w:noProof/>
          <w:webHidden/>
        </w:rPr>
        <w:fldChar w:fldCharType="separate"/>
      </w:r>
      <w:ins w:id="511" w:author="jnakamura" w:date="2014-07-07T12:55:00Z">
        <w:r>
          <w:rPr>
            <w:noProof/>
            <w:webHidden/>
          </w:rPr>
          <w:t>288</w:t>
        </w:r>
        <w:r>
          <w:rPr>
            <w:noProof/>
            <w:webHidden/>
          </w:rPr>
          <w:fldChar w:fldCharType="end"/>
        </w:r>
        <w:r w:rsidRPr="006B70A5">
          <w:rPr>
            <w:rStyle w:val="Hyperlink"/>
            <w:noProof/>
          </w:rPr>
          <w:fldChar w:fldCharType="end"/>
        </w:r>
      </w:ins>
    </w:p>
    <w:p w:rsidR="00026BE0" w:rsidRDefault="00026BE0">
      <w:pPr>
        <w:pStyle w:val="TOC4"/>
        <w:tabs>
          <w:tab w:val="left" w:pos="1400"/>
        </w:tabs>
        <w:rPr>
          <w:ins w:id="512" w:author="jnakamura" w:date="2014-07-07T12:55:00Z"/>
          <w:rFonts w:asciiTheme="minorHAnsi" w:eastAsiaTheme="minorEastAsia" w:hAnsiTheme="minorHAnsi" w:cstheme="minorBidi"/>
          <w:noProof/>
          <w:sz w:val="22"/>
          <w:szCs w:val="22"/>
        </w:rPr>
      </w:pPr>
      <w:ins w:id="51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3.3</w:t>
        </w:r>
        <w:r>
          <w:rPr>
            <w:rFonts w:asciiTheme="minorHAnsi" w:eastAsiaTheme="minorEastAsia" w:hAnsiTheme="minorHAnsi" w:cstheme="minorBidi"/>
            <w:noProof/>
            <w:sz w:val="22"/>
            <w:szCs w:val="22"/>
          </w:rPr>
          <w:tab/>
        </w:r>
        <w:r w:rsidRPr="006B70A5">
          <w:rPr>
            <w:rStyle w:val="Hyperlink"/>
            <w:noProof/>
          </w:rPr>
          <w:t>Subscription Version Cancels With Only One Create Action Received</w:t>
        </w:r>
        <w:r>
          <w:rPr>
            <w:noProof/>
            <w:webHidden/>
          </w:rPr>
          <w:tab/>
        </w:r>
        <w:r>
          <w:rPr>
            <w:noProof/>
            <w:webHidden/>
          </w:rPr>
          <w:fldChar w:fldCharType="begin"/>
        </w:r>
        <w:r>
          <w:rPr>
            <w:noProof/>
            <w:webHidden/>
          </w:rPr>
          <w:instrText xml:space="preserve"> PAGEREF _Toc392501248 \h </w:instrText>
        </w:r>
        <w:r>
          <w:rPr>
            <w:noProof/>
            <w:webHidden/>
          </w:rPr>
        </w:r>
      </w:ins>
      <w:r>
        <w:rPr>
          <w:noProof/>
          <w:webHidden/>
        </w:rPr>
        <w:fldChar w:fldCharType="separate"/>
      </w:r>
      <w:ins w:id="514" w:author="jnakamura" w:date="2014-07-07T12:55:00Z">
        <w:r>
          <w:rPr>
            <w:noProof/>
            <w:webHidden/>
          </w:rPr>
          <w:t>291</w:t>
        </w:r>
        <w:r>
          <w:rPr>
            <w:noProof/>
            <w:webHidden/>
          </w:rPr>
          <w:fldChar w:fldCharType="end"/>
        </w:r>
        <w:r w:rsidRPr="006B70A5">
          <w:rPr>
            <w:rStyle w:val="Hyperlink"/>
            <w:noProof/>
          </w:rPr>
          <w:fldChar w:fldCharType="end"/>
        </w:r>
      </w:ins>
    </w:p>
    <w:p w:rsidR="00026BE0" w:rsidRDefault="00026BE0">
      <w:pPr>
        <w:pStyle w:val="TOC4"/>
        <w:tabs>
          <w:tab w:val="left" w:pos="1400"/>
        </w:tabs>
        <w:rPr>
          <w:ins w:id="515" w:author="jnakamura" w:date="2014-07-07T12:55:00Z"/>
          <w:rFonts w:asciiTheme="minorHAnsi" w:eastAsiaTheme="minorEastAsia" w:hAnsiTheme="minorHAnsi" w:cstheme="minorBidi"/>
          <w:noProof/>
          <w:sz w:val="22"/>
          <w:szCs w:val="22"/>
        </w:rPr>
      </w:pPr>
      <w:ins w:id="51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4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3.4</w:t>
        </w:r>
        <w:r>
          <w:rPr>
            <w:rFonts w:asciiTheme="minorHAnsi" w:eastAsiaTheme="minorEastAsia" w:hAnsiTheme="minorHAnsi" w:cstheme="minorBidi"/>
            <w:noProof/>
            <w:sz w:val="22"/>
            <w:szCs w:val="22"/>
          </w:rPr>
          <w:tab/>
        </w:r>
        <w:r w:rsidRPr="006B70A5">
          <w:rPr>
            <w:rStyle w:val="Hyperlink"/>
            <w:noProof/>
          </w:rPr>
          <w:t>Subscription Version Cancel by Current Service Provider for Disconnect Pending Subscription Version</w:t>
        </w:r>
        <w:r>
          <w:rPr>
            <w:noProof/>
            <w:webHidden/>
          </w:rPr>
          <w:tab/>
        </w:r>
        <w:r>
          <w:rPr>
            <w:noProof/>
            <w:webHidden/>
          </w:rPr>
          <w:fldChar w:fldCharType="begin"/>
        </w:r>
        <w:r>
          <w:rPr>
            <w:noProof/>
            <w:webHidden/>
          </w:rPr>
          <w:instrText xml:space="preserve"> PAGEREF _Toc392501249 \h </w:instrText>
        </w:r>
        <w:r>
          <w:rPr>
            <w:noProof/>
            <w:webHidden/>
          </w:rPr>
        </w:r>
      </w:ins>
      <w:r>
        <w:rPr>
          <w:noProof/>
          <w:webHidden/>
        </w:rPr>
        <w:fldChar w:fldCharType="separate"/>
      </w:r>
      <w:ins w:id="517" w:author="jnakamura" w:date="2014-07-07T12:55:00Z">
        <w:r>
          <w:rPr>
            <w:noProof/>
            <w:webHidden/>
          </w:rPr>
          <w:t>294</w:t>
        </w:r>
        <w:r>
          <w:rPr>
            <w:noProof/>
            <w:webHidden/>
          </w:rPr>
          <w:fldChar w:fldCharType="end"/>
        </w:r>
        <w:r w:rsidRPr="006B70A5">
          <w:rPr>
            <w:rStyle w:val="Hyperlink"/>
            <w:noProof/>
          </w:rPr>
          <w:fldChar w:fldCharType="end"/>
        </w:r>
      </w:ins>
    </w:p>
    <w:p w:rsidR="00026BE0" w:rsidRDefault="00026BE0">
      <w:pPr>
        <w:pStyle w:val="TOC4"/>
        <w:tabs>
          <w:tab w:val="left" w:pos="1400"/>
        </w:tabs>
        <w:rPr>
          <w:ins w:id="518" w:author="jnakamura" w:date="2014-07-07T12:55:00Z"/>
          <w:rFonts w:asciiTheme="minorHAnsi" w:eastAsiaTheme="minorEastAsia" w:hAnsiTheme="minorHAnsi" w:cstheme="minorBidi"/>
          <w:noProof/>
          <w:sz w:val="22"/>
          <w:szCs w:val="22"/>
        </w:rPr>
      </w:pPr>
      <w:ins w:id="51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5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3.5</w:t>
        </w:r>
        <w:r>
          <w:rPr>
            <w:rFonts w:asciiTheme="minorHAnsi" w:eastAsiaTheme="minorEastAsia" w:hAnsiTheme="minorHAnsi" w:cstheme="minorBidi"/>
            <w:noProof/>
            <w:sz w:val="22"/>
            <w:szCs w:val="22"/>
          </w:rPr>
          <w:tab/>
        </w:r>
        <w:r w:rsidRPr="006B70A5">
          <w:rPr>
            <w:rStyle w:val="Hyperlink"/>
            <w:noProof/>
          </w:rPr>
          <w:t>Un-Do Cancel-Pending Subscription Version Request</w:t>
        </w:r>
        <w:r>
          <w:rPr>
            <w:noProof/>
            <w:webHidden/>
          </w:rPr>
          <w:tab/>
        </w:r>
        <w:r>
          <w:rPr>
            <w:noProof/>
            <w:webHidden/>
          </w:rPr>
          <w:fldChar w:fldCharType="begin"/>
        </w:r>
        <w:r>
          <w:rPr>
            <w:noProof/>
            <w:webHidden/>
          </w:rPr>
          <w:instrText xml:space="preserve"> PAGEREF _Toc392501250 \h </w:instrText>
        </w:r>
        <w:r>
          <w:rPr>
            <w:noProof/>
            <w:webHidden/>
          </w:rPr>
        </w:r>
      </w:ins>
      <w:r>
        <w:rPr>
          <w:noProof/>
          <w:webHidden/>
        </w:rPr>
        <w:fldChar w:fldCharType="separate"/>
      </w:r>
      <w:ins w:id="520" w:author="jnakamura" w:date="2014-07-07T12:55:00Z">
        <w:r>
          <w:rPr>
            <w:noProof/>
            <w:webHidden/>
          </w:rPr>
          <w:t>296</w:t>
        </w:r>
        <w:r>
          <w:rPr>
            <w:noProof/>
            <w:webHidden/>
          </w:rPr>
          <w:fldChar w:fldCharType="end"/>
        </w:r>
        <w:r w:rsidRPr="006B70A5">
          <w:rPr>
            <w:rStyle w:val="Hyperlink"/>
            <w:noProof/>
          </w:rPr>
          <w:fldChar w:fldCharType="end"/>
        </w:r>
      </w:ins>
    </w:p>
    <w:p w:rsidR="00026BE0" w:rsidRDefault="00026BE0">
      <w:pPr>
        <w:pStyle w:val="TOC3"/>
        <w:tabs>
          <w:tab w:val="left" w:pos="1000"/>
        </w:tabs>
        <w:rPr>
          <w:ins w:id="521" w:author="jnakamura" w:date="2014-07-07T12:55:00Z"/>
          <w:rFonts w:asciiTheme="minorHAnsi" w:eastAsiaTheme="minorEastAsia" w:hAnsiTheme="minorHAnsi" w:cstheme="minorBidi"/>
          <w:noProof/>
          <w:sz w:val="22"/>
          <w:szCs w:val="22"/>
        </w:rPr>
      </w:pPr>
      <w:ins w:id="52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5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w:t>
        </w:r>
        <w:r>
          <w:rPr>
            <w:rFonts w:asciiTheme="minorHAnsi" w:eastAsiaTheme="minorEastAsia" w:hAnsiTheme="minorHAnsi" w:cstheme="minorBidi"/>
            <w:noProof/>
            <w:sz w:val="22"/>
            <w:szCs w:val="22"/>
          </w:rPr>
          <w:tab/>
        </w:r>
        <w:r w:rsidRPr="006B70A5">
          <w:rPr>
            <w:rStyle w:val="Hyperlink"/>
            <w:noProof/>
          </w:rPr>
          <w:t>Disconnect Scenarios</w:t>
        </w:r>
        <w:r>
          <w:rPr>
            <w:noProof/>
            <w:webHidden/>
          </w:rPr>
          <w:tab/>
        </w:r>
        <w:r>
          <w:rPr>
            <w:noProof/>
            <w:webHidden/>
          </w:rPr>
          <w:fldChar w:fldCharType="begin"/>
        </w:r>
        <w:r>
          <w:rPr>
            <w:noProof/>
            <w:webHidden/>
          </w:rPr>
          <w:instrText xml:space="preserve"> PAGEREF _Toc392501251 \h </w:instrText>
        </w:r>
        <w:r>
          <w:rPr>
            <w:noProof/>
            <w:webHidden/>
          </w:rPr>
        </w:r>
      </w:ins>
      <w:r>
        <w:rPr>
          <w:noProof/>
          <w:webHidden/>
        </w:rPr>
        <w:fldChar w:fldCharType="separate"/>
      </w:r>
      <w:ins w:id="523" w:author="jnakamura" w:date="2014-07-07T12:55:00Z">
        <w:r>
          <w:rPr>
            <w:noProof/>
            <w:webHidden/>
          </w:rPr>
          <w:t>298</w:t>
        </w:r>
        <w:r>
          <w:rPr>
            <w:noProof/>
            <w:webHidden/>
          </w:rPr>
          <w:fldChar w:fldCharType="end"/>
        </w:r>
        <w:r w:rsidRPr="006B70A5">
          <w:rPr>
            <w:rStyle w:val="Hyperlink"/>
            <w:noProof/>
          </w:rPr>
          <w:fldChar w:fldCharType="end"/>
        </w:r>
      </w:ins>
    </w:p>
    <w:p w:rsidR="00026BE0" w:rsidRDefault="00026BE0">
      <w:pPr>
        <w:pStyle w:val="TOC4"/>
        <w:tabs>
          <w:tab w:val="left" w:pos="1400"/>
        </w:tabs>
        <w:rPr>
          <w:ins w:id="524" w:author="jnakamura" w:date="2014-07-07T12:55:00Z"/>
          <w:rFonts w:asciiTheme="minorHAnsi" w:eastAsiaTheme="minorEastAsia" w:hAnsiTheme="minorHAnsi" w:cstheme="minorBidi"/>
          <w:noProof/>
          <w:sz w:val="22"/>
          <w:szCs w:val="22"/>
        </w:rPr>
      </w:pPr>
      <w:ins w:id="52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5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1</w:t>
        </w:r>
        <w:r>
          <w:rPr>
            <w:rFonts w:asciiTheme="minorHAnsi" w:eastAsiaTheme="minorEastAsia" w:hAnsiTheme="minorHAnsi" w:cstheme="minorBidi"/>
            <w:noProof/>
            <w:sz w:val="22"/>
            <w:szCs w:val="22"/>
          </w:rPr>
          <w:tab/>
        </w:r>
        <w:r w:rsidRPr="006B70A5">
          <w:rPr>
            <w:rStyle w:val="Hyperlink"/>
            <w:noProof/>
          </w:rPr>
          <w:t>SubscriptionVersion Immediate Disconnect</w:t>
        </w:r>
        <w:r>
          <w:rPr>
            <w:noProof/>
            <w:webHidden/>
          </w:rPr>
          <w:tab/>
        </w:r>
        <w:r>
          <w:rPr>
            <w:noProof/>
            <w:webHidden/>
          </w:rPr>
          <w:fldChar w:fldCharType="begin"/>
        </w:r>
        <w:r>
          <w:rPr>
            <w:noProof/>
            <w:webHidden/>
          </w:rPr>
          <w:instrText xml:space="preserve"> PAGEREF _Toc392501252 \h </w:instrText>
        </w:r>
        <w:r>
          <w:rPr>
            <w:noProof/>
            <w:webHidden/>
          </w:rPr>
        </w:r>
      </w:ins>
      <w:r>
        <w:rPr>
          <w:noProof/>
          <w:webHidden/>
        </w:rPr>
        <w:fldChar w:fldCharType="separate"/>
      </w:r>
      <w:ins w:id="526" w:author="jnakamura" w:date="2014-07-07T12:55:00Z">
        <w:r>
          <w:rPr>
            <w:noProof/>
            <w:webHidden/>
          </w:rPr>
          <w:t>298</w:t>
        </w:r>
        <w:r>
          <w:rPr>
            <w:noProof/>
            <w:webHidden/>
          </w:rPr>
          <w:fldChar w:fldCharType="end"/>
        </w:r>
        <w:r w:rsidRPr="006B70A5">
          <w:rPr>
            <w:rStyle w:val="Hyperlink"/>
            <w:noProof/>
          </w:rPr>
          <w:fldChar w:fldCharType="end"/>
        </w:r>
      </w:ins>
    </w:p>
    <w:p w:rsidR="00026BE0" w:rsidRDefault="00026BE0">
      <w:pPr>
        <w:pStyle w:val="TOC5"/>
        <w:tabs>
          <w:tab w:val="left" w:pos="1553"/>
        </w:tabs>
        <w:rPr>
          <w:ins w:id="527" w:author="jnakamura" w:date="2014-07-07T12:55:00Z"/>
          <w:rFonts w:asciiTheme="minorHAnsi" w:eastAsiaTheme="minorEastAsia" w:hAnsiTheme="minorHAnsi" w:cstheme="minorBidi"/>
          <w:noProof/>
          <w:sz w:val="22"/>
          <w:szCs w:val="22"/>
        </w:rPr>
      </w:pPr>
      <w:ins w:id="52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5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1.1</w:t>
        </w:r>
        <w:r>
          <w:rPr>
            <w:rFonts w:asciiTheme="minorHAnsi" w:eastAsiaTheme="minorEastAsia" w:hAnsiTheme="minorHAnsi" w:cstheme="minorBidi"/>
            <w:noProof/>
            <w:sz w:val="22"/>
            <w:szCs w:val="22"/>
          </w:rPr>
          <w:tab/>
        </w:r>
        <w:r w:rsidRPr="006B70A5">
          <w:rPr>
            <w:rStyle w:val="Hyperlink"/>
            <w:noProof/>
          </w:rPr>
          <w:t>SubscriptionVersion Immediate Disconnect (continued)</w:t>
        </w:r>
        <w:r>
          <w:rPr>
            <w:noProof/>
            <w:webHidden/>
          </w:rPr>
          <w:tab/>
        </w:r>
        <w:r>
          <w:rPr>
            <w:noProof/>
            <w:webHidden/>
          </w:rPr>
          <w:fldChar w:fldCharType="begin"/>
        </w:r>
        <w:r>
          <w:rPr>
            <w:noProof/>
            <w:webHidden/>
          </w:rPr>
          <w:instrText xml:space="preserve"> PAGEREF _Toc392501255 \h </w:instrText>
        </w:r>
        <w:r>
          <w:rPr>
            <w:noProof/>
            <w:webHidden/>
          </w:rPr>
        </w:r>
      </w:ins>
      <w:r>
        <w:rPr>
          <w:noProof/>
          <w:webHidden/>
        </w:rPr>
        <w:fldChar w:fldCharType="separate"/>
      </w:r>
      <w:ins w:id="529" w:author="jnakamura" w:date="2014-07-07T12:55:00Z">
        <w:r>
          <w:rPr>
            <w:noProof/>
            <w:webHidden/>
          </w:rPr>
          <w:t>301</w:t>
        </w:r>
        <w:r>
          <w:rPr>
            <w:noProof/>
            <w:webHidden/>
          </w:rPr>
          <w:fldChar w:fldCharType="end"/>
        </w:r>
        <w:r w:rsidRPr="006B70A5">
          <w:rPr>
            <w:rStyle w:val="Hyperlink"/>
            <w:noProof/>
          </w:rPr>
          <w:fldChar w:fldCharType="end"/>
        </w:r>
      </w:ins>
    </w:p>
    <w:p w:rsidR="00026BE0" w:rsidRDefault="00026BE0">
      <w:pPr>
        <w:pStyle w:val="TOC4"/>
        <w:tabs>
          <w:tab w:val="left" w:pos="1400"/>
        </w:tabs>
        <w:rPr>
          <w:ins w:id="530" w:author="jnakamura" w:date="2014-07-07T12:55:00Z"/>
          <w:rFonts w:asciiTheme="minorHAnsi" w:eastAsiaTheme="minorEastAsia" w:hAnsiTheme="minorHAnsi" w:cstheme="minorBidi"/>
          <w:noProof/>
          <w:sz w:val="22"/>
          <w:szCs w:val="22"/>
        </w:rPr>
      </w:pPr>
      <w:ins w:id="53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5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2</w:t>
        </w:r>
        <w:r>
          <w:rPr>
            <w:rFonts w:asciiTheme="minorHAnsi" w:eastAsiaTheme="minorEastAsia" w:hAnsiTheme="minorHAnsi" w:cstheme="minorBidi"/>
            <w:noProof/>
            <w:sz w:val="22"/>
            <w:szCs w:val="22"/>
          </w:rPr>
          <w:tab/>
        </w:r>
        <w:r w:rsidRPr="006B70A5">
          <w:rPr>
            <w:rStyle w:val="Hyperlink"/>
            <w:noProof/>
          </w:rPr>
          <w:t>SubscriptionVersion Disconnect With Effective Release Date</w:t>
        </w:r>
        <w:r>
          <w:rPr>
            <w:noProof/>
            <w:webHidden/>
          </w:rPr>
          <w:tab/>
        </w:r>
        <w:r>
          <w:rPr>
            <w:noProof/>
            <w:webHidden/>
          </w:rPr>
          <w:fldChar w:fldCharType="begin"/>
        </w:r>
        <w:r>
          <w:rPr>
            <w:noProof/>
            <w:webHidden/>
          </w:rPr>
          <w:instrText xml:space="preserve"> PAGEREF _Toc392501256 \h </w:instrText>
        </w:r>
        <w:r>
          <w:rPr>
            <w:noProof/>
            <w:webHidden/>
          </w:rPr>
        </w:r>
      </w:ins>
      <w:r>
        <w:rPr>
          <w:noProof/>
          <w:webHidden/>
        </w:rPr>
        <w:fldChar w:fldCharType="separate"/>
      </w:r>
      <w:ins w:id="532" w:author="jnakamura" w:date="2014-07-07T12:55:00Z">
        <w:r>
          <w:rPr>
            <w:noProof/>
            <w:webHidden/>
          </w:rPr>
          <w:t>303</w:t>
        </w:r>
        <w:r>
          <w:rPr>
            <w:noProof/>
            <w:webHidden/>
          </w:rPr>
          <w:fldChar w:fldCharType="end"/>
        </w:r>
        <w:r w:rsidRPr="006B70A5">
          <w:rPr>
            <w:rStyle w:val="Hyperlink"/>
            <w:noProof/>
          </w:rPr>
          <w:fldChar w:fldCharType="end"/>
        </w:r>
      </w:ins>
    </w:p>
    <w:p w:rsidR="00026BE0" w:rsidRDefault="00026BE0">
      <w:pPr>
        <w:pStyle w:val="TOC4"/>
        <w:tabs>
          <w:tab w:val="left" w:pos="1400"/>
        </w:tabs>
        <w:rPr>
          <w:ins w:id="533" w:author="jnakamura" w:date="2014-07-07T12:55:00Z"/>
          <w:rFonts w:asciiTheme="minorHAnsi" w:eastAsiaTheme="minorEastAsia" w:hAnsiTheme="minorHAnsi" w:cstheme="minorBidi"/>
          <w:noProof/>
          <w:sz w:val="22"/>
          <w:szCs w:val="22"/>
        </w:rPr>
      </w:pPr>
      <w:ins w:id="53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5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3</w:t>
        </w:r>
        <w:r>
          <w:rPr>
            <w:rFonts w:asciiTheme="minorHAnsi" w:eastAsiaTheme="minorEastAsia" w:hAnsiTheme="minorHAnsi" w:cstheme="minorBidi"/>
            <w:noProof/>
            <w:sz w:val="22"/>
            <w:szCs w:val="22"/>
          </w:rPr>
          <w:tab/>
        </w:r>
        <w:r w:rsidRPr="006B70A5">
          <w:rPr>
            <w:rStyle w:val="Hyperlink"/>
            <w:noProof/>
          </w:rPr>
          <w:t>SubscriptionVersion Disconnect: Failure to Local SMS</w:t>
        </w:r>
        <w:r>
          <w:rPr>
            <w:noProof/>
            <w:webHidden/>
          </w:rPr>
          <w:tab/>
        </w:r>
        <w:r>
          <w:rPr>
            <w:noProof/>
            <w:webHidden/>
          </w:rPr>
          <w:fldChar w:fldCharType="begin"/>
        </w:r>
        <w:r>
          <w:rPr>
            <w:noProof/>
            <w:webHidden/>
          </w:rPr>
          <w:instrText xml:space="preserve"> PAGEREF _Toc392501257 \h </w:instrText>
        </w:r>
        <w:r>
          <w:rPr>
            <w:noProof/>
            <w:webHidden/>
          </w:rPr>
        </w:r>
      </w:ins>
      <w:r>
        <w:rPr>
          <w:noProof/>
          <w:webHidden/>
        </w:rPr>
        <w:fldChar w:fldCharType="separate"/>
      </w:r>
      <w:ins w:id="535" w:author="jnakamura" w:date="2014-07-07T12:55:00Z">
        <w:r>
          <w:rPr>
            <w:noProof/>
            <w:webHidden/>
          </w:rPr>
          <w:t>305</w:t>
        </w:r>
        <w:r>
          <w:rPr>
            <w:noProof/>
            <w:webHidden/>
          </w:rPr>
          <w:fldChar w:fldCharType="end"/>
        </w:r>
        <w:r w:rsidRPr="006B70A5">
          <w:rPr>
            <w:rStyle w:val="Hyperlink"/>
            <w:noProof/>
          </w:rPr>
          <w:fldChar w:fldCharType="end"/>
        </w:r>
      </w:ins>
    </w:p>
    <w:p w:rsidR="00026BE0" w:rsidRDefault="00026BE0">
      <w:pPr>
        <w:pStyle w:val="TOC4"/>
        <w:tabs>
          <w:tab w:val="left" w:pos="1400"/>
        </w:tabs>
        <w:rPr>
          <w:ins w:id="536" w:author="jnakamura" w:date="2014-07-07T12:55:00Z"/>
          <w:rFonts w:asciiTheme="minorHAnsi" w:eastAsiaTheme="minorEastAsia" w:hAnsiTheme="minorHAnsi" w:cstheme="minorBidi"/>
          <w:noProof/>
          <w:sz w:val="22"/>
          <w:szCs w:val="22"/>
        </w:rPr>
      </w:pPr>
      <w:ins w:id="537" w:author="jnakamura" w:date="2014-07-07T12:55:00Z">
        <w:r w:rsidRPr="006B70A5">
          <w:rPr>
            <w:rStyle w:val="Hyperlink"/>
            <w:noProof/>
          </w:rPr>
          <w:lastRenderedPageBreak/>
          <w:fldChar w:fldCharType="begin"/>
        </w:r>
        <w:r w:rsidRPr="006B70A5">
          <w:rPr>
            <w:rStyle w:val="Hyperlink"/>
            <w:noProof/>
          </w:rPr>
          <w:instrText xml:space="preserve"> </w:instrText>
        </w:r>
        <w:r>
          <w:rPr>
            <w:noProof/>
          </w:rPr>
          <w:instrText>HYPERLINK \l "_Toc39250125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4</w:t>
        </w:r>
        <w:r>
          <w:rPr>
            <w:rFonts w:asciiTheme="minorHAnsi" w:eastAsiaTheme="minorEastAsia" w:hAnsiTheme="minorHAnsi" w:cstheme="minorBidi"/>
            <w:noProof/>
            <w:sz w:val="22"/>
            <w:szCs w:val="22"/>
          </w:rPr>
          <w:tab/>
        </w:r>
        <w:r w:rsidRPr="006B70A5">
          <w:rPr>
            <w:rStyle w:val="Hyperlink"/>
            <w:noProof/>
          </w:rPr>
          <w:t>SubscriptionVersion Disconnect: Partial Failure to Local SMS</w:t>
        </w:r>
        <w:r>
          <w:rPr>
            <w:noProof/>
            <w:webHidden/>
          </w:rPr>
          <w:tab/>
        </w:r>
        <w:r>
          <w:rPr>
            <w:noProof/>
            <w:webHidden/>
          </w:rPr>
          <w:fldChar w:fldCharType="begin"/>
        </w:r>
        <w:r>
          <w:rPr>
            <w:noProof/>
            <w:webHidden/>
          </w:rPr>
          <w:instrText xml:space="preserve"> PAGEREF _Toc392501258 \h </w:instrText>
        </w:r>
        <w:r>
          <w:rPr>
            <w:noProof/>
            <w:webHidden/>
          </w:rPr>
        </w:r>
      </w:ins>
      <w:r>
        <w:rPr>
          <w:noProof/>
          <w:webHidden/>
        </w:rPr>
        <w:fldChar w:fldCharType="separate"/>
      </w:r>
      <w:ins w:id="538" w:author="jnakamura" w:date="2014-07-07T12:55:00Z">
        <w:r>
          <w:rPr>
            <w:noProof/>
            <w:webHidden/>
          </w:rPr>
          <w:t>307</w:t>
        </w:r>
        <w:r>
          <w:rPr>
            <w:noProof/>
            <w:webHidden/>
          </w:rPr>
          <w:fldChar w:fldCharType="end"/>
        </w:r>
        <w:r w:rsidRPr="006B70A5">
          <w:rPr>
            <w:rStyle w:val="Hyperlink"/>
            <w:noProof/>
          </w:rPr>
          <w:fldChar w:fldCharType="end"/>
        </w:r>
      </w:ins>
    </w:p>
    <w:p w:rsidR="00026BE0" w:rsidRDefault="00026BE0">
      <w:pPr>
        <w:pStyle w:val="TOC4"/>
        <w:tabs>
          <w:tab w:val="left" w:pos="1400"/>
        </w:tabs>
        <w:rPr>
          <w:ins w:id="539" w:author="jnakamura" w:date="2014-07-07T12:55:00Z"/>
          <w:rFonts w:asciiTheme="minorHAnsi" w:eastAsiaTheme="minorEastAsia" w:hAnsiTheme="minorHAnsi" w:cstheme="minorBidi"/>
          <w:noProof/>
          <w:sz w:val="22"/>
          <w:szCs w:val="22"/>
        </w:rPr>
      </w:pPr>
      <w:ins w:id="54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5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5</w:t>
        </w:r>
        <w:r>
          <w:rPr>
            <w:rFonts w:asciiTheme="minorHAnsi" w:eastAsiaTheme="minorEastAsia" w:hAnsiTheme="minorHAnsi" w:cstheme="minorBidi"/>
            <w:noProof/>
            <w:sz w:val="22"/>
            <w:szCs w:val="22"/>
          </w:rPr>
          <w:tab/>
        </w:r>
        <w:r w:rsidRPr="006B70A5">
          <w:rPr>
            <w:rStyle w:val="Hyperlink"/>
            <w:noProof/>
          </w:rPr>
          <w:t>Subscription Version Disconnect: Resend Successful to Local SMS</w:t>
        </w:r>
        <w:r>
          <w:rPr>
            <w:noProof/>
            <w:webHidden/>
          </w:rPr>
          <w:tab/>
        </w:r>
        <w:r>
          <w:rPr>
            <w:noProof/>
            <w:webHidden/>
          </w:rPr>
          <w:fldChar w:fldCharType="begin"/>
        </w:r>
        <w:r>
          <w:rPr>
            <w:noProof/>
            <w:webHidden/>
          </w:rPr>
          <w:instrText xml:space="preserve"> PAGEREF _Toc392501259 \h </w:instrText>
        </w:r>
        <w:r>
          <w:rPr>
            <w:noProof/>
            <w:webHidden/>
          </w:rPr>
        </w:r>
      </w:ins>
      <w:r>
        <w:rPr>
          <w:noProof/>
          <w:webHidden/>
        </w:rPr>
        <w:fldChar w:fldCharType="separate"/>
      </w:r>
      <w:ins w:id="541" w:author="jnakamura" w:date="2014-07-07T12:55:00Z">
        <w:r>
          <w:rPr>
            <w:noProof/>
            <w:webHidden/>
          </w:rPr>
          <w:t>309</w:t>
        </w:r>
        <w:r>
          <w:rPr>
            <w:noProof/>
            <w:webHidden/>
          </w:rPr>
          <w:fldChar w:fldCharType="end"/>
        </w:r>
        <w:r w:rsidRPr="006B70A5">
          <w:rPr>
            <w:rStyle w:val="Hyperlink"/>
            <w:noProof/>
          </w:rPr>
          <w:fldChar w:fldCharType="end"/>
        </w:r>
      </w:ins>
    </w:p>
    <w:p w:rsidR="00026BE0" w:rsidRDefault="00026BE0">
      <w:pPr>
        <w:pStyle w:val="TOC4"/>
        <w:tabs>
          <w:tab w:val="left" w:pos="1400"/>
        </w:tabs>
        <w:rPr>
          <w:ins w:id="542" w:author="jnakamura" w:date="2014-07-07T12:55:00Z"/>
          <w:rFonts w:asciiTheme="minorHAnsi" w:eastAsiaTheme="minorEastAsia" w:hAnsiTheme="minorHAnsi" w:cstheme="minorBidi"/>
          <w:noProof/>
          <w:sz w:val="22"/>
          <w:szCs w:val="22"/>
        </w:rPr>
      </w:pPr>
      <w:ins w:id="54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6</w:t>
        </w:r>
        <w:r>
          <w:rPr>
            <w:rFonts w:asciiTheme="minorHAnsi" w:eastAsiaTheme="minorEastAsia" w:hAnsiTheme="minorHAnsi" w:cstheme="minorBidi"/>
            <w:noProof/>
            <w:sz w:val="22"/>
            <w:szCs w:val="22"/>
          </w:rPr>
          <w:tab/>
        </w:r>
        <w:r w:rsidRPr="006B70A5">
          <w:rPr>
            <w:rStyle w:val="Hyperlink"/>
            <w:noProof/>
          </w:rPr>
          <w:t>Subscription Version Disconnect: Resend Failure to Local SMS</w:t>
        </w:r>
        <w:r>
          <w:rPr>
            <w:noProof/>
            <w:webHidden/>
          </w:rPr>
          <w:tab/>
        </w:r>
        <w:r>
          <w:rPr>
            <w:noProof/>
            <w:webHidden/>
          </w:rPr>
          <w:fldChar w:fldCharType="begin"/>
        </w:r>
        <w:r>
          <w:rPr>
            <w:noProof/>
            <w:webHidden/>
          </w:rPr>
          <w:instrText xml:space="preserve"> PAGEREF _Toc392501260 \h </w:instrText>
        </w:r>
        <w:r>
          <w:rPr>
            <w:noProof/>
            <w:webHidden/>
          </w:rPr>
        </w:r>
      </w:ins>
      <w:r>
        <w:rPr>
          <w:noProof/>
          <w:webHidden/>
        </w:rPr>
        <w:fldChar w:fldCharType="separate"/>
      </w:r>
      <w:ins w:id="544" w:author="jnakamura" w:date="2014-07-07T12:55:00Z">
        <w:r>
          <w:rPr>
            <w:noProof/>
            <w:webHidden/>
          </w:rPr>
          <w:t>311</w:t>
        </w:r>
        <w:r>
          <w:rPr>
            <w:noProof/>
            <w:webHidden/>
          </w:rPr>
          <w:fldChar w:fldCharType="end"/>
        </w:r>
        <w:r w:rsidRPr="006B70A5">
          <w:rPr>
            <w:rStyle w:val="Hyperlink"/>
            <w:noProof/>
          </w:rPr>
          <w:fldChar w:fldCharType="end"/>
        </w:r>
      </w:ins>
    </w:p>
    <w:p w:rsidR="00026BE0" w:rsidRDefault="00026BE0">
      <w:pPr>
        <w:pStyle w:val="TOC4"/>
        <w:tabs>
          <w:tab w:val="left" w:pos="1400"/>
        </w:tabs>
        <w:rPr>
          <w:ins w:id="545" w:author="jnakamura" w:date="2014-07-07T12:55:00Z"/>
          <w:rFonts w:asciiTheme="minorHAnsi" w:eastAsiaTheme="minorEastAsia" w:hAnsiTheme="minorHAnsi" w:cstheme="minorBidi"/>
          <w:noProof/>
          <w:sz w:val="22"/>
          <w:szCs w:val="22"/>
        </w:rPr>
      </w:pPr>
      <w:ins w:id="54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w:t>
        </w:r>
        <w:r>
          <w:rPr>
            <w:rFonts w:asciiTheme="minorHAnsi" w:eastAsiaTheme="minorEastAsia" w:hAnsiTheme="minorHAnsi" w:cstheme="minorBidi"/>
            <w:noProof/>
            <w:sz w:val="22"/>
            <w:szCs w:val="22"/>
          </w:rPr>
          <w:tab/>
        </w:r>
        <w:r w:rsidRPr="006B70A5">
          <w:rPr>
            <w:rStyle w:val="Hyperlink"/>
            <w:noProof/>
          </w:rPr>
          <w:t>Disconnect Subscription Version Scenarios for TNs that are part of a Number Pool Block</w:t>
        </w:r>
        <w:r>
          <w:rPr>
            <w:noProof/>
            <w:webHidden/>
          </w:rPr>
          <w:tab/>
        </w:r>
        <w:r>
          <w:rPr>
            <w:noProof/>
            <w:webHidden/>
          </w:rPr>
          <w:fldChar w:fldCharType="begin"/>
        </w:r>
        <w:r>
          <w:rPr>
            <w:noProof/>
            <w:webHidden/>
          </w:rPr>
          <w:instrText xml:space="preserve"> PAGEREF _Toc392501261 \h </w:instrText>
        </w:r>
        <w:r>
          <w:rPr>
            <w:noProof/>
            <w:webHidden/>
          </w:rPr>
        </w:r>
      </w:ins>
      <w:r>
        <w:rPr>
          <w:noProof/>
          <w:webHidden/>
        </w:rPr>
        <w:fldChar w:fldCharType="separate"/>
      </w:r>
      <w:ins w:id="547" w:author="jnakamura" w:date="2014-07-07T12:55:00Z">
        <w:r>
          <w:rPr>
            <w:noProof/>
            <w:webHidden/>
          </w:rPr>
          <w:t>313</w:t>
        </w:r>
        <w:r>
          <w:rPr>
            <w:noProof/>
            <w:webHidden/>
          </w:rPr>
          <w:fldChar w:fldCharType="end"/>
        </w:r>
        <w:r w:rsidRPr="006B70A5">
          <w:rPr>
            <w:rStyle w:val="Hyperlink"/>
            <w:noProof/>
          </w:rPr>
          <w:fldChar w:fldCharType="end"/>
        </w:r>
      </w:ins>
    </w:p>
    <w:p w:rsidR="00026BE0" w:rsidRDefault="00026BE0">
      <w:pPr>
        <w:pStyle w:val="TOC5"/>
        <w:tabs>
          <w:tab w:val="left" w:pos="1553"/>
        </w:tabs>
        <w:rPr>
          <w:ins w:id="548" w:author="jnakamura" w:date="2014-07-07T12:55:00Z"/>
          <w:rFonts w:asciiTheme="minorHAnsi" w:eastAsiaTheme="minorEastAsia" w:hAnsiTheme="minorHAnsi" w:cstheme="minorBidi"/>
          <w:noProof/>
          <w:sz w:val="22"/>
          <w:szCs w:val="22"/>
        </w:rPr>
      </w:pPr>
      <w:ins w:id="54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1</w:t>
        </w:r>
        <w:r>
          <w:rPr>
            <w:rFonts w:asciiTheme="minorHAnsi" w:eastAsiaTheme="minorEastAsia" w:hAnsiTheme="minorHAnsi" w:cstheme="minorBidi"/>
            <w:noProof/>
            <w:sz w:val="22"/>
            <w:szCs w:val="22"/>
          </w:rPr>
          <w:tab/>
        </w:r>
        <w:r w:rsidRPr="006B70A5">
          <w:rPr>
            <w:rStyle w:val="Hyperlink"/>
            <w:noProof/>
          </w:rPr>
          <w:t>SOA Initiates Successful Disconnect Request of Ported Pooled TN  (previously NNP flow 4.1.1)</w:t>
        </w:r>
        <w:r>
          <w:rPr>
            <w:noProof/>
            <w:webHidden/>
          </w:rPr>
          <w:tab/>
        </w:r>
        <w:r>
          <w:rPr>
            <w:noProof/>
            <w:webHidden/>
          </w:rPr>
          <w:fldChar w:fldCharType="begin"/>
        </w:r>
        <w:r>
          <w:rPr>
            <w:noProof/>
            <w:webHidden/>
          </w:rPr>
          <w:instrText xml:space="preserve"> PAGEREF _Toc392501262 \h </w:instrText>
        </w:r>
        <w:r>
          <w:rPr>
            <w:noProof/>
            <w:webHidden/>
          </w:rPr>
        </w:r>
      </w:ins>
      <w:r>
        <w:rPr>
          <w:noProof/>
          <w:webHidden/>
        </w:rPr>
        <w:fldChar w:fldCharType="separate"/>
      </w:r>
      <w:ins w:id="550" w:author="jnakamura" w:date="2014-07-07T12:55:00Z">
        <w:r>
          <w:rPr>
            <w:noProof/>
            <w:webHidden/>
          </w:rPr>
          <w:t>313</w:t>
        </w:r>
        <w:r>
          <w:rPr>
            <w:noProof/>
            <w:webHidden/>
          </w:rPr>
          <w:fldChar w:fldCharType="end"/>
        </w:r>
        <w:r w:rsidRPr="006B70A5">
          <w:rPr>
            <w:rStyle w:val="Hyperlink"/>
            <w:noProof/>
          </w:rPr>
          <w:fldChar w:fldCharType="end"/>
        </w:r>
      </w:ins>
    </w:p>
    <w:p w:rsidR="00026BE0" w:rsidRDefault="00026BE0">
      <w:pPr>
        <w:pStyle w:val="TOC5"/>
        <w:tabs>
          <w:tab w:val="left" w:pos="1553"/>
        </w:tabs>
        <w:rPr>
          <w:ins w:id="551" w:author="jnakamura" w:date="2014-07-07T12:55:00Z"/>
          <w:rFonts w:asciiTheme="minorHAnsi" w:eastAsiaTheme="minorEastAsia" w:hAnsiTheme="minorHAnsi" w:cstheme="minorBidi"/>
          <w:noProof/>
          <w:sz w:val="22"/>
          <w:szCs w:val="22"/>
        </w:rPr>
      </w:pPr>
      <w:ins w:id="55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2</w:t>
        </w:r>
        <w:r>
          <w:rPr>
            <w:rFonts w:asciiTheme="minorHAnsi" w:eastAsiaTheme="minorEastAsia" w:hAnsiTheme="minorHAnsi" w:cstheme="minorBidi"/>
            <w:noProof/>
            <w:sz w:val="22"/>
            <w:szCs w:val="22"/>
          </w:rPr>
          <w:tab/>
        </w:r>
        <w:r w:rsidRPr="006B70A5">
          <w:rPr>
            <w:rStyle w:val="Hyperlink"/>
            <w:noProof/>
          </w:rPr>
          <w:t>Successful Broadcast of Disconnect for a Ported Pooled TN After Block Activation  (previously NNP flow 4.1.2)</w:t>
        </w:r>
        <w:r>
          <w:rPr>
            <w:noProof/>
            <w:webHidden/>
          </w:rPr>
          <w:tab/>
        </w:r>
        <w:r>
          <w:rPr>
            <w:noProof/>
            <w:webHidden/>
          </w:rPr>
          <w:fldChar w:fldCharType="begin"/>
        </w:r>
        <w:r>
          <w:rPr>
            <w:noProof/>
            <w:webHidden/>
          </w:rPr>
          <w:instrText xml:space="preserve"> PAGEREF _Toc392501263 \h </w:instrText>
        </w:r>
        <w:r>
          <w:rPr>
            <w:noProof/>
            <w:webHidden/>
          </w:rPr>
        </w:r>
      </w:ins>
      <w:r>
        <w:rPr>
          <w:noProof/>
          <w:webHidden/>
        </w:rPr>
        <w:fldChar w:fldCharType="separate"/>
      </w:r>
      <w:ins w:id="553" w:author="jnakamura" w:date="2014-07-07T12:55:00Z">
        <w:r>
          <w:rPr>
            <w:noProof/>
            <w:webHidden/>
          </w:rPr>
          <w:t>315</w:t>
        </w:r>
        <w:r>
          <w:rPr>
            <w:noProof/>
            <w:webHidden/>
          </w:rPr>
          <w:fldChar w:fldCharType="end"/>
        </w:r>
        <w:r w:rsidRPr="006B70A5">
          <w:rPr>
            <w:rStyle w:val="Hyperlink"/>
            <w:noProof/>
          </w:rPr>
          <w:fldChar w:fldCharType="end"/>
        </w:r>
      </w:ins>
    </w:p>
    <w:p w:rsidR="00026BE0" w:rsidRDefault="00026BE0">
      <w:pPr>
        <w:pStyle w:val="TOC5"/>
        <w:tabs>
          <w:tab w:val="left" w:pos="1553"/>
        </w:tabs>
        <w:rPr>
          <w:ins w:id="554" w:author="jnakamura" w:date="2014-07-07T12:55:00Z"/>
          <w:rFonts w:asciiTheme="minorHAnsi" w:eastAsiaTheme="minorEastAsia" w:hAnsiTheme="minorHAnsi" w:cstheme="minorBidi"/>
          <w:noProof/>
          <w:sz w:val="22"/>
          <w:szCs w:val="22"/>
        </w:rPr>
      </w:pPr>
      <w:ins w:id="55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3</w:t>
        </w:r>
        <w:r>
          <w:rPr>
            <w:rFonts w:asciiTheme="minorHAnsi" w:eastAsiaTheme="minorEastAsia" w:hAnsiTheme="minorHAnsi" w:cstheme="minorBidi"/>
            <w:noProof/>
            <w:sz w:val="22"/>
            <w:szCs w:val="22"/>
          </w:rPr>
          <w:tab/>
        </w:r>
        <w:r w:rsidRPr="006B70A5">
          <w:rPr>
            <w:rStyle w:val="Hyperlink"/>
            <w:noProof/>
          </w:rPr>
          <w:t>Subscription Version Disconnect With Effective Release Date  (replace/update existing flow B.5.4.2 with this flow here – NNP flow 4.2)</w:t>
        </w:r>
        <w:r>
          <w:rPr>
            <w:noProof/>
            <w:webHidden/>
          </w:rPr>
          <w:tab/>
        </w:r>
        <w:r>
          <w:rPr>
            <w:noProof/>
            <w:webHidden/>
          </w:rPr>
          <w:fldChar w:fldCharType="begin"/>
        </w:r>
        <w:r>
          <w:rPr>
            <w:noProof/>
            <w:webHidden/>
          </w:rPr>
          <w:instrText xml:space="preserve"> PAGEREF _Toc392501264 \h </w:instrText>
        </w:r>
        <w:r>
          <w:rPr>
            <w:noProof/>
            <w:webHidden/>
          </w:rPr>
        </w:r>
      </w:ins>
      <w:r>
        <w:rPr>
          <w:noProof/>
          <w:webHidden/>
        </w:rPr>
        <w:fldChar w:fldCharType="separate"/>
      </w:r>
      <w:ins w:id="556" w:author="jnakamura" w:date="2014-07-07T12:55:00Z">
        <w:r>
          <w:rPr>
            <w:noProof/>
            <w:webHidden/>
          </w:rPr>
          <w:t>317</w:t>
        </w:r>
        <w:r>
          <w:rPr>
            <w:noProof/>
            <w:webHidden/>
          </w:rPr>
          <w:fldChar w:fldCharType="end"/>
        </w:r>
        <w:r w:rsidRPr="006B70A5">
          <w:rPr>
            <w:rStyle w:val="Hyperlink"/>
            <w:noProof/>
          </w:rPr>
          <w:fldChar w:fldCharType="end"/>
        </w:r>
      </w:ins>
    </w:p>
    <w:p w:rsidR="00026BE0" w:rsidRDefault="00026BE0">
      <w:pPr>
        <w:pStyle w:val="TOC5"/>
        <w:tabs>
          <w:tab w:val="left" w:pos="1553"/>
        </w:tabs>
        <w:rPr>
          <w:ins w:id="557" w:author="jnakamura" w:date="2014-07-07T12:55:00Z"/>
          <w:rFonts w:asciiTheme="minorHAnsi" w:eastAsiaTheme="minorEastAsia" w:hAnsiTheme="minorHAnsi" w:cstheme="minorBidi"/>
          <w:noProof/>
          <w:sz w:val="22"/>
          <w:szCs w:val="22"/>
        </w:rPr>
      </w:pPr>
      <w:ins w:id="55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4</w:t>
        </w:r>
        <w:r>
          <w:rPr>
            <w:rFonts w:asciiTheme="minorHAnsi" w:eastAsiaTheme="minorEastAsia" w:hAnsiTheme="minorHAnsi" w:cstheme="minorBidi"/>
            <w:noProof/>
            <w:sz w:val="22"/>
            <w:szCs w:val="22"/>
          </w:rPr>
          <w:tab/>
        </w:r>
        <w:r w:rsidRPr="006B70A5">
          <w:rPr>
            <w:rStyle w:val="Hyperlink"/>
            <w:noProof/>
          </w:rPr>
          <w:t>Subscription Version Disconnect of a Ported Pooled TN After Block Activation: Failure to Local SMS (previously NNP flow 4.3.1)</w:t>
        </w:r>
        <w:r>
          <w:rPr>
            <w:noProof/>
            <w:webHidden/>
          </w:rPr>
          <w:tab/>
        </w:r>
        <w:r>
          <w:rPr>
            <w:noProof/>
            <w:webHidden/>
          </w:rPr>
          <w:fldChar w:fldCharType="begin"/>
        </w:r>
        <w:r>
          <w:rPr>
            <w:noProof/>
            <w:webHidden/>
          </w:rPr>
          <w:instrText xml:space="preserve"> PAGEREF _Toc392501265 \h </w:instrText>
        </w:r>
        <w:r>
          <w:rPr>
            <w:noProof/>
            <w:webHidden/>
          </w:rPr>
        </w:r>
      </w:ins>
      <w:r>
        <w:rPr>
          <w:noProof/>
          <w:webHidden/>
        </w:rPr>
        <w:fldChar w:fldCharType="separate"/>
      </w:r>
      <w:ins w:id="559" w:author="jnakamura" w:date="2014-07-07T12:55:00Z">
        <w:r>
          <w:rPr>
            <w:noProof/>
            <w:webHidden/>
          </w:rPr>
          <w:t>319</w:t>
        </w:r>
        <w:r>
          <w:rPr>
            <w:noProof/>
            <w:webHidden/>
          </w:rPr>
          <w:fldChar w:fldCharType="end"/>
        </w:r>
        <w:r w:rsidRPr="006B70A5">
          <w:rPr>
            <w:rStyle w:val="Hyperlink"/>
            <w:noProof/>
          </w:rPr>
          <w:fldChar w:fldCharType="end"/>
        </w:r>
      </w:ins>
    </w:p>
    <w:p w:rsidR="00026BE0" w:rsidRDefault="00026BE0">
      <w:pPr>
        <w:pStyle w:val="TOC5"/>
        <w:tabs>
          <w:tab w:val="left" w:pos="1553"/>
        </w:tabs>
        <w:rPr>
          <w:ins w:id="560" w:author="jnakamura" w:date="2014-07-07T12:55:00Z"/>
          <w:rFonts w:asciiTheme="minorHAnsi" w:eastAsiaTheme="minorEastAsia" w:hAnsiTheme="minorHAnsi" w:cstheme="minorBidi"/>
          <w:noProof/>
          <w:sz w:val="22"/>
          <w:szCs w:val="22"/>
        </w:rPr>
      </w:pPr>
      <w:ins w:id="56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5</w:t>
        </w:r>
        <w:r>
          <w:rPr>
            <w:rFonts w:asciiTheme="minorHAnsi" w:eastAsiaTheme="minorEastAsia" w:hAnsiTheme="minorHAnsi" w:cstheme="minorBidi"/>
            <w:noProof/>
            <w:sz w:val="22"/>
            <w:szCs w:val="22"/>
          </w:rPr>
          <w:tab/>
        </w:r>
        <w:r w:rsidRPr="006B70A5">
          <w:rPr>
            <w:rStyle w:val="Hyperlink"/>
            <w:noProof/>
          </w:rPr>
          <w:t>Subscription Version Disconnect for a Ported Pooled TN Broadcast Failure NPAC SMS Updates   (previously NNP flow 4.3.2)</w:t>
        </w:r>
        <w:r>
          <w:rPr>
            <w:noProof/>
            <w:webHidden/>
          </w:rPr>
          <w:tab/>
        </w:r>
        <w:r>
          <w:rPr>
            <w:noProof/>
            <w:webHidden/>
          </w:rPr>
          <w:fldChar w:fldCharType="begin"/>
        </w:r>
        <w:r>
          <w:rPr>
            <w:noProof/>
            <w:webHidden/>
          </w:rPr>
          <w:instrText xml:space="preserve"> PAGEREF _Toc392501266 \h </w:instrText>
        </w:r>
        <w:r>
          <w:rPr>
            <w:noProof/>
            <w:webHidden/>
          </w:rPr>
        </w:r>
      </w:ins>
      <w:r>
        <w:rPr>
          <w:noProof/>
          <w:webHidden/>
        </w:rPr>
        <w:fldChar w:fldCharType="separate"/>
      </w:r>
      <w:ins w:id="562" w:author="jnakamura" w:date="2014-07-07T12:55:00Z">
        <w:r>
          <w:rPr>
            <w:noProof/>
            <w:webHidden/>
          </w:rPr>
          <w:t>320</w:t>
        </w:r>
        <w:r>
          <w:rPr>
            <w:noProof/>
            <w:webHidden/>
          </w:rPr>
          <w:fldChar w:fldCharType="end"/>
        </w:r>
        <w:r w:rsidRPr="006B70A5">
          <w:rPr>
            <w:rStyle w:val="Hyperlink"/>
            <w:noProof/>
          </w:rPr>
          <w:fldChar w:fldCharType="end"/>
        </w:r>
      </w:ins>
    </w:p>
    <w:p w:rsidR="00026BE0" w:rsidRDefault="00026BE0">
      <w:pPr>
        <w:pStyle w:val="TOC5"/>
        <w:tabs>
          <w:tab w:val="left" w:pos="1553"/>
        </w:tabs>
        <w:rPr>
          <w:ins w:id="563" w:author="jnakamura" w:date="2014-07-07T12:55:00Z"/>
          <w:rFonts w:asciiTheme="minorHAnsi" w:eastAsiaTheme="minorEastAsia" w:hAnsiTheme="minorHAnsi" w:cstheme="minorBidi"/>
          <w:noProof/>
          <w:sz w:val="22"/>
          <w:szCs w:val="22"/>
        </w:rPr>
      </w:pPr>
      <w:ins w:id="56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6</w:t>
        </w:r>
        <w:r>
          <w:rPr>
            <w:rFonts w:asciiTheme="minorHAnsi" w:eastAsiaTheme="minorEastAsia" w:hAnsiTheme="minorHAnsi" w:cstheme="minorBidi"/>
            <w:noProof/>
            <w:sz w:val="22"/>
            <w:szCs w:val="22"/>
          </w:rPr>
          <w:tab/>
        </w:r>
        <w:r w:rsidRPr="006B70A5">
          <w:rPr>
            <w:rStyle w:val="Hyperlink"/>
            <w:noProof/>
          </w:rPr>
          <w:t>Subscription Version Disconnect of a Ported Pooled TN: Partial Failure to Local SMS  (previously NNP flow 4.4.1)</w:t>
        </w:r>
        <w:r>
          <w:rPr>
            <w:noProof/>
            <w:webHidden/>
          </w:rPr>
          <w:tab/>
        </w:r>
        <w:r>
          <w:rPr>
            <w:noProof/>
            <w:webHidden/>
          </w:rPr>
          <w:fldChar w:fldCharType="begin"/>
        </w:r>
        <w:r>
          <w:rPr>
            <w:noProof/>
            <w:webHidden/>
          </w:rPr>
          <w:instrText xml:space="preserve"> PAGEREF _Toc392501267 \h </w:instrText>
        </w:r>
        <w:r>
          <w:rPr>
            <w:noProof/>
            <w:webHidden/>
          </w:rPr>
        </w:r>
      </w:ins>
      <w:r>
        <w:rPr>
          <w:noProof/>
          <w:webHidden/>
        </w:rPr>
        <w:fldChar w:fldCharType="separate"/>
      </w:r>
      <w:ins w:id="565" w:author="jnakamura" w:date="2014-07-07T12:55:00Z">
        <w:r>
          <w:rPr>
            <w:noProof/>
            <w:webHidden/>
          </w:rPr>
          <w:t>321</w:t>
        </w:r>
        <w:r>
          <w:rPr>
            <w:noProof/>
            <w:webHidden/>
          </w:rPr>
          <w:fldChar w:fldCharType="end"/>
        </w:r>
        <w:r w:rsidRPr="006B70A5">
          <w:rPr>
            <w:rStyle w:val="Hyperlink"/>
            <w:noProof/>
          </w:rPr>
          <w:fldChar w:fldCharType="end"/>
        </w:r>
      </w:ins>
    </w:p>
    <w:p w:rsidR="00026BE0" w:rsidRDefault="00026BE0">
      <w:pPr>
        <w:pStyle w:val="TOC5"/>
        <w:tabs>
          <w:tab w:val="left" w:pos="1553"/>
        </w:tabs>
        <w:rPr>
          <w:ins w:id="566" w:author="jnakamura" w:date="2014-07-07T12:55:00Z"/>
          <w:rFonts w:asciiTheme="minorHAnsi" w:eastAsiaTheme="minorEastAsia" w:hAnsiTheme="minorHAnsi" w:cstheme="minorBidi"/>
          <w:noProof/>
          <w:sz w:val="22"/>
          <w:szCs w:val="22"/>
        </w:rPr>
      </w:pPr>
      <w:ins w:id="56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7</w:t>
        </w:r>
        <w:r>
          <w:rPr>
            <w:rFonts w:asciiTheme="minorHAnsi" w:eastAsiaTheme="minorEastAsia" w:hAnsiTheme="minorHAnsi" w:cstheme="minorBidi"/>
            <w:noProof/>
            <w:sz w:val="22"/>
            <w:szCs w:val="22"/>
          </w:rPr>
          <w:tab/>
        </w:r>
        <w:r w:rsidRPr="006B70A5">
          <w:rPr>
            <w:rStyle w:val="Hyperlink"/>
            <w:noProof/>
          </w:rPr>
          <w:t>Subscription Version Disconnect of a Ported Pooled TN Partial Failure Broadcast NPAC SMS Updates  (previously NNP flow 4.4.2)</w:t>
        </w:r>
        <w:r>
          <w:rPr>
            <w:noProof/>
            <w:webHidden/>
          </w:rPr>
          <w:tab/>
        </w:r>
        <w:r>
          <w:rPr>
            <w:noProof/>
            <w:webHidden/>
          </w:rPr>
          <w:fldChar w:fldCharType="begin"/>
        </w:r>
        <w:r>
          <w:rPr>
            <w:noProof/>
            <w:webHidden/>
          </w:rPr>
          <w:instrText xml:space="preserve"> PAGEREF _Toc392501268 \h </w:instrText>
        </w:r>
        <w:r>
          <w:rPr>
            <w:noProof/>
            <w:webHidden/>
          </w:rPr>
        </w:r>
      </w:ins>
      <w:r>
        <w:rPr>
          <w:noProof/>
          <w:webHidden/>
        </w:rPr>
        <w:fldChar w:fldCharType="separate"/>
      </w:r>
      <w:ins w:id="568" w:author="jnakamura" w:date="2014-07-07T12:55:00Z">
        <w:r>
          <w:rPr>
            <w:noProof/>
            <w:webHidden/>
          </w:rPr>
          <w:t>322</w:t>
        </w:r>
        <w:r>
          <w:rPr>
            <w:noProof/>
            <w:webHidden/>
          </w:rPr>
          <w:fldChar w:fldCharType="end"/>
        </w:r>
        <w:r w:rsidRPr="006B70A5">
          <w:rPr>
            <w:rStyle w:val="Hyperlink"/>
            <w:noProof/>
          </w:rPr>
          <w:fldChar w:fldCharType="end"/>
        </w:r>
      </w:ins>
    </w:p>
    <w:p w:rsidR="00026BE0" w:rsidRDefault="00026BE0">
      <w:pPr>
        <w:pStyle w:val="TOC5"/>
        <w:tabs>
          <w:tab w:val="left" w:pos="1553"/>
        </w:tabs>
        <w:rPr>
          <w:ins w:id="569" w:author="jnakamura" w:date="2014-07-07T12:55:00Z"/>
          <w:rFonts w:asciiTheme="minorHAnsi" w:eastAsiaTheme="minorEastAsia" w:hAnsiTheme="minorHAnsi" w:cstheme="minorBidi"/>
          <w:noProof/>
          <w:sz w:val="22"/>
          <w:szCs w:val="22"/>
        </w:rPr>
      </w:pPr>
      <w:ins w:id="57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6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8</w:t>
        </w:r>
        <w:r>
          <w:rPr>
            <w:rFonts w:asciiTheme="minorHAnsi" w:eastAsiaTheme="minorEastAsia" w:hAnsiTheme="minorHAnsi" w:cstheme="minorBidi"/>
            <w:noProof/>
            <w:sz w:val="22"/>
            <w:szCs w:val="22"/>
          </w:rPr>
          <w:tab/>
        </w:r>
        <w:r w:rsidRPr="006B70A5">
          <w:rPr>
            <w:rStyle w:val="Hyperlink"/>
            <w:noProof/>
          </w:rPr>
          <w:t>Subscription Version Disconnect of a Ported Pooled TN: Resend Successful to Local SMS (previously NNP flow 4.5.1)</w:t>
        </w:r>
        <w:r>
          <w:rPr>
            <w:noProof/>
            <w:webHidden/>
          </w:rPr>
          <w:tab/>
        </w:r>
        <w:r>
          <w:rPr>
            <w:noProof/>
            <w:webHidden/>
          </w:rPr>
          <w:fldChar w:fldCharType="begin"/>
        </w:r>
        <w:r>
          <w:rPr>
            <w:noProof/>
            <w:webHidden/>
          </w:rPr>
          <w:instrText xml:space="preserve"> PAGEREF _Toc392501269 \h </w:instrText>
        </w:r>
        <w:r>
          <w:rPr>
            <w:noProof/>
            <w:webHidden/>
          </w:rPr>
        </w:r>
      </w:ins>
      <w:r>
        <w:rPr>
          <w:noProof/>
          <w:webHidden/>
        </w:rPr>
        <w:fldChar w:fldCharType="separate"/>
      </w:r>
      <w:ins w:id="571" w:author="jnakamura" w:date="2014-07-07T12:55:00Z">
        <w:r>
          <w:rPr>
            <w:noProof/>
            <w:webHidden/>
          </w:rPr>
          <w:t>323</w:t>
        </w:r>
        <w:r>
          <w:rPr>
            <w:noProof/>
            <w:webHidden/>
          </w:rPr>
          <w:fldChar w:fldCharType="end"/>
        </w:r>
        <w:r w:rsidRPr="006B70A5">
          <w:rPr>
            <w:rStyle w:val="Hyperlink"/>
            <w:noProof/>
          </w:rPr>
          <w:fldChar w:fldCharType="end"/>
        </w:r>
      </w:ins>
    </w:p>
    <w:p w:rsidR="00026BE0" w:rsidRDefault="00026BE0">
      <w:pPr>
        <w:pStyle w:val="TOC5"/>
        <w:tabs>
          <w:tab w:val="left" w:pos="1553"/>
        </w:tabs>
        <w:rPr>
          <w:ins w:id="572" w:author="jnakamura" w:date="2014-07-07T12:55:00Z"/>
          <w:rFonts w:asciiTheme="minorHAnsi" w:eastAsiaTheme="minorEastAsia" w:hAnsiTheme="minorHAnsi" w:cstheme="minorBidi"/>
          <w:noProof/>
          <w:sz w:val="22"/>
          <w:szCs w:val="22"/>
        </w:rPr>
      </w:pPr>
      <w:ins w:id="57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9</w:t>
        </w:r>
        <w:r>
          <w:rPr>
            <w:rFonts w:asciiTheme="minorHAnsi" w:eastAsiaTheme="minorEastAsia" w:hAnsiTheme="minorHAnsi" w:cstheme="minorBidi"/>
            <w:noProof/>
            <w:sz w:val="22"/>
            <w:szCs w:val="22"/>
          </w:rPr>
          <w:tab/>
        </w:r>
        <w:r w:rsidRPr="006B70A5">
          <w:rPr>
            <w:rStyle w:val="Hyperlink"/>
            <w:noProof/>
          </w:rPr>
          <w:t>Subscription Version Disconnect of a Ported Pooled TN Resend Successful NPAC SMS Updates   (previously NNP flow 4.5.2)</w:t>
        </w:r>
        <w:r>
          <w:rPr>
            <w:noProof/>
            <w:webHidden/>
          </w:rPr>
          <w:tab/>
        </w:r>
        <w:r>
          <w:rPr>
            <w:noProof/>
            <w:webHidden/>
          </w:rPr>
          <w:fldChar w:fldCharType="begin"/>
        </w:r>
        <w:r>
          <w:rPr>
            <w:noProof/>
            <w:webHidden/>
          </w:rPr>
          <w:instrText xml:space="preserve"> PAGEREF _Toc392501270 \h </w:instrText>
        </w:r>
        <w:r>
          <w:rPr>
            <w:noProof/>
            <w:webHidden/>
          </w:rPr>
        </w:r>
      </w:ins>
      <w:r>
        <w:rPr>
          <w:noProof/>
          <w:webHidden/>
        </w:rPr>
        <w:fldChar w:fldCharType="separate"/>
      </w:r>
      <w:ins w:id="574" w:author="jnakamura" w:date="2014-07-07T12:55:00Z">
        <w:r>
          <w:rPr>
            <w:noProof/>
            <w:webHidden/>
          </w:rPr>
          <w:t>324</w:t>
        </w:r>
        <w:r>
          <w:rPr>
            <w:noProof/>
            <w:webHidden/>
          </w:rPr>
          <w:fldChar w:fldCharType="end"/>
        </w:r>
        <w:r w:rsidRPr="006B70A5">
          <w:rPr>
            <w:rStyle w:val="Hyperlink"/>
            <w:noProof/>
          </w:rPr>
          <w:fldChar w:fldCharType="end"/>
        </w:r>
      </w:ins>
    </w:p>
    <w:p w:rsidR="00026BE0" w:rsidRDefault="00026BE0">
      <w:pPr>
        <w:pStyle w:val="TOC5"/>
        <w:tabs>
          <w:tab w:val="left" w:pos="1653"/>
        </w:tabs>
        <w:rPr>
          <w:ins w:id="575" w:author="jnakamura" w:date="2014-07-07T12:55:00Z"/>
          <w:rFonts w:asciiTheme="minorHAnsi" w:eastAsiaTheme="minorEastAsia" w:hAnsiTheme="minorHAnsi" w:cstheme="minorBidi"/>
          <w:noProof/>
          <w:sz w:val="22"/>
          <w:szCs w:val="22"/>
        </w:rPr>
      </w:pPr>
      <w:ins w:id="57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10</w:t>
        </w:r>
        <w:r>
          <w:rPr>
            <w:rFonts w:asciiTheme="minorHAnsi" w:eastAsiaTheme="minorEastAsia" w:hAnsiTheme="minorHAnsi" w:cstheme="minorBidi"/>
            <w:noProof/>
            <w:sz w:val="22"/>
            <w:szCs w:val="22"/>
          </w:rPr>
          <w:tab/>
        </w:r>
        <w:r w:rsidRPr="006B70A5">
          <w:rPr>
            <w:rStyle w:val="Hyperlink"/>
            <w:noProof/>
          </w:rPr>
          <w:t>Subscription Version Disconnect of a Ported Pooled TN: Resend Failure to Local SMS  (previously NNP flow 4.6.1)</w:t>
        </w:r>
        <w:r>
          <w:rPr>
            <w:noProof/>
            <w:webHidden/>
          </w:rPr>
          <w:tab/>
        </w:r>
        <w:r>
          <w:rPr>
            <w:noProof/>
            <w:webHidden/>
          </w:rPr>
          <w:fldChar w:fldCharType="begin"/>
        </w:r>
        <w:r>
          <w:rPr>
            <w:noProof/>
            <w:webHidden/>
          </w:rPr>
          <w:instrText xml:space="preserve"> PAGEREF _Toc392501271 \h </w:instrText>
        </w:r>
        <w:r>
          <w:rPr>
            <w:noProof/>
            <w:webHidden/>
          </w:rPr>
        </w:r>
      </w:ins>
      <w:r>
        <w:rPr>
          <w:noProof/>
          <w:webHidden/>
        </w:rPr>
        <w:fldChar w:fldCharType="separate"/>
      </w:r>
      <w:ins w:id="577" w:author="jnakamura" w:date="2014-07-07T12:55:00Z">
        <w:r>
          <w:rPr>
            <w:noProof/>
            <w:webHidden/>
          </w:rPr>
          <w:t>325</w:t>
        </w:r>
        <w:r>
          <w:rPr>
            <w:noProof/>
            <w:webHidden/>
          </w:rPr>
          <w:fldChar w:fldCharType="end"/>
        </w:r>
        <w:r w:rsidRPr="006B70A5">
          <w:rPr>
            <w:rStyle w:val="Hyperlink"/>
            <w:noProof/>
          </w:rPr>
          <w:fldChar w:fldCharType="end"/>
        </w:r>
      </w:ins>
    </w:p>
    <w:p w:rsidR="00026BE0" w:rsidRDefault="00026BE0">
      <w:pPr>
        <w:pStyle w:val="TOC5"/>
        <w:tabs>
          <w:tab w:val="left" w:pos="1653"/>
        </w:tabs>
        <w:rPr>
          <w:ins w:id="578" w:author="jnakamura" w:date="2014-07-07T12:55:00Z"/>
          <w:rFonts w:asciiTheme="minorHAnsi" w:eastAsiaTheme="minorEastAsia" w:hAnsiTheme="minorHAnsi" w:cstheme="minorBidi"/>
          <w:noProof/>
          <w:sz w:val="22"/>
          <w:szCs w:val="22"/>
        </w:rPr>
      </w:pPr>
      <w:ins w:id="57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11</w:t>
        </w:r>
        <w:r>
          <w:rPr>
            <w:rFonts w:asciiTheme="minorHAnsi" w:eastAsiaTheme="minorEastAsia" w:hAnsiTheme="minorHAnsi" w:cstheme="minorBidi"/>
            <w:noProof/>
            <w:sz w:val="22"/>
            <w:szCs w:val="22"/>
          </w:rPr>
          <w:tab/>
        </w:r>
        <w:r w:rsidRPr="006B70A5">
          <w:rPr>
            <w:rStyle w:val="Hyperlink"/>
            <w:noProof/>
          </w:rPr>
          <w:t>Subscription Version Disconnect of a Ported Pooled TN Resend Failure NPAC SMS Updates  (previously NNP flow 4.6.2)</w:t>
        </w:r>
        <w:r>
          <w:rPr>
            <w:noProof/>
            <w:webHidden/>
          </w:rPr>
          <w:tab/>
        </w:r>
        <w:r>
          <w:rPr>
            <w:noProof/>
            <w:webHidden/>
          </w:rPr>
          <w:fldChar w:fldCharType="begin"/>
        </w:r>
        <w:r>
          <w:rPr>
            <w:noProof/>
            <w:webHidden/>
          </w:rPr>
          <w:instrText xml:space="preserve"> PAGEREF _Toc392501272 \h </w:instrText>
        </w:r>
        <w:r>
          <w:rPr>
            <w:noProof/>
            <w:webHidden/>
          </w:rPr>
        </w:r>
      </w:ins>
      <w:r>
        <w:rPr>
          <w:noProof/>
          <w:webHidden/>
        </w:rPr>
        <w:fldChar w:fldCharType="separate"/>
      </w:r>
      <w:ins w:id="580" w:author="jnakamura" w:date="2014-07-07T12:55:00Z">
        <w:r>
          <w:rPr>
            <w:noProof/>
            <w:webHidden/>
          </w:rPr>
          <w:t>326</w:t>
        </w:r>
        <w:r>
          <w:rPr>
            <w:noProof/>
            <w:webHidden/>
          </w:rPr>
          <w:fldChar w:fldCharType="end"/>
        </w:r>
        <w:r w:rsidRPr="006B70A5">
          <w:rPr>
            <w:rStyle w:val="Hyperlink"/>
            <w:noProof/>
          </w:rPr>
          <w:fldChar w:fldCharType="end"/>
        </w:r>
      </w:ins>
    </w:p>
    <w:p w:rsidR="00026BE0" w:rsidRDefault="00026BE0">
      <w:pPr>
        <w:pStyle w:val="TOC5"/>
        <w:tabs>
          <w:tab w:val="left" w:pos="1653"/>
        </w:tabs>
        <w:rPr>
          <w:ins w:id="581" w:author="jnakamura" w:date="2014-07-07T12:55:00Z"/>
          <w:rFonts w:asciiTheme="minorHAnsi" w:eastAsiaTheme="minorEastAsia" w:hAnsiTheme="minorHAnsi" w:cstheme="minorBidi"/>
          <w:noProof/>
          <w:sz w:val="22"/>
          <w:szCs w:val="22"/>
        </w:rPr>
      </w:pPr>
      <w:ins w:id="58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12</w:t>
        </w:r>
        <w:r>
          <w:rPr>
            <w:rFonts w:asciiTheme="minorHAnsi" w:eastAsiaTheme="minorEastAsia" w:hAnsiTheme="minorHAnsi" w:cstheme="minorBidi"/>
            <w:noProof/>
            <w:sz w:val="22"/>
            <w:szCs w:val="22"/>
          </w:rPr>
          <w:tab/>
        </w:r>
        <w:r w:rsidRPr="006B70A5">
          <w:rPr>
            <w:rStyle w:val="Hyperlink"/>
            <w:noProof/>
          </w:rPr>
          <w:t>Subscription Version Disconnect of a Ported Pooled TN: Resend Partial Failure to Local SMS  (previously NNP flow 4.7.1)</w:t>
        </w:r>
        <w:r>
          <w:rPr>
            <w:noProof/>
            <w:webHidden/>
          </w:rPr>
          <w:tab/>
        </w:r>
        <w:r>
          <w:rPr>
            <w:noProof/>
            <w:webHidden/>
          </w:rPr>
          <w:fldChar w:fldCharType="begin"/>
        </w:r>
        <w:r>
          <w:rPr>
            <w:noProof/>
            <w:webHidden/>
          </w:rPr>
          <w:instrText xml:space="preserve"> PAGEREF _Toc392501273 \h </w:instrText>
        </w:r>
        <w:r>
          <w:rPr>
            <w:noProof/>
            <w:webHidden/>
          </w:rPr>
        </w:r>
      </w:ins>
      <w:r>
        <w:rPr>
          <w:noProof/>
          <w:webHidden/>
        </w:rPr>
        <w:fldChar w:fldCharType="separate"/>
      </w:r>
      <w:ins w:id="583" w:author="jnakamura" w:date="2014-07-07T12:55:00Z">
        <w:r>
          <w:rPr>
            <w:noProof/>
            <w:webHidden/>
          </w:rPr>
          <w:t>327</w:t>
        </w:r>
        <w:r>
          <w:rPr>
            <w:noProof/>
            <w:webHidden/>
          </w:rPr>
          <w:fldChar w:fldCharType="end"/>
        </w:r>
        <w:r w:rsidRPr="006B70A5">
          <w:rPr>
            <w:rStyle w:val="Hyperlink"/>
            <w:noProof/>
          </w:rPr>
          <w:fldChar w:fldCharType="end"/>
        </w:r>
      </w:ins>
    </w:p>
    <w:p w:rsidR="00026BE0" w:rsidRDefault="00026BE0">
      <w:pPr>
        <w:pStyle w:val="TOC5"/>
        <w:tabs>
          <w:tab w:val="left" w:pos="1653"/>
        </w:tabs>
        <w:rPr>
          <w:ins w:id="584" w:author="jnakamura" w:date="2014-07-07T12:55:00Z"/>
          <w:rFonts w:asciiTheme="minorHAnsi" w:eastAsiaTheme="minorEastAsia" w:hAnsiTheme="minorHAnsi" w:cstheme="minorBidi"/>
          <w:noProof/>
          <w:sz w:val="22"/>
          <w:szCs w:val="22"/>
        </w:rPr>
      </w:pPr>
      <w:ins w:id="58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13</w:t>
        </w:r>
        <w:r>
          <w:rPr>
            <w:rFonts w:asciiTheme="minorHAnsi" w:eastAsiaTheme="minorEastAsia" w:hAnsiTheme="minorHAnsi" w:cstheme="minorBidi"/>
            <w:noProof/>
            <w:sz w:val="22"/>
            <w:szCs w:val="22"/>
          </w:rPr>
          <w:tab/>
        </w:r>
        <w:r w:rsidRPr="006B70A5">
          <w:rPr>
            <w:rStyle w:val="Hyperlink"/>
            <w:noProof/>
          </w:rPr>
          <w:t>Subscription Version Disconnect of a Ported Pooled TN Resend Partial Failure Broadcast NPAC SMS Updates  (previously NNP flow 4.7.2)</w:t>
        </w:r>
        <w:r>
          <w:rPr>
            <w:noProof/>
            <w:webHidden/>
          </w:rPr>
          <w:tab/>
        </w:r>
        <w:r>
          <w:rPr>
            <w:noProof/>
            <w:webHidden/>
          </w:rPr>
          <w:fldChar w:fldCharType="begin"/>
        </w:r>
        <w:r>
          <w:rPr>
            <w:noProof/>
            <w:webHidden/>
          </w:rPr>
          <w:instrText xml:space="preserve"> PAGEREF _Toc392501274 \h </w:instrText>
        </w:r>
        <w:r>
          <w:rPr>
            <w:noProof/>
            <w:webHidden/>
          </w:rPr>
        </w:r>
      </w:ins>
      <w:r>
        <w:rPr>
          <w:noProof/>
          <w:webHidden/>
        </w:rPr>
        <w:fldChar w:fldCharType="separate"/>
      </w:r>
      <w:ins w:id="586" w:author="jnakamura" w:date="2014-07-07T12:55:00Z">
        <w:r>
          <w:rPr>
            <w:noProof/>
            <w:webHidden/>
          </w:rPr>
          <w:t>328</w:t>
        </w:r>
        <w:r>
          <w:rPr>
            <w:noProof/>
            <w:webHidden/>
          </w:rPr>
          <w:fldChar w:fldCharType="end"/>
        </w:r>
        <w:r w:rsidRPr="006B70A5">
          <w:rPr>
            <w:rStyle w:val="Hyperlink"/>
            <w:noProof/>
          </w:rPr>
          <w:fldChar w:fldCharType="end"/>
        </w:r>
      </w:ins>
    </w:p>
    <w:p w:rsidR="00026BE0" w:rsidRDefault="00026BE0">
      <w:pPr>
        <w:pStyle w:val="TOC5"/>
        <w:tabs>
          <w:tab w:val="left" w:pos="1653"/>
        </w:tabs>
        <w:rPr>
          <w:ins w:id="587" w:author="jnakamura" w:date="2014-07-07T12:55:00Z"/>
          <w:rFonts w:asciiTheme="minorHAnsi" w:eastAsiaTheme="minorEastAsia" w:hAnsiTheme="minorHAnsi" w:cstheme="minorBidi"/>
          <w:noProof/>
          <w:sz w:val="22"/>
          <w:szCs w:val="22"/>
        </w:rPr>
      </w:pPr>
      <w:ins w:id="58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7.14</w:t>
        </w:r>
        <w:r>
          <w:rPr>
            <w:rFonts w:asciiTheme="minorHAnsi" w:eastAsiaTheme="minorEastAsia" w:hAnsiTheme="minorHAnsi" w:cstheme="minorBidi"/>
            <w:noProof/>
            <w:sz w:val="22"/>
            <w:szCs w:val="22"/>
          </w:rPr>
          <w:tab/>
        </w:r>
        <w:r w:rsidRPr="006B70A5">
          <w:rPr>
            <w:rStyle w:val="Hyperlink"/>
            <w:noProof/>
          </w:rPr>
          <w:t>Subscription Version Immediate Disconnect of a Contaminated Pooled TN Prior to Block Activation (after Effective Date)  (previously NNP flow 4.8)</w:t>
        </w:r>
        <w:r>
          <w:rPr>
            <w:noProof/>
            <w:webHidden/>
          </w:rPr>
          <w:tab/>
        </w:r>
        <w:r>
          <w:rPr>
            <w:noProof/>
            <w:webHidden/>
          </w:rPr>
          <w:fldChar w:fldCharType="begin"/>
        </w:r>
        <w:r>
          <w:rPr>
            <w:noProof/>
            <w:webHidden/>
          </w:rPr>
          <w:instrText xml:space="preserve"> PAGEREF _Toc392501275 \h </w:instrText>
        </w:r>
        <w:r>
          <w:rPr>
            <w:noProof/>
            <w:webHidden/>
          </w:rPr>
        </w:r>
      </w:ins>
      <w:r>
        <w:rPr>
          <w:noProof/>
          <w:webHidden/>
        </w:rPr>
        <w:fldChar w:fldCharType="separate"/>
      </w:r>
      <w:ins w:id="589" w:author="jnakamura" w:date="2014-07-07T12:55:00Z">
        <w:r>
          <w:rPr>
            <w:noProof/>
            <w:webHidden/>
          </w:rPr>
          <w:t>329</w:t>
        </w:r>
        <w:r>
          <w:rPr>
            <w:noProof/>
            <w:webHidden/>
          </w:rPr>
          <w:fldChar w:fldCharType="end"/>
        </w:r>
        <w:r w:rsidRPr="006B70A5">
          <w:rPr>
            <w:rStyle w:val="Hyperlink"/>
            <w:noProof/>
          </w:rPr>
          <w:fldChar w:fldCharType="end"/>
        </w:r>
      </w:ins>
    </w:p>
    <w:p w:rsidR="00026BE0" w:rsidRDefault="00026BE0">
      <w:pPr>
        <w:pStyle w:val="TOC4"/>
        <w:tabs>
          <w:tab w:val="left" w:pos="1400"/>
        </w:tabs>
        <w:rPr>
          <w:ins w:id="590" w:author="jnakamura" w:date="2014-07-07T12:55:00Z"/>
          <w:rFonts w:asciiTheme="minorHAnsi" w:eastAsiaTheme="minorEastAsia" w:hAnsiTheme="minorHAnsi" w:cstheme="minorBidi"/>
          <w:noProof/>
          <w:sz w:val="22"/>
          <w:szCs w:val="22"/>
        </w:rPr>
      </w:pPr>
      <w:ins w:id="59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4.8</w:t>
        </w:r>
        <w:r>
          <w:rPr>
            <w:rFonts w:asciiTheme="minorHAnsi" w:eastAsiaTheme="minorEastAsia" w:hAnsiTheme="minorHAnsi" w:cstheme="minorBidi"/>
            <w:noProof/>
            <w:sz w:val="22"/>
            <w:szCs w:val="22"/>
          </w:rPr>
          <w:tab/>
        </w:r>
        <w:r w:rsidRPr="006B70A5">
          <w:rPr>
            <w:rStyle w:val="Hyperlink"/>
            <w:noProof/>
          </w:rPr>
          <w:t>SubscriptionVersion Disconnect of Pseudo-LRN SV</w:t>
        </w:r>
        <w:r>
          <w:rPr>
            <w:noProof/>
            <w:webHidden/>
          </w:rPr>
          <w:tab/>
        </w:r>
        <w:r>
          <w:rPr>
            <w:noProof/>
            <w:webHidden/>
          </w:rPr>
          <w:fldChar w:fldCharType="begin"/>
        </w:r>
        <w:r>
          <w:rPr>
            <w:noProof/>
            <w:webHidden/>
          </w:rPr>
          <w:instrText xml:space="preserve"> PAGEREF _Toc392501276 \h </w:instrText>
        </w:r>
        <w:r>
          <w:rPr>
            <w:noProof/>
            <w:webHidden/>
          </w:rPr>
        </w:r>
      </w:ins>
      <w:r>
        <w:rPr>
          <w:noProof/>
          <w:webHidden/>
        </w:rPr>
        <w:fldChar w:fldCharType="separate"/>
      </w:r>
      <w:ins w:id="592" w:author="jnakamura" w:date="2014-07-07T12:55:00Z">
        <w:r>
          <w:rPr>
            <w:noProof/>
            <w:webHidden/>
          </w:rPr>
          <w:t>332</w:t>
        </w:r>
        <w:r>
          <w:rPr>
            <w:noProof/>
            <w:webHidden/>
          </w:rPr>
          <w:fldChar w:fldCharType="end"/>
        </w:r>
        <w:r w:rsidRPr="006B70A5">
          <w:rPr>
            <w:rStyle w:val="Hyperlink"/>
            <w:noProof/>
          </w:rPr>
          <w:fldChar w:fldCharType="end"/>
        </w:r>
      </w:ins>
    </w:p>
    <w:p w:rsidR="00026BE0" w:rsidRDefault="00026BE0">
      <w:pPr>
        <w:pStyle w:val="TOC3"/>
        <w:tabs>
          <w:tab w:val="left" w:pos="1000"/>
        </w:tabs>
        <w:rPr>
          <w:ins w:id="593" w:author="jnakamura" w:date="2014-07-07T12:55:00Z"/>
          <w:rFonts w:asciiTheme="minorHAnsi" w:eastAsiaTheme="minorEastAsia" w:hAnsiTheme="minorHAnsi" w:cstheme="minorBidi"/>
          <w:noProof/>
          <w:sz w:val="22"/>
          <w:szCs w:val="22"/>
        </w:rPr>
      </w:pPr>
      <w:ins w:id="59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w:t>
        </w:r>
        <w:r>
          <w:rPr>
            <w:rFonts w:asciiTheme="minorHAnsi" w:eastAsiaTheme="minorEastAsia" w:hAnsiTheme="minorHAnsi" w:cstheme="minorBidi"/>
            <w:noProof/>
            <w:sz w:val="22"/>
            <w:szCs w:val="22"/>
          </w:rPr>
          <w:tab/>
        </w:r>
        <w:r w:rsidRPr="006B70A5">
          <w:rPr>
            <w:rStyle w:val="Hyperlink"/>
            <w:noProof/>
          </w:rPr>
          <w:t>Conflict Scenarios</w:t>
        </w:r>
        <w:r>
          <w:rPr>
            <w:noProof/>
            <w:webHidden/>
          </w:rPr>
          <w:tab/>
        </w:r>
        <w:r>
          <w:rPr>
            <w:noProof/>
            <w:webHidden/>
          </w:rPr>
          <w:fldChar w:fldCharType="begin"/>
        </w:r>
        <w:r>
          <w:rPr>
            <w:noProof/>
            <w:webHidden/>
          </w:rPr>
          <w:instrText xml:space="preserve"> PAGEREF _Toc392501277 \h </w:instrText>
        </w:r>
        <w:r>
          <w:rPr>
            <w:noProof/>
            <w:webHidden/>
          </w:rPr>
        </w:r>
      </w:ins>
      <w:r>
        <w:rPr>
          <w:noProof/>
          <w:webHidden/>
        </w:rPr>
        <w:fldChar w:fldCharType="separate"/>
      </w:r>
      <w:ins w:id="595" w:author="jnakamura" w:date="2014-07-07T12:55:00Z">
        <w:r>
          <w:rPr>
            <w:noProof/>
            <w:webHidden/>
          </w:rPr>
          <w:t>334</w:t>
        </w:r>
        <w:r>
          <w:rPr>
            <w:noProof/>
            <w:webHidden/>
          </w:rPr>
          <w:fldChar w:fldCharType="end"/>
        </w:r>
        <w:r w:rsidRPr="006B70A5">
          <w:rPr>
            <w:rStyle w:val="Hyperlink"/>
            <w:noProof/>
          </w:rPr>
          <w:fldChar w:fldCharType="end"/>
        </w:r>
      </w:ins>
    </w:p>
    <w:p w:rsidR="00026BE0" w:rsidRDefault="00026BE0">
      <w:pPr>
        <w:pStyle w:val="TOC4"/>
        <w:tabs>
          <w:tab w:val="left" w:pos="1400"/>
        </w:tabs>
        <w:rPr>
          <w:ins w:id="596" w:author="jnakamura" w:date="2014-07-07T12:55:00Z"/>
          <w:rFonts w:asciiTheme="minorHAnsi" w:eastAsiaTheme="minorEastAsia" w:hAnsiTheme="minorHAnsi" w:cstheme="minorBidi"/>
          <w:noProof/>
          <w:sz w:val="22"/>
          <w:szCs w:val="22"/>
        </w:rPr>
      </w:pPr>
      <w:ins w:id="59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1</w:t>
        </w:r>
        <w:r>
          <w:rPr>
            <w:rFonts w:asciiTheme="minorHAnsi" w:eastAsiaTheme="minorEastAsia" w:hAnsiTheme="minorHAnsi" w:cstheme="minorBidi"/>
            <w:noProof/>
            <w:sz w:val="22"/>
            <w:szCs w:val="22"/>
          </w:rPr>
          <w:tab/>
        </w:r>
        <w:r w:rsidRPr="006B70A5">
          <w:rPr>
            <w:rStyle w:val="Hyperlink"/>
            <w:noProof/>
          </w:rPr>
          <w:t>SubscriptionVersion Conflict by the NPAC SMS</w:t>
        </w:r>
        <w:r>
          <w:rPr>
            <w:noProof/>
            <w:webHidden/>
          </w:rPr>
          <w:tab/>
        </w:r>
        <w:r>
          <w:rPr>
            <w:noProof/>
            <w:webHidden/>
          </w:rPr>
          <w:fldChar w:fldCharType="begin"/>
        </w:r>
        <w:r>
          <w:rPr>
            <w:noProof/>
            <w:webHidden/>
          </w:rPr>
          <w:instrText xml:space="preserve"> PAGEREF _Toc392501278 \h </w:instrText>
        </w:r>
        <w:r>
          <w:rPr>
            <w:noProof/>
            <w:webHidden/>
          </w:rPr>
        </w:r>
      </w:ins>
      <w:r>
        <w:rPr>
          <w:noProof/>
          <w:webHidden/>
        </w:rPr>
        <w:fldChar w:fldCharType="separate"/>
      </w:r>
      <w:ins w:id="598" w:author="jnakamura" w:date="2014-07-07T12:55:00Z">
        <w:r>
          <w:rPr>
            <w:noProof/>
            <w:webHidden/>
          </w:rPr>
          <w:t>334</w:t>
        </w:r>
        <w:r>
          <w:rPr>
            <w:noProof/>
            <w:webHidden/>
          </w:rPr>
          <w:fldChar w:fldCharType="end"/>
        </w:r>
        <w:r w:rsidRPr="006B70A5">
          <w:rPr>
            <w:rStyle w:val="Hyperlink"/>
            <w:noProof/>
          </w:rPr>
          <w:fldChar w:fldCharType="end"/>
        </w:r>
      </w:ins>
    </w:p>
    <w:p w:rsidR="00026BE0" w:rsidRDefault="00026BE0">
      <w:pPr>
        <w:pStyle w:val="TOC5"/>
        <w:tabs>
          <w:tab w:val="left" w:pos="1553"/>
        </w:tabs>
        <w:rPr>
          <w:ins w:id="599" w:author="jnakamura" w:date="2014-07-07T12:55:00Z"/>
          <w:rFonts w:asciiTheme="minorHAnsi" w:eastAsiaTheme="minorEastAsia" w:hAnsiTheme="minorHAnsi" w:cstheme="minorBidi"/>
          <w:noProof/>
          <w:sz w:val="22"/>
          <w:szCs w:val="22"/>
        </w:rPr>
      </w:pPr>
      <w:ins w:id="60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7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1.1</w:t>
        </w:r>
        <w:r>
          <w:rPr>
            <w:rFonts w:asciiTheme="minorHAnsi" w:eastAsiaTheme="minorEastAsia" w:hAnsiTheme="minorHAnsi" w:cstheme="minorBidi"/>
            <w:noProof/>
            <w:sz w:val="22"/>
            <w:szCs w:val="22"/>
          </w:rPr>
          <w:tab/>
        </w:r>
        <w:r w:rsidRPr="006B70A5">
          <w:rPr>
            <w:rStyle w:val="Hyperlink"/>
            <w:noProof/>
          </w:rPr>
          <w:t>Subscription Version Conflict Resolution by the NPAC SMS (continued)</w:t>
        </w:r>
        <w:r>
          <w:rPr>
            <w:noProof/>
            <w:webHidden/>
          </w:rPr>
          <w:tab/>
        </w:r>
        <w:r>
          <w:rPr>
            <w:noProof/>
            <w:webHidden/>
          </w:rPr>
          <w:fldChar w:fldCharType="begin"/>
        </w:r>
        <w:r>
          <w:rPr>
            <w:noProof/>
            <w:webHidden/>
          </w:rPr>
          <w:instrText xml:space="preserve"> PAGEREF _Toc392501279 \h </w:instrText>
        </w:r>
        <w:r>
          <w:rPr>
            <w:noProof/>
            <w:webHidden/>
          </w:rPr>
        </w:r>
      </w:ins>
      <w:r>
        <w:rPr>
          <w:noProof/>
          <w:webHidden/>
        </w:rPr>
        <w:fldChar w:fldCharType="separate"/>
      </w:r>
      <w:ins w:id="601" w:author="jnakamura" w:date="2014-07-07T12:55:00Z">
        <w:r>
          <w:rPr>
            <w:noProof/>
            <w:webHidden/>
          </w:rPr>
          <w:t>337</w:t>
        </w:r>
        <w:r>
          <w:rPr>
            <w:noProof/>
            <w:webHidden/>
          </w:rPr>
          <w:fldChar w:fldCharType="end"/>
        </w:r>
        <w:r w:rsidRPr="006B70A5">
          <w:rPr>
            <w:rStyle w:val="Hyperlink"/>
            <w:noProof/>
          </w:rPr>
          <w:fldChar w:fldCharType="end"/>
        </w:r>
      </w:ins>
    </w:p>
    <w:p w:rsidR="00026BE0" w:rsidRDefault="00026BE0">
      <w:pPr>
        <w:pStyle w:val="TOC4"/>
        <w:tabs>
          <w:tab w:val="left" w:pos="1400"/>
        </w:tabs>
        <w:rPr>
          <w:ins w:id="602" w:author="jnakamura" w:date="2014-07-07T12:55:00Z"/>
          <w:rFonts w:asciiTheme="minorHAnsi" w:eastAsiaTheme="minorEastAsia" w:hAnsiTheme="minorHAnsi" w:cstheme="minorBidi"/>
          <w:noProof/>
          <w:sz w:val="22"/>
          <w:szCs w:val="22"/>
        </w:rPr>
      </w:pPr>
      <w:ins w:id="60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2</w:t>
        </w:r>
        <w:r>
          <w:rPr>
            <w:rFonts w:asciiTheme="minorHAnsi" w:eastAsiaTheme="minorEastAsia" w:hAnsiTheme="minorHAnsi" w:cstheme="minorBidi"/>
            <w:noProof/>
            <w:sz w:val="22"/>
            <w:szCs w:val="22"/>
          </w:rPr>
          <w:tab/>
        </w:r>
        <w:r w:rsidRPr="006B70A5">
          <w:rPr>
            <w:rStyle w:val="Hyperlink"/>
            <w:noProof/>
          </w:rPr>
          <w:t>Subscription Version Conflict Removal by the New Service Provider SOA</w:t>
        </w:r>
        <w:r>
          <w:rPr>
            <w:noProof/>
            <w:webHidden/>
          </w:rPr>
          <w:tab/>
        </w:r>
        <w:r>
          <w:rPr>
            <w:noProof/>
            <w:webHidden/>
          </w:rPr>
          <w:fldChar w:fldCharType="begin"/>
        </w:r>
        <w:r>
          <w:rPr>
            <w:noProof/>
            <w:webHidden/>
          </w:rPr>
          <w:instrText xml:space="preserve"> PAGEREF _Toc392501280 \h </w:instrText>
        </w:r>
        <w:r>
          <w:rPr>
            <w:noProof/>
            <w:webHidden/>
          </w:rPr>
        </w:r>
      </w:ins>
      <w:r>
        <w:rPr>
          <w:noProof/>
          <w:webHidden/>
        </w:rPr>
        <w:fldChar w:fldCharType="separate"/>
      </w:r>
      <w:ins w:id="604" w:author="jnakamura" w:date="2014-07-07T12:55:00Z">
        <w:r>
          <w:rPr>
            <w:noProof/>
            <w:webHidden/>
          </w:rPr>
          <w:t>340</w:t>
        </w:r>
        <w:r>
          <w:rPr>
            <w:noProof/>
            <w:webHidden/>
          </w:rPr>
          <w:fldChar w:fldCharType="end"/>
        </w:r>
        <w:r w:rsidRPr="006B70A5">
          <w:rPr>
            <w:rStyle w:val="Hyperlink"/>
            <w:noProof/>
          </w:rPr>
          <w:fldChar w:fldCharType="end"/>
        </w:r>
      </w:ins>
    </w:p>
    <w:p w:rsidR="00026BE0" w:rsidRDefault="00026BE0">
      <w:pPr>
        <w:pStyle w:val="TOC4"/>
        <w:tabs>
          <w:tab w:val="left" w:pos="1400"/>
        </w:tabs>
        <w:rPr>
          <w:ins w:id="605" w:author="jnakamura" w:date="2014-07-07T12:55:00Z"/>
          <w:rFonts w:asciiTheme="minorHAnsi" w:eastAsiaTheme="minorEastAsia" w:hAnsiTheme="minorHAnsi" w:cstheme="minorBidi"/>
          <w:noProof/>
          <w:sz w:val="22"/>
          <w:szCs w:val="22"/>
        </w:rPr>
      </w:pPr>
      <w:ins w:id="60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3</w:t>
        </w:r>
        <w:r>
          <w:rPr>
            <w:rFonts w:asciiTheme="minorHAnsi" w:eastAsiaTheme="minorEastAsia" w:hAnsiTheme="minorHAnsi" w:cstheme="minorBidi"/>
            <w:noProof/>
            <w:sz w:val="22"/>
            <w:szCs w:val="22"/>
          </w:rPr>
          <w:tab/>
        </w:r>
        <w:r w:rsidRPr="006B70A5">
          <w:rPr>
            <w:rStyle w:val="Hyperlink"/>
            <w:noProof/>
          </w:rPr>
          <w:t>SubscriptionVersion Conflict: No Conflict Resolution</w:t>
        </w:r>
        <w:r>
          <w:rPr>
            <w:noProof/>
            <w:webHidden/>
          </w:rPr>
          <w:tab/>
        </w:r>
        <w:r>
          <w:rPr>
            <w:noProof/>
            <w:webHidden/>
          </w:rPr>
          <w:fldChar w:fldCharType="begin"/>
        </w:r>
        <w:r>
          <w:rPr>
            <w:noProof/>
            <w:webHidden/>
          </w:rPr>
          <w:instrText xml:space="preserve"> PAGEREF _Toc392501281 \h </w:instrText>
        </w:r>
        <w:r>
          <w:rPr>
            <w:noProof/>
            <w:webHidden/>
          </w:rPr>
        </w:r>
      </w:ins>
      <w:r>
        <w:rPr>
          <w:noProof/>
          <w:webHidden/>
        </w:rPr>
        <w:fldChar w:fldCharType="separate"/>
      </w:r>
      <w:ins w:id="607" w:author="jnakamura" w:date="2014-07-07T12:55:00Z">
        <w:r>
          <w:rPr>
            <w:noProof/>
            <w:webHidden/>
          </w:rPr>
          <w:t>344</w:t>
        </w:r>
        <w:r>
          <w:rPr>
            <w:noProof/>
            <w:webHidden/>
          </w:rPr>
          <w:fldChar w:fldCharType="end"/>
        </w:r>
        <w:r w:rsidRPr="006B70A5">
          <w:rPr>
            <w:rStyle w:val="Hyperlink"/>
            <w:noProof/>
          </w:rPr>
          <w:fldChar w:fldCharType="end"/>
        </w:r>
      </w:ins>
    </w:p>
    <w:p w:rsidR="00026BE0" w:rsidRDefault="00026BE0">
      <w:pPr>
        <w:pStyle w:val="TOC5"/>
        <w:tabs>
          <w:tab w:val="left" w:pos="1553"/>
        </w:tabs>
        <w:rPr>
          <w:ins w:id="608" w:author="jnakamura" w:date="2014-07-07T12:55:00Z"/>
          <w:rFonts w:asciiTheme="minorHAnsi" w:eastAsiaTheme="minorEastAsia" w:hAnsiTheme="minorHAnsi" w:cstheme="minorBidi"/>
          <w:noProof/>
          <w:sz w:val="22"/>
          <w:szCs w:val="22"/>
        </w:rPr>
      </w:pPr>
      <w:ins w:id="60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3.1</w:t>
        </w:r>
        <w:r>
          <w:rPr>
            <w:rFonts w:asciiTheme="minorHAnsi" w:eastAsiaTheme="minorEastAsia" w:hAnsiTheme="minorHAnsi" w:cstheme="minorBidi"/>
            <w:noProof/>
            <w:sz w:val="22"/>
            <w:szCs w:val="22"/>
          </w:rPr>
          <w:tab/>
        </w:r>
        <w:r w:rsidRPr="006B70A5">
          <w:rPr>
            <w:rStyle w:val="Hyperlink"/>
            <w:noProof/>
          </w:rPr>
          <w:t>Subscription Version Conflict: No Conflict Resolution (continued)</w:t>
        </w:r>
        <w:r>
          <w:rPr>
            <w:noProof/>
            <w:webHidden/>
          </w:rPr>
          <w:tab/>
        </w:r>
        <w:r>
          <w:rPr>
            <w:noProof/>
            <w:webHidden/>
          </w:rPr>
          <w:fldChar w:fldCharType="begin"/>
        </w:r>
        <w:r>
          <w:rPr>
            <w:noProof/>
            <w:webHidden/>
          </w:rPr>
          <w:instrText xml:space="preserve"> PAGEREF _Toc392501282 \h </w:instrText>
        </w:r>
        <w:r>
          <w:rPr>
            <w:noProof/>
            <w:webHidden/>
          </w:rPr>
        </w:r>
      </w:ins>
      <w:r>
        <w:rPr>
          <w:noProof/>
          <w:webHidden/>
        </w:rPr>
        <w:fldChar w:fldCharType="separate"/>
      </w:r>
      <w:ins w:id="610" w:author="jnakamura" w:date="2014-07-07T12:55:00Z">
        <w:r>
          <w:rPr>
            <w:noProof/>
            <w:webHidden/>
          </w:rPr>
          <w:t>347</w:t>
        </w:r>
        <w:r>
          <w:rPr>
            <w:noProof/>
            <w:webHidden/>
          </w:rPr>
          <w:fldChar w:fldCharType="end"/>
        </w:r>
        <w:r w:rsidRPr="006B70A5">
          <w:rPr>
            <w:rStyle w:val="Hyperlink"/>
            <w:noProof/>
          </w:rPr>
          <w:fldChar w:fldCharType="end"/>
        </w:r>
      </w:ins>
    </w:p>
    <w:p w:rsidR="00026BE0" w:rsidRDefault="00026BE0">
      <w:pPr>
        <w:pStyle w:val="TOC4"/>
        <w:tabs>
          <w:tab w:val="left" w:pos="1400"/>
        </w:tabs>
        <w:rPr>
          <w:ins w:id="611" w:author="jnakamura" w:date="2014-07-07T12:55:00Z"/>
          <w:rFonts w:asciiTheme="minorHAnsi" w:eastAsiaTheme="minorEastAsia" w:hAnsiTheme="minorHAnsi" w:cstheme="minorBidi"/>
          <w:noProof/>
          <w:sz w:val="22"/>
          <w:szCs w:val="22"/>
        </w:rPr>
      </w:pPr>
      <w:ins w:id="61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4</w:t>
        </w:r>
        <w:r>
          <w:rPr>
            <w:rFonts w:asciiTheme="minorHAnsi" w:eastAsiaTheme="minorEastAsia" w:hAnsiTheme="minorHAnsi" w:cstheme="minorBidi"/>
            <w:noProof/>
            <w:sz w:val="22"/>
            <w:szCs w:val="22"/>
          </w:rPr>
          <w:tab/>
        </w:r>
        <w:r w:rsidRPr="006B70A5">
          <w:rPr>
            <w:rStyle w:val="Hyperlink"/>
            <w:noProof/>
          </w:rPr>
          <w:t>Subscription Version Conflict by Old Service Provider Explicitly Not Authorizing (2nd Create)</w:t>
        </w:r>
        <w:r>
          <w:rPr>
            <w:noProof/>
            <w:webHidden/>
          </w:rPr>
          <w:tab/>
        </w:r>
        <w:r>
          <w:rPr>
            <w:noProof/>
            <w:webHidden/>
          </w:rPr>
          <w:fldChar w:fldCharType="begin"/>
        </w:r>
        <w:r>
          <w:rPr>
            <w:noProof/>
            <w:webHidden/>
          </w:rPr>
          <w:instrText xml:space="preserve"> PAGEREF _Toc392501283 \h </w:instrText>
        </w:r>
        <w:r>
          <w:rPr>
            <w:noProof/>
            <w:webHidden/>
          </w:rPr>
        </w:r>
      </w:ins>
      <w:r>
        <w:rPr>
          <w:noProof/>
          <w:webHidden/>
        </w:rPr>
        <w:fldChar w:fldCharType="separate"/>
      </w:r>
      <w:ins w:id="613" w:author="jnakamura" w:date="2014-07-07T12:55:00Z">
        <w:r>
          <w:rPr>
            <w:noProof/>
            <w:webHidden/>
          </w:rPr>
          <w:t>348</w:t>
        </w:r>
        <w:r>
          <w:rPr>
            <w:noProof/>
            <w:webHidden/>
          </w:rPr>
          <w:fldChar w:fldCharType="end"/>
        </w:r>
        <w:r w:rsidRPr="006B70A5">
          <w:rPr>
            <w:rStyle w:val="Hyperlink"/>
            <w:noProof/>
          </w:rPr>
          <w:fldChar w:fldCharType="end"/>
        </w:r>
      </w:ins>
    </w:p>
    <w:p w:rsidR="00026BE0" w:rsidRDefault="00026BE0">
      <w:pPr>
        <w:pStyle w:val="TOC4"/>
        <w:tabs>
          <w:tab w:val="left" w:pos="1400"/>
        </w:tabs>
        <w:rPr>
          <w:ins w:id="614" w:author="jnakamura" w:date="2014-07-07T12:55:00Z"/>
          <w:rFonts w:asciiTheme="minorHAnsi" w:eastAsiaTheme="minorEastAsia" w:hAnsiTheme="minorHAnsi" w:cstheme="minorBidi"/>
          <w:noProof/>
          <w:sz w:val="22"/>
          <w:szCs w:val="22"/>
        </w:rPr>
      </w:pPr>
      <w:ins w:id="61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5.5</w:t>
        </w:r>
        <w:r>
          <w:rPr>
            <w:rFonts w:asciiTheme="minorHAnsi" w:eastAsiaTheme="minorEastAsia" w:hAnsiTheme="minorHAnsi" w:cstheme="minorBidi"/>
            <w:noProof/>
            <w:sz w:val="22"/>
            <w:szCs w:val="22"/>
          </w:rPr>
          <w:tab/>
        </w:r>
        <w:r w:rsidRPr="006B70A5">
          <w:rPr>
            <w:rStyle w:val="Hyperlink"/>
            <w:noProof/>
          </w:rPr>
          <w:t>Subscription Version Conflict Removal by the Old Service Provider SOA</w:t>
        </w:r>
        <w:r>
          <w:rPr>
            <w:noProof/>
            <w:webHidden/>
          </w:rPr>
          <w:tab/>
        </w:r>
        <w:r>
          <w:rPr>
            <w:noProof/>
            <w:webHidden/>
          </w:rPr>
          <w:fldChar w:fldCharType="begin"/>
        </w:r>
        <w:r>
          <w:rPr>
            <w:noProof/>
            <w:webHidden/>
          </w:rPr>
          <w:instrText xml:space="preserve"> PAGEREF _Toc392501284 \h </w:instrText>
        </w:r>
        <w:r>
          <w:rPr>
            <w:noProof/>
            <w:webHidden/>
          </w:rPr>
        </w:r>
      </w:ins>
      <w:r>
        <w:rPr>
          <w:noProof/>
          <w:webHidden/>
        </w:rPr>
        <w:fldChar w:fldCharType="separate"/>
      </w:r>
      <w:ins w:id="616" w:author="jnakamura" w:date="2014-07-07T12:55:00Z">
        <w:r>
          <w:rPr>
            <w:noProof/>
            <w:webHidden/>
          </w:rPr>
          <w:t>352</w:t>
        </w:r>
        <w:r>
          <w:rPr>
            <w:noProof/>
            <w:webHidden/>
          </w:rPr>
          <w:fldChar w:fldCharType="end"/>
        </w:r>
        <w:r w:rsidRPr="006B70A5">
          <w:rPr>
            <w:rStyle w:val="Hyperlink"/>
            <w:noProof/>
          </w:rPr>
          <w:fldChar w:fldCharType="end"/>
        </w:r>
      </w:ins>
    </w:p>
    <w:p w:rsidR="00026BE0" w:rsidRDefault="00026BE0">
      <w:pPr>
        <w:pStyle w:val="TOC3"/>
        <w:tabs>
          <w:tab w:val="left" w:pos="1000"/>
        </w:tabs>
        <w:rPr>
          <w:ins w:id="617" w:author="jnakamura" w:date="2014-07-07T12:55:00Z"/>
          <w:rFonts w:asciiTheme="minorHAnsi" w:eastAsiaTheme="minorEastAsia" w:hAnsiTheme="minorHAnsi" w:cstheme="minorBidi"/>
          <w:noProof/>
          <w:sz w:val="22"/>
          <w:szCs w:val="22"/>
        </w:rPr>
      </w:pPr>
      <w:ins w:id="61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6</w:t>
        </w:r>
        <w:r>
          <w:rPr>
            <w:rFonts w:asciiTheme="minorHAnsi" w:eastAsiaTheme="minorEastAsia" w:hAnsiTheme="minorHAnsi" w:cstheme="minorBidi"/>
            <w:noProof/>
            <w:sz w:val="22"/>
            <w:szCs w:val="22"/>
          </w:rPr>
          <w:tab/>
        </w:r>
        <w:r w:rsidRPr="006B70A5">
          <w:rPr>
            <w:rStyle w:val="Hyperlink"/>
            <w:noProof/>
          </w:rPr>
          <w:t>SubscriptionVersion Query</w:t>
        </w:r>
        <w:r>
          <w:rPr>
            <w:noProof/>
            <w:webHidden/>
          </w:rPr>
          <w:tab/>
        </w:r>
        <w:r>
          <w:rPr>
            <w:noProof/>
            <w:webHidden/>
          </w:rPr>
          <w:fldChar w:fldCharType="begin"/>
        </w:r>
        <w:r>
          <w:rPr>
            <w:noProof/>
            <w:webHidden/>
          </w:rPr>
          <w:instrText xml:space="preserve"> PAGEREF _Toc392501285 \h </w:instrText>
        </w:r>
        <w:r>
          <w:rPr>
            <w:noProof/>
            <w:webHidden/>
          </w:rPr>
        </w:r>
      </w:ins>
      <w:r>
        <w:rPr>
          <w:noProof/>
          <w:webHidden/>
        </w:rPr>
        <w:fldChar w:fldCharType="separate"/>
      </w:r>
      <w:ins w:id="619" w:author="jnakamura" w:date="2014-07-07T12:55:00Z">
        <w:r>
          <w:rPr>
            <w:noProof/>
            <w:webHidden/>
          </w:rPr>
          <w:t>357</w:t>
        </w:r>
        <w:r>
          <w:rPr>
            <w:noProof/>
            <w:webHidden/>
          </w:rPr>
          <w:fldChar w:fldCharType="end"/>
        </w:r>
        <w:r w:rsidRPr="006B70A5">
          <w:rPr>
            <w:rStyle w:val="Hyperlink"/>
            <w:noProof/>
          </w:rPr>
          <w:fldChar w:fldCharType="end"/>
        </w:r>
      </w:ins>
    </w:p>
    <w:p w:rsidR="00026BE0" w:rsidRDefault="00026BE0">
      <w:pPr>
        <w:pStyle w:val="TOC4"/>
        <w:tabs>
          <w:tab w:val="left" w:pos="1400"/>
        </w:tabs>
        <w:rPr>
          <w:ins w:id="620" w:author="jnakamura" w:date="2014-07-07T12:55:00Z"/>
          <w:rFonts w:asciiTheme="minorHAnsi" w:eastAsiaTheme="minorEastAsia" w:hAnsiTheme="minorHAnsi" w:cstheme="minorBidi"/>
          <w:noProof/>
          <w:sz w:val="22"/>
          <w:szCs w:val="22"/>
        </w:rPr>
      </w:pPr>
      <w:ins w:id="62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5.6.1</w:t>
        </w:r>
        <w:r>
          <w:rPr>
            <w:rFonts w:asciiTheme="minorHAnsi" w:eastAsiaTheme="minorEastAsia" w:hAnsiTheme="minorHAnsi" w:cstheme="minorBidi"/>
            <w:noProof/>
            <w:sz w:val="22"/>
            <w:szCs w:val="22"/>
          </w:rPr>
          <w:tab/>
        </w:r>
        <w:r w:rsidRPr="006B70A5">
          <w:rPr>
            <w:rStyle w:val="Hyperlink"/>
            <w:noProof/>
          </w:rPr>
          <w:t>Subscription Data Download</w:t>
        </w:r>
        <w:r>
          <w:rPr>
            <w:noProof/>
            <w:webHidden/>
          </w:rPr>
          <w:tab/>
        </w:r>
        <w:r>
          <w:rPr>
            <w:noProof/>
            <w:webHidden/>
          </w:rPr>
          <w:fldChar w:fldCharType="begin"/>
        </w:r>
        <w:r>
          <w:rPr>
            <w:noProof/>
            <w:webHidden/>
          </w:rPr>
          <w:instrText xml:space="preserve"> PAGEREF _Toc392501286 \h </w:instrText>
        </w:r>
        <w:r>
          <w:rPr>
            <w:noProof/>
            <w:webHidden/>
          </w:rPr>
        </w:r>
      </w:ins>
      <w:r>
        <w:rPr>
          <w:noProof/>
          <w:webHidden/>
        </w:rPr>
        <w:fldChar w:fldCharType="separate"/>
      </w:r>
      <w:ins w:id="622" w:author="jnakamura" w:date="2014-07-07T12:55:00Z">
        <w:r>
          <w:rPr>
            <w:noProof/>
            <w:webHidden/>
          </w:rPr>
          <w:t>360</w:t>
        </w:r>
        <w:r>
          <w:rPr>
            <w:noProof/>
            <w:webHidden/>
          </w:rPr>
          <w:fldChar w:fldCharType="end"/>
        </w:r>
        <w:r w:rsidRPr="006B70A5">
          <w:rPr>
            <w:rStyle w:val="Hyperlink"/>
            <w:noProof/>
          </w:rPr>
          <w:fldChar w:fldCharType="end"/>
        </w:r>
      </w:ins>
    </w:p>
    <w:p w:rsidR="00026BE0" w:rsidRDefault="00026BE0">
      <w:pPr>
        <w:pStyle w:val="TOC2"/>
        <w:tabs>
          <w:tab w:val="left" w:pos="600"/>
        </w:tabs>
        <w:rPr>
          <w:ins w:id="623" w:author="jnakamura" w:date="2014-07-07T12:55:00Z"/>
          <w:rFonts w:asciiTheme="minorHAnsi" w:eastAsiaTheme="minorEastAsia" w:hAnsiTheme="minorHAnsi" w:cstheme="minorBidi"/>
          <w:b w:val="0"/>
          <w:noProof/>
          <w:szCs w:val="22"/>
        </w:rPr>
      </w:pPr>
      <w:ins w:id="62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6</w:t>
        </w:r>
        <w:r>
          <w:rPr>
            <w:rFonts w:asciiTheme="minorHAnsi" w:eastAsiaTheme="minorEastAsia" w:hAnsiTheme="minorHAnsi" w:cstheme="minorBidi"/>
            <w:b w:val="0"/>
            <w:noProof/>
            <w:szCs w:val="22"/>
          </w:rPr>
          <w:tab/>
        </w:r>
        <w:r w:rsidRPr="006B70A5">
          <w:rPr>
            <w:rStyle w:val="Hyperlink"/>
            <w:noProof/>
          </w:rPr>
          <w:t>LSMS Filter NPA-NXX Scenarios</w:t>
        </w:r>
        <w:r>
          <w:rPr>
            <w:noProof/>
            <w:webHidden/>
          </w:rPr>
          <w:tab/>
        </w:r>
        <w:r>
          <w:rPr>
            <w:noProof/>
            <w:webHidden/>
          </w:rPr>
          <w:fldChar w:fldCharType="begin"/>
        </w:r>
        <w:r>
          <w:rPr>
            <w:noProof/>
            <w:webHidden/>
          </w:rPr>
          <w:instrText xml:space="preserve"> PAGEREF _Toc392501287 \h </w:instrText>
        </w:r>
        <w:r>
          <w:rPr>
            <w:noProof/>
            <w:webHidden/>
          </w:rPr>
        </w:r>
      </w:ins>
      <w:r>
        <w:rPr>
          <w:noProof/>
          <w:webHidden/>
        </w:rPr>
        <w:fldChar w:fldCharType="separate"/>
      </w:r>
      <w:ins w:id="625" w:author="jnakamura" w:date="2014-07-07T12:55:00Z">
        <w:r>
          <w:rPr>
            <w:noProof/>
            <w:webHidden/>
          </w:rPr>
          <w:t>361</w:t>
        </w:r>
        <w:r>
          <w:rPr>
            <w:noProof/>
            <w:webHidden/>
          </w:rPr>
          <w:fldChar w:fldCharType="end"/>
        </w:r>
        <w:r w:rsidRPr="006B70A5">
          <w:rPr>
            <w:rStyle w:val="Hyperlink"/>
            <w:noProof/>
          </w:rPr>
          <w:fldChar w:fldCharType="end"/>
        </w:r>
      </w:ins>
    </w:p>
    <w:p w:rsidR="00026BE0" w:rsidRDefault="00026BE0">
      <w:pPr>
        <w:pStyle w:val="TOC3"/>
        <w:tabs>
          <w:tab w:val="left" w:pos="1000"/>
        </w:tabs>
        <w:rPr>
          <w:ins w:id="626" w:author="jnakamura" w:date="2014-07-07T12:55:00Z"/>
          <w:rFonts w:asciiTheme="minorHAnsi" w:eastAsiaTheme="minorEastAsia" w:hAnsiTheme="minorHAnsi" w:cstheme="minorBidi"/>
          <w:noProof/>
          <w:sz w:val="22"/>
          <w:szCs w:val="22"/>
        </w:rPr>
      </w:pPr>
      <w:ins w:id="62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6.1</w:t>
        </w:r>
        <w:r>
          <w:rPr>
            <w:rFonts w:asciiTheme="minorHAnsi" w:eastAsiaTheme="minorEastAsia" w:hAnsiTheme="minorHAnsi" w:cstheme="minorBidi"/>
            <w:noProof/>
            <w:sz w:val="22"/>
            <w:szCs w:val="22"/>
          </w:rPr>
          <w:tab/>
        </w:r>
        <w:r w:rsidRPr="006B70A5">
          <w:rPr>
            <w:rStyle w:val="Hyperlink"/>
            <w:noProof/>
          </w:rPr>
          <w:t>lsmsFilterNPA-NXX Creation by the Local SMS</w:t>
        </w:r>
        <w:r>
          <w:rPr>
            <w:noProof/>
            <w:webHidden/>
          </w:rPr>
          <w:tab/>
        </w:r>
        <w:r>
          <w:rPr>
            <w:noProof/>
            <w:webHidden/>
          </w:rPr>
          <w:fldChar w:fldCharType="begin"/>
        </w:r>
        <w:r>
          <w:rPr>
            <w:noProof/>
            <w:webHidden/>
          </w:rPr>
          <w:instrText xml:space="preserve"> PAGEREF _Toc392501288 \h </w:instrText>
        </w:r>
        <w:r>
          <w:rPr>
            <w:noProof/>
            <w:webHidden/>
          </w:rPr>
        </w:r>
      </w:ins>
      <w:r>
        <w:rPr>
          <w:noProof/>
          <w:webHidden/>
        </w:rPr>
        <w:fldChar w:fldCharType="separate"/>
      </w:r>
      <w:ins w:id="628" w:author="jnakamura" w:date="2014-07-07T12:55:00Z">
        <w:r>
          <w:rPr>
            <w:noProof/>
            <w:webHidden/>
          </w:rPr>
          <w:t>361</w:t>
        </w:r>
        <w:r>
          <w:rPr>
            <w:noProof/>
            <w:webHidden/>
          </w:rPr>
          <w:fldChar w:fldCharType="end"/>
        </w:r>
        <w:r w:rsidRPr="006B70A5">
          <w:rPr>
            <w:rStyle w:val="Hyperlink"/>
            <w:noProof/>
          </w:rPr>
          <w:fldChar w:fldCharType="end"/>
        </w:r>
      </w:ins>
    </w:p>
    <w:p w:rsidR="00026BE0" w:rsidRDefault="00026BE0">
      <w:pPr>
        <w:pStyle w:val="TOC3"/>
        <w:tabs>
          <w:tab w:val="left" w:pos="1000"/>
        </w:tabs>
        <w:rPr>
          <w:ins w:id="629" w:author="jnakamura" w:date="2014-07-07T12:55:00Z"/>
          <w:rFonts w:asciiTheme="minorHAnsi" w:eastAsiaTheme="minorEastAsia" w:hAnsiTheme="minorHAnsi" w:cstheme="minorBidi"/>
          <w:noProof/>
          <w:sz w:val="22"/>
          <w:szCs w:val="22"/>
        </w:rPr>
      </w:pPr>
      <w:ins w:id="63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8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6.2</w:t>
        </w:r>
        <w:r>
          <w:rPr>
            <w:rFonts w:asciiTheme="minorHAnsi" w:eastAsiaTheme="minorEastAsia" w:hAnsiTheme="minorHAnsi" w:cstheme="minorBidi"/>
            <w:noProof/>
            <w:sz w:val="22"/>
            <w:szCs w:val="22"/>
          </w:rPr>
          <w:tab/>
        </w:r>
        <w:r w:rsidRPr="006B70A5">
          <w:rPr>
            <w:rStyle w:val="Hyperlink"/>
            <w:noProof/>
          </w:rPr>
          <w:t>lsmsFilterNPA-NXX Deletion by the Local SMS</w:t>
        </w:r>
        <w:r>
          <w:rPr>
            <w:noProof/>
            <w:webHidden/>
          </w:rPr>
          <w:tab/>
        </w:r>
        <w:r>
          <w:rPr>
            <w:noProof/>
            <w:webHidden/>
          </w:rPr>
          <w:fldChar w:fldCharType="begin"/>
        </w:r>
        <w:r>
          <w:rPr>
            <w:noProof/>
            <w:webHidden/>
          </w:rPr>
          <w:instrText xml:space="preserve"> PAGEREF _Toc392501289 \h </w:instrText>
        </w:r>
        <w:r>
          <w:rPr>
            <w:noProof/>
            <w:webHidden/>
          </w:rPr>
        </w:r>
      </w:ins>
      <w:r>
        <w:rPr>
          <w:noProof/>
          <w:webHidden/>
        </w:rPr>
        <w:fldChar w:fldCharType="separate"/>
      </w:r>
      <w:ins w:id="631" w:author="jnakamura" w:date="2014-07-07T12:55:00Z">
        <w:r>
          <w:rPr>
            <w:noProof/>
            <w:webHidden/>
          </w:rPr>
          <w:t>362</w:t>
        </w:r>
        <w:r>
          <w:rPr>
            <w:noProof/>
            <w:webHidden/>
          </w:rPr>
          <w:fldChar w:fldCharType="end"/>
        </w:r>
        <w:r w:rsidRPr="006B70A5">
          <w:rPr>
            <w:rStyle w:val="Hyperlink"/>
            <w:noProof/>
          </w:rPr>
          <w:fldChar w:fldCharType="end"/>
        </w:r>
      </w:ins>
    </w:p>
    <w:p w:rsidR="00026BE0" w:rsidRDefault="00026BE0">
      <w:pPr>
        <w:pStyle w:val="TOC3"/>
        <w:tabs>
          <w:tab w:val="left" w:pos="1000"/>
        </w:tabs>
        <w:rPr>
          <w:ins w:id="632" w:author="jnakamura" w:date="2014-07-07T12:55:00Z"/>
          <w:rFonts w:asciiTheme="minorHAnsi" w:eastAsiaTheme="minorEastAsia" w:hAnsiTheme="minorHAnsi" w:cstheme="minorBidi"/>
          <w:noProof/>
          <w:sz w:val="22"/>
          <w:szCs w:val="22"/>
        </w:rPr>
      </w:pPr>
      <w:ins w:id="63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6.3</w:t>
        </w:r>
        <w:r>
          <w:rPr>
            <w:rFonts w:asciiTheme="minorHAnsi" w:eastAsiaTheme="minorEastAsia" w:hAnsiTheme="minorHAnsi" w:cstheme="minorBidi"/>
            <w:noProof/>
            <w:sz w:val="22"/>
            <w:szCs w:val="22"/>
          </w:rPr>
          <w:tab/>
        </w:r>
        <w:r w:rsidRPr="006B70A5">
          <w:rPr>
            <w:rStyle w:val="Hyperlink"/>
            <w:noProof/>
          </w:rPr>
          <w:t>lsmsFilterNPA-NXX Query by the Local SMS</w:t>
        </w:r>
        <w:r>
          <w:rPr>
            <w:noProof/>
            <w:webHidden/>
          </w:rPr>
          <w:tab/>
        </w:r>
        <w:r>
          <w:rPr>
            <w:noProof/>
            <w:webHidden/>
          </w:rPr>
          <w:fldChar w:fldCharType="begin"/>
        </w:r>
        <w:r>
          <w:rPr>
            <w:noProof/>
            <w:webHidden/>
          </w:rPr>
          <w:instrText xml:space="preserve"> PAGEREF _Toc392501290 \h </w:instrText>
        </w:r>
        <w:r>
          <w:rPr>
            <w:noProof/>
            <w:webHidden/>
          </w:rPr>
        </w:r>
      </w:ins>
      <w:r>
        <w:rPr>
          <w:noProof/>
          <w:webHidden/>
        </w:rPr>
        <w:fldChar w:fldCharType="separate"/>
      </w:r>
      <w:ins w:id="634" w:author="jnakamura" w:date="2014-07-07T12:55:00Z">
        <w:r>
          <w:rPr>
            <w:noProof/>
            <w:webHidden/>
          </w:rPr>
          <w:t>363</w:t>
        </w:r>
        <w:r>
          <w:rPr>
            <w:noProof/>
            <w:webHidden/>
          </w:rPr>
          <w:fldChar w:fldCharType="end"/>
        </w:r>
        <w:r w:rsidRPr="006B70A5">
          <w:rPr>
            <w:rStyle w:val="Hyperlink"/>
            <w:noProof/>
          </w:rPr>
          <w:fldChar w:fldCharType="end"/>
        </w:r>
      </w:ins>
    </w:p>
    <w:p w:rsidR="00026BE0" w:rsidRDefault="00026BE0">
      <w:pPr>
        <w:pStyle w:val="TOC3"/>
        <w:tabs>
          <w:tab w:val="left" w:pos="1000"/>
        </w:tabs>
        <w:rPr>
          <w:ins w:id="635" w:author="jnakamura" w:date="2014-07-07T12:55:00Z"/>
          <w:rFonts w:asciiTheme="minorHAnsi" w:eastAsiaTheme="minorEastAsia" w:hAnsiTheme="minorHAnsi" w:cstheme="minorBidi"/>
          <w:noProof/>
          <w:sz w:val="22"/>
          <w:szCs w:val="22"/>
        </w:rPr>
      </w:pPr>
      <w:ins w:id="63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6.4</w:t>
        </w:r>
        <w:r>
          <w:rPr>
            <w:rFonts w:asciiTheme="minorHAnsi" w:eastAsiaTheme="minorEastAsia" w:hAnsiTheme="minorHAnsi" w:cstheme="minorBidi"/>
            <w:noProof/>
            <w:sz w:val="22"/>
            <w:szCs w:val="22"/>
          </w:rPr>
          <w:tab/>
        </w:r>
        <w:r w:rsidRPr="006B70A5">
          <w:rPr>
            <w:rStyle w:val="Hyperlink"/>
            <w:noProof/>
          </w:rPr>
          <w:t>lsmsFilterNPA-NXX Creation by the SOA</w:t>
        </w:r>
        <w:r>
          <w:rPr>
            <w:noProof/>
            <w:webHidden/>
          </w:rPr>
          <w:tab/>
        </w:r>
        <w:r>
          <w:rPr>
            <w:noProof/>
            <w:webHidden/>
          </w:rPr>
          <w:fldChar w:fldCharType="begin"/>
        </w:r>
        <w:r>
          <w:rPr>
            <w:noProof/>
            <w:webHidden/>
          </w:rPr>
          <w:instrText xml:space="preserve"> PAGEREF _Toc392501291 \h </w:instrText>
        </w:r>
        <w:r>
          <w:rPr>
            <w:noProof/>
            <w:webHidden/>
          </w:rPr>
        </w:r>
      </w:ins>
      <w:r>
        <w:rPr>
          <w:noProof/>
          <w:webHidden/>
        </w:rPr>
        <w:fldChar w:fldCharType="separate"/>
      </w:r>
      <w:ins w:id="637" w:author="jnakamura" w:date="2014-07-07T12:55:00Z">
        <w:r>
          <w:rPr>
            <w:noProof/>
            <w:webHidden/>
          </w:rPr>
          <w:t>364</w:t>
        </w:r>
        <w:r>
          <w:rPr>
            <w:noProof/>
            <w:webHidden/>
          </w:rPr>
          <w:fldChar w:fldCharType="end"/>
        </w:r>
        <w:r w:rsidRPr="006B70A5">
          <w:rPr>
            <w:rStyle w:val="Hyperlink"/>
            <w:noProof/>
          </w:rPr>
          <w:fldChar w:fldCharType="end"/>
        </w:r>
      </w:ins>
    </w:p>
    <w:p w:rsidR="00026BE0" w:rsidRDefault="00026BE0">
      <w:pPr>
        <w:pStyle w:val="TOC3"/>
        <w:tabs>
          <w:tab w:val="left" w:pos="1000"/>
        </w:tabs>
        <w:rPr>
          <w:ins w:id="638" w:author="jnakamura" w:date="2014-07-07T12:55:00Z"/>
          <w:rFonts w:asciiTheme="minorHAnsi" w:eastAsiaTheme="minorEastAsia" w:hAnsiTheme="minorHAnsi" w:cstheme="minorBidi"/>
          <w:noProof/>
          <w:sz w:val="22"/>
          <w:szCs w:val="22"/>
        </w:rPr>
      </w:pPr>
      <w:ins w:id="63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6.5</w:t>
        </w:r>
        <w:r>
          <w:rPr>
            <w:rFonts w:asciiTheme="minorHAnsi" w:eastAsiaTheme="minorEastAsia" w:hAnsiTheme="minorHAnsi" w:cstheme="minorBidi"/>
            <w:noProof/>
            <w:sz w:val="22"/>
            <w:szCs w:val="22"/>
          </w:rPr>
          <w:tab/>
        </w:r>
        <w:r w:rsidRPr="006B70A5">
          <w:rPr>
            <w:rStyle w:val="Hyperlink"/>
            <w:noProof/>
          </w:rPr>
          <w:t>lsmsFilterNPA-NXX Deletion by the SOA</w:t>
        </w:r>
        <w:r>
          <w:rPr>
            <w:noProof/>
            <w:webHidden/>
          </w:rPr>
          <w:tab/>
        </w:r>
        <w:r>
          <w:rPr>
            <w:noProof/>
            <w:webHidden/>
          </w:rPr>
          <w:fldChar w:fldCharType="begin"/>
        </w:r>
        <w:r>
          <w:rPr>
            <w:noProof/>
            <w:webHidden/>
          </w:rPr>
          <w:instrText xml:space="preserve"> PAGEREF _Toc392501292 \h </w:instrText>
        </w:r>
        <w:r>
          <w:rPr>
            <w:noProof/>
            <w:webHidden/>
          </w:rPr>
        </w:r>
      </w:ins>
      <w:r>
        <w:rPr>
          <w:noProof/>
          <w:webHidden/>
        </w:rPr>
        <w:fldChar w:fldCharType="separate"/>
      </w:r>
      <w:ins w:id="640" w:author="jnakamura" w:date="2014-07-07T12:55:00Z">
        <w:r>
          <w:rPr>
            <w:noProof/>
            <w:webHidden/>
          </w:rPr>
          <w:t>365</w:t>
        </w:r>
        <w:r>
          <w:rPr>
            <w:noProof/>
            <w:webHidden/>
          </w:rPr>
          <w:fldChar w:fldCharType="end"/>
        </w:r>
        <w:r w:rsidRPr="006B70A5">
          <w:rPr>
            <w:rStyle w:val="Hyperlink"/>
            <w:noProof/>
          </w:rPr>
          <w:fldChar w:fldCharType="end"/>
        </w:r>
      </w:ins>
    </w:p>
    <w:p w:rsidR="00026BE0" w:rsidRDefault="00026BE0">
      <w:pPr>
        <w:pStyle w:val="TOC3"/>
        <w:tabs>
          <w:tab w:val="left" w:pos="1000"/>
        </w:tabs>
        <w:rPr>
          <w:ins w:id="641" w:author="jnakamura" w:date="2014-07-07T12:55:00Z"/>
          <w:rFonts w:asciiTheme="minorHAnsi" w:eastAsiaTheme="minorEastAsia" w:hAnsiTheme="minorHAnsi" w:cstheme="minorBidi"/>
          <w:noProof/>
          <w:sz w:val="22"/>
          <w:szCs w:val="22"/>
        </w:rPr>
      </w:pPr>
      <w:ins w:id="64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6.6</w:t>
        </w:r>
        <w:r>
          <w:rPr>
            <w:rFonts w:asciiTheme="minorHAnsi" w:eastAsiaTheme="minorEastAsia" w:hAnsiTheme="minorHAnsi" w:cstheme="minorBidi"/>
            <w:noProof/>
            <w:sz w:val="22"/>
            <w:szCs w:val="22"/>
          </w:rPr>
          <w:tab/>
        </w:r>
        <w:r w:rsidRPr="006B70A5">
          <w:rPr>
            <w:rStyle w:val="Hyperlink"/>
            <w:noProof/>
          </w:rPr>
          <w:t>lsmsFilterNPA-NXX Query by the SOA</w:t>
        </w:r>
        <w:r>
          <w:rPr>
            <w:noProof/>
            <w:webHidden/>
          </w:rPr>
          <w:tab/>
        </w:r>
        <w:r>
          <w:rPr>
            <w:noProof/>
            <w:webHidden/>
          </w:rPr>
          <w:fldChar w:fldCharType="begin"/>
        </w:r>
        <w:r>
          <w:rPr>
            <w:noProof/>
            <w:webHidden/>
          </w:rPr>
          <w:instrText xml:space="preserve"> PAGEREF _Toc392501293 \h </w:instrText>
        </w:r>
        <w:r>
          <w:rPr>
            <w:noProof/>
            <w:webHidden/>
          </w:rPr>
        </w:r>
      </w:ins>
      <w:r>
        <w:rPr>
          <w:noProof/>
          <w:webHidden/>
        </w:rPr>
        <w:fldChar w:fldCharType="separate"/>
      </w:r>
      <w:ins w:id="643" w:author="jnakamura" w:date="2014-07-07T12:55:00Z">
        <w:r>
          <w:rPr>
            <w:noProof/>
            <w:webHidden/>
          </w:rPr>
          <w:t>366</w:t>
        </w:r>
        <w:r>
          <w:rPr>
            <w:noProof/>
            <w:webHidden/>
          </w:rPr>
          <w:fldChar w:fldCharType="end"/>
        </w:r>
        <w:r w:rsidRPr="006B70A5">
          <w:rPr>
            <w:rStyle w:val="Hyperlink"/>
            <w:noProof/>
          </w:rPr>
          <w:fldChar w:fldCharType="end"/>
        </w:r>
      </w:ins>
    </w:p>
    <w:p w:rsidR="00026BE0" w:rsidRDefault="00026BE0">
      <w:pPr>
        <w:pStyle w:val="TOC2"/>
        <w:tabs>
          <w:tab w:val="left" w:pos="600"/>
        </w:tabs>
        <w:rPr>
          <w:ins w:id="644" w:author="jnakamura" w:date="2014-07-07T12:55:00Z"/>
          <w:rFonts w:asciiTheme="minorHAnsi" w:eastAsiaTheme="minorEastAsia" w:hAnsiTheme="minorHAnsi" w:cstheme="minorBidi"/>
          <w:b w:val="0"/>
          <w:noProof/>
          <w:szCs w:val="22"/>
        </w:rPr>
      </w:pPr>
      <w:ins w:id="64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7</w:t>
        </w:r>
        <w:r>
          <w:rPr>
            <w:rFonts w:asciiTheme="minorHAnsi" w:eastAsiaTheme="minorEastAsia" w:hAnsiTheme="minorHAnsi" w:cstheme="minorBidi"/>
            <w:b w:val="0"/>
            <w:noProof/>
            <w:szCs w:val="22"/>
          </w:rPr>
          <w:tab/>
        </w:r>
        <w:r w:rsidRPr="006B70A5">
          <w:rPr>
            <w:rStyle w:val="Hyperlink"/>
            <w:noProof/>
          </w:rPr>
          <w:t>Local SMS and SOA Recovery</w:t>
        </w:r>
        <w:r>
          <w:rPr>
            <w:noProof/>
            <w:webHidden/>
          </w:rPr>
          <w:tab/>
        </w:r>
        <w:r>
          <w:rPr>
            <w:noProof/>
            <w:webHidden/>
          </w:rPr>
          <w:fldChar w:fldCharType="begin"/>
        </w:r>
        <w:r>
          <w:rPr>
            <w:noProof/>
            <w:webHidden/>
          </w:rPr>
          <w:instrText xml:space="preserve"> PAGEREF _Toc392501294 \h </w:instrText>
        </w:r>
        <w:r>
          <w:rPr>
            <w:noProof/>
            <w:webHidden/>
          </w:rPr>
        </w:r>
      </w:ins>
      <w:r>
        <w:rPr>
          <w:noProof/>
          <w:webHidden/>
        </w:rPr>
        <w:fldChar w:fldCharType="separate"/>
      </w:r>
      <w:ins w:id="646" w:author="jnakamura" w:date="2014-07-07T12:55:00Z">
        <w:r>
          <w:rPr>
            <w:noProof/>
            <w:webHidden/>
          </w:rPr>
          <w:t>367</w:t>
        </w:r>
        <w:r>
          <w:rPr>
            <w:noProof/>
            <w:webHidden/>
          </w:rPr>
          <w:fldChar w:fldCharType="end"/>
        </w:r>
        <w:r w:rsidRPr="006B70A5">
          <w:rPr>
            <w:rStyle w:val="Hyperlink"/>
            <w:noProof/>
          </w:rPr>
          <w:fldChar w:fldCharType="end"/>
        </w:r>
      </w:ins>
    </w:p>
    <w:p w:rsidR="00026BE0" w:rsidRDefault="00026BE0">
      <w:pPr>
        <w:pStyle w:val="TOC3"/>
        <w:tabs>
          <w:tab w:val="left" w:pos="1000"/>
        </w:tabs>
        <w:rPr>
          <w:ins w:id="647" w:author="jnakamura" w:date="2014-07-07T12:55:00Z"/>
          <w:rFonts w:asciiTheme="minorHAnsi" w:eastAsiaTheme="minorEastAsia" w:hAnsiTheme="minorHAnsi" w:cstheme="minorBidi"/>
          <w:noProof/>
          <w:sz w:val="22"/>
          <w:szCs w:val="22"/>
        </w:rPr>
      </w:pPr>
      <w:ins w:id="64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7.1</w:t>
        </w:r>
        <w:r>
          <w:rPr>
            <w:rFonts w:asciiTheme="minorHAnsi" w:eastAsiaTheme="minorEastAsia" w:hAnsiTheme="minorHAnsi" w:cstheme="minorBidi"/>
            <w:noProof/>
            <w:sz w:val="22"/>
            <w:szCs w:val="22"/>
          </w:rPr>
          <w:tab/>
        </w:r>
        <w:r w:rsidRPr="006B70A5">
          <w:rPr>
            <w:rStyle w:val="Hyperlink"/>
            <w:noProof/>
          </w:rPr>
          <w:t>Sequencing of Events on Initialization/Resynchronization of Non-EDR Local SMS  (previously NNP flow 5.2)</w:t>
        </w:r>
        <w:r>
          <w:rPr>
            <w:noProof/>
            <w:webHidden/>
          </w:rPr>
          <w:tab/>
        </w:r>
        <w:r>
          <w:rPr>
            <w:noProof/>
            <w:webHidden/>
          </w:rPr>
          <w:fldChar w:fldCharType="begin"/>
        </w:r>
        <w:r>
          <w:rPr>
            <w:noProof/>
            <w:webHidden/>
          </w:rPr>
          <w:instrText xml:space="preserve"> PAGEREF _Toc392501295 \h </w:instrText>
        </w:r>
        <w:r>
          <w:rPr>
            <w:noProof/>
            <w:webHidden/>
          </w:rPr>
        </w:r>
      </w:ins>
      <w:r>
        <w:rPr>
          <w:noProof/>
          <w:webHidden/>
        </w:rPr>
        <w:fldChar w:fldCharType="separate"/>
      </w:r>
      <w:ins w:id="649" w:author="jnakamura" w:date="2014-07-07T12:55:00Z">
        <w:r>
          <w:rPr>
            <w:noProof/>
            <w:webHidden/>
          </w:rPr>
          <w:t>368</w:t>
        </w:r>
        <w:r>
          <w:rPr>
            <w:noProof/>
            <w:webHidden/>
          </w:rPr>
          <w:fldChar w:fldCharType="end"/>
        </w:r>
        <w:r w:rsidRPr="006B70A5">
          <w:rPr>
            <w:rStyle w:val="Hyperlink"/>
            <w:noProof/>
          </w:rPr>
          <w:fldChar w:fldCharType="end"/>
        </w:r>
      </w:ins>
    </w:p>
    <w:p w:rsidR="00026BE0" w:rsidRDefault="00026BE0">
      <w:pPr>
        <w:pStyle w:val="TOC4"/>
        <w:tabs>
          <w:tab w:val="left" w:pos="1400"/>
        </w:tabs>
        <w:rPr>
          <w:ins w:id="650" w:author="jnakamura" w:date="2014-07-07T12:55:00Z"/>
          <w:rFonts w:asciiTheme="minorHAnsi" w:eastAsiaTheme="minorEastAsia" w:hAnsiTheme="minorHAnsi" w:cstheme="minorBidi"/>
          <w:noProof/>
          <w:sz w:val="22"/>
          <w:szCs w:val="22"/>
        </w:rPr>
      </w:pPr>
      <w:ins w:id="65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7.1.1</w:t>
        </w:r>
        <w:r>
          <w:rPr>
            <w:rFonts w:asciiTheme="minorHAnsi" w:eastAsiaTheme="minorEastAsia" w:hAnsiTheme="minorHAnsi" w:cstheme="minorBidi"/>
            <w:noProof/>
            <w:sz w:val="22"/>
            <w:szCs w:val="22"/>
          </w:rPr>
          <w:tab/>
        </w:r>
        <w:r w:rsidRPr="006B70A5">
          <w:rPr>
            <w:rStyle w:val="Hyperlink"/>
            <w:noProof/>
          </w:rPr>
          <w:t>Sequencing of Events on Initialization/Resynchronization of Non-EDR Local using SWIM</w:t>
        </w:r>
        <w:r>
          <w:rPr>
            <w:noProof/>
            <w:webHidden/>
          </w:rPr>
          <w:tab/>
        </w:r>
        <w:r>
          <w:rPr>
            <w:noProof/>
            <w:webHidden/>
          </w:rPr>
          <w:fldChar w:fldCharType="begin"/>
        </w:r>
        <w:r>
          <w:rPr>
            <w:noProof/>
            <w:webHidden/>
          </w:rPr>
          <w:instrText xml:space="preserve"> PAGEREF _Toc392501296 \h </w:instrText>
        </w:r>
        <w:r>
          <w:rPr>
            <w:noProof/>
            <w:webHidden/>
          </w:rPr>
        </w:r>
      </w:ins>
      <w:r>
        <w:rPr>
          <w:noProof/>
          <w:webHidden/>
        </w:rPr>
        <w:fldChar w:fldCharType="separate"/>
      </w:r>
      <w:ins w:id="652" w:author="jnakamura" w:date="2014-07-07T12:55:00Z">
        <w:r>
          <w:rPr>
            <w:noProof/>
            <w:webHidden/>
          </w:rPr>
          <w:t>369</w:t>
        </w:r>
        <w:r>
          <w:rPr>
            <w:noProof/>
            <w:webHidden/>
          </w:rPr>
          <w:fldChar w:fldCharType="end"/>
        </w:r>
        <w:r w:rsidRPr="006B70A5">
          <w:rPr>
            <w:rStyle w:val="Hyperlink"/>
            <w:noProof/>
          </w:rPr>
          <w:fldChar w:fldCharType="end"/>
        </w:r>
      </w:ins>
    </w:p>
    <w:p w:rsidR="00026BE0" w:rsidRDefault="00026BE0">
      <w:pPr>
        <w:pStyle w:val="TOC3"/>
        <w:tabs>
          <w:tab w:val="left" w:pos="1000"/>
        </w:tabs>
        <w:rPr>
          <w:ins w:id="653" w:author="jnakamura" w:date="2014-07-07T12:55:00Z"/>
          <w:rFonts w:asciiTheme="minorHAnsi" w:eastAsiaTheme="minorEastAsia" w:hAnsiTheme="minorHAnsi" w:cstheme="minorBidi"/>
          <w:noProof/>
          <w:sz w:val="22"/>
          <w:szCs w:val="22"/>
        </w:rPr>
      </w:pPr>
      <w:ins w:id="65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7.2</w:t>
        </w:r>
        <w:r>
          <w:rPr>
            <w:rFonts w:asciiTheme="minorHAnsi" w:eastAsiaTheme="minorEastAsia" w:hAnsiTheme="minorHAnsi" w:cstheme="minorBidi"/>
            <w:noProof/>
            <w:sz w:val="22"/>
            <w:szCs w:val="22"/>
          </w:rPr>
          <w:tab/>
        </w:r>
        <w:r w:rsidRPr="006B70A5">
          <w:rPr>
            <w:rStyle w:val="Hyperlink"/>
            <w:noProof/>
          </w:rPr>
          <w:t>Sequencing of Events on Initialization/Resynchronization of Local SMS   (previously NNP flow 5.1)</w:t>
        </w:r>
        <w:r>
          <w:rPr>
            <w:noProof/>
            <w:webHidden/>
          </w:rPr>
          <w:tab/>
        </w:r>
        <w:r>
          <w:rPr>
            <w:noProof/>
            <w:webHidden/>
          </w:rPr>
          <w:fldChar w:fldCharType="begin"/>
        </w:r>
        <w:r>
          <w:rPr>
            <w:noProof/>
            <w:webHidden/>
          </w:rPr>
          <w:instrText xml:space="preserve"> PAGEREF _Toc392501297 \h </w:instrText>
        </w:r>
        <w:r>
          <w:rPr>
            <w:noProof/>
            <w:webHidden/>
          </w:rPr>
        </w:r>
      </w:ins>
      <w:r>
        <w:rPr>
          <w:noProof/>
          <w:webHidden/>
        </w:rPr>
        <w:fldChar w:fldCharType="separate"/>
      </w:r>
      <w:ins w:id="655" w:author="jnakamura" w:date="2014-07-07T12:55:00Z">
        <w:r>
          <w:rPr>
            <w:noProof/>
            <w:webHidden/>
          </w:rPr>
          <w:t>370</w:t>
        </w:r>
        <w:r>
          <w:rPr>
            <w:noProof/>
            <w:webHidden/>
          </w:rPr>
          <w:fldChar w:fldCharType="end"/>
        </w:r>
        <w:r w:rsidRPr="006B70A5">
          <w:rPr>
            <w:rStyle w:val="Hyperlink"/>
            <w:noProof/>
          </w:rPr>
          <w:fldChar w:fldCharType="end"/>
        </w:r>
      </w:ins>
    </w:p>
    <w:p w:rsidR="00026BE0" w:rsidRDefault="00026BE0">
      <w:pPr>
        <w:pStyle w:val="TOC4"/>
        <w:tabs>
          <w:tab w:val="left" w:pos="1400"/>
        </w:tabs>
        <w:rPr>
          <w:ins w:id="656" w:author="jnakamura" w:date="2014-07-07T12:55:00Z"/>
          <w:rFonts w:asciiTheme="minorHAnsi" w:eastAsiaTheme="minorEastAsia" w:hAnsiTheme="minorHAnsi" w:cstheme="minorBidi"/>
          <w:noProof/>
          <w:sz w:val="22"/>
          <w:szCs w:val="22"/>
        </w:rPr>
      </w:pPr>
      <w:ins w:id="65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29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7.2.1</w:t>
        </w:r>
        <w:r>
          <w:rPr>
            <w:rFonts w:asciiTheme="minorHAnsi" w:eastAsiaTheme="minorEastAsia" w:hAnsiTheme="minorHAnsi" w:cstheme="minorBidi"/>
            <w:noProof/>
            <w:sz w:val="22"/>
            <w:szCs w:val="22"/>
          </w:rPr>
          <w:tab/>
        </w:r>
        <w:r w:rsidRPr="006B70A5">
          <w:rPr>
            <w:rStyle w:val="Hyperlink"/>
            <w:noProof/>
          </w:rPr>
          <w:t>Sequencing of Events on Initialization/Resynchronization of Local SMS using SWIM</w:t>
        </w:r>
        <w:r>
          <w:rPr>
            <w:noProof/>
            <w:webHidden/>
          </w:rPr>
          <w:tab/>
        </w:r>
        <w:r>
          <w:rPr>
            <w:noProof/>
            <w:webHidden/>
          </w:rPr>
          <w:fldChar w:fldCharType="begin"/>
        </w:r>
        <w:r>
          <w:rPr>
            <w:noProof/>
            <w:webHidden/>
          </w:rPr>
          <w:instrText xml:space="preserve"> PAGEREF _Toc392501298 \h </w:instrText>
        </w:r>
        <w:r>
          <w:rPr>
            <w:noProof/>
            <w:webHidden/>
          </w:rPr>
        </w:r>
      </w:ins>
      <w:r>
        <w:rPr>
          <w:noProof/>
          <w:webHidden/>
        </w:rPr>
        <w:fldChar w:fldCharType="separate"/>
      </w:r>
      <w:ins w:id="658" w:author="jnakamura" w:date="2014-07-07T12:55:00Z">
        <w:r>
          <w:rPr>
            <w:noProof/>
            <w:webHidden/>
          </w:rPr>
          <w:t>375</w:t>
        </w:r>
        <w:r>
          <w:rPr>
            <w:noProof/>
            <w:webHidden/>
          </w:rPr>
          <w:fldChar w:fldCharType="end"/>
        </w:r>
        <w:r w:rsidRPr="006B70A5">
          <w:rPr>
            <w:rStyle w:val="Hyperlink"/>
            <w:noProof/>
          </w:rPr>
          <w:fldChar w:fldCharType="end"/>
        </w:r>
      </w:ins>
    </w:p>
    <w:p w:rsidR="00026BE0" w:rsidRDefault="00026BE0">
      <w:pPr>
        <w:pStyle w:val="TOC3"/>
        <w:tabs>
          <w:tab w:val="left" w:pos="1000"/>
        </w:tabs>
        <w:rPr>
          <w:ins w:id="659" w:author="jnakamura" w:date="2014-07-07T12:55:00Z"/>
          <w:rFonts w:asciiTheme="minorHAnsi" w:eastAsiaTheme="minorEastAsia" w:hAnsiTheme="minorHAnsi" w:cstheme="minorBidi"/>
          <w:noProof/>
          <w:sz w:val="22"/>
          <w:szCs w:val="22"/>
        </w:rPr>
      </w:pPr>
      <w:ins w:id="660" w:author="jnakamura" w:date="2014-07-07T12:55:00Z">
        <w:r w:rsidRPr="006B70A5">
          <w:rPr>
            <w:rStyle w:val="Hyperlink"/>
            <w:noProof/>
          </w:rPr>
          <w:lastRenderedPageBreak/>
          <w:fldChar w:fldCharType="begin"/>
        </w:r>
        <w:r w:rsidRPr="006B70A5">
          <w:rPr>
            <w:rStyle w:val="Hyperlink"/>
            <w:noProof/>
          </w:rPr>
          <w:instrText xml:space="preserve"> </w:instrText>
        </w:r>
        <w:r>
          <w:rPr>
            <w:noProof/>
          </w:rPr>
          <w:instrText>HYPERLINK \l "_Toc39250129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7.3</w:t>
        </w:r>
        <w:r>
          <w:rPr>
            <w:rFonts w:asciiTheme="minorHAnsi" w:eastAsiaTheme="minorEastAsia" w:hAnsiTheme="minorHAnsi" w:cstheme="minorBidi"/>
            <w:noProof/>
            <w:sz w:val="22"/>
            <w:szCs w:val="22"/>
          </w:rPr>
          <w:tab/>
        </w:r>
        <w:r w:rsidRPr="006B70A5">
          <w:rPr>
            <w:rStyle w:val="Hyperlink"/>
            <w:noProof/>
          </w:rPr>
          <w:t>Sequencing of Events on Initialization/Resynchronization of SOA</w:t>
        </w:r>
        <w:r>
          <w:rPr>
            <w:noProof/>
            <w:webHidden/>
          </w:rPr>
          <w:tab/>
        </w:r>
        <w:r>
          <w:rPr>
            <w:noProof/>
            <w:webHidden/>
          </w:rPr>
          <w:fldChar w:fldCharType="begin"/>
        </w:r>
        <w:r>
          <w:rPr>
            <w:noProof/>
            <w:webHidden/>
          </w:rPr>
          <w:instrText xml:space="preserve"> PAGEREF _Toc392501299 \h </w:instrText>
        </w:r>
        <w:r>
          <w:rPr>
            <w:noProof/>
            <w:webHidden/>
          </w:rPr>
        </w:r>
      </w:ins>
      <w:r>
        <w:rPr>
          <w:noProof/>
          <w:webHidden/>
        </w:rPr>
        <w:fldChar w:fldCharType="separate"/>
      </w:r>
      <w:ins w:id="661" w:author="jnakamura" w:date="2014-07-07T12:55:00Z">
        <w:r>
          <w:rPr>
            <w:noProof/>
            <w:webHidden/>
          </w:rPr>
          <w:t>383</w:t>
        </w:r>
        <w:r>
          <w:rPr>
            <w:noProof/>
            <w:webHidden/>
          </w:rPr>
          <w:fldChar w:fldCharType="end"/>
        </w:r>
        <w:r w:rsidRPr="006B70A5">
          <w:rPr>
            <w:rStyle w:val="Hyperlink"/>
            <w:noProof/>
          </w:rPr>
          <w:fldChar w:fldCharType="end"/>
        </w:r>
      </w:ins>
    </w:p>
    <w:p w:rsidR="00026BE0" w:rsidRDefault="00026BE0">
      <w:pPr>
        <w:pStyle w:val="TOC4"/>
        <w:tabs>
          <w:tab w:val="left" w:pos="1400"/>
        </w:tabs>
        <w:rPr>
          <w:ins w:id="662" w:author="jnakamura" w:date="2014-07-07T12:55:00Z"/>
          <w:rFonts w:asciiTheme="minorHAnsi" w:eastAsiaTheme="minorEastAsia" w:hAnsiTheme="minorHAnsi" w:cstheme="minorBidi"/>
          <w:noProof/>
          <w:sz w:val="22"/>
          <w:szCs w:val="22"/>
        </w:rPr>
      </w:pPr>
      <w:ins w:id="66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7.3.1</w:t>
        </w:r>
        <w:r>
          <w:rPr>
            <w:rFonts w:asciiTheme="minorHAnsi" w:eastAsiaTheme="minorEastAsia" w:hAnsiTheme="minorHAnsi" w:cstheme="minorBidi"/>
            <w:noProof/>
            <w:sz w:val="22"/>
            <w:szCs w:val="22"/>
          </w:rPr>
          <w:tab/>
        </w:r>
        <w:r w:rsidRPr="006B70A5">
          <w:rPr>
            <w:rStyle w:val="Hyperlink"/>
            <w:noProof/>
          </w:rPr>
          <w:t>Sequencing of Events on Initialization/Resynchronization of SOA using SWIM</w:t>
        </w:r>
        <w:r>
          <w:rPr>
            <w:noProof/>
            <w:webHidden/>
          </w:rPr>
          <w:tab/>
        </w:r>
        <w:r>
          <w:rPr>
            <w:noProof/>
            <w:webHidden/>
          </w:rPr>
          <w:fldChar w:fldCharType="begin"/>
        </w:r>
        <w:r>
          <w:rPr>
            <w:noProof/>
            <w:webHidden/>
          </w:rPr>
          <w:instrText xml:space="preserve"> PAGEREF _Toc392501300 \h </w:instrText>
        </w:r>
        <w:r>
          <w:rPr>
            <w:noProof/>
            <w:webHidden/>
          </w:rPr>
        </w:r>
      </w:ins>
      <w:r>
        <w:rPr>
          <w:noProof/>
          <w:webHidden/>
        </w:rPr>
        <w:fldChar w:fldCharType="separate"/>
      </w:r>
      <w:ins w:id="664" w:author="jnakamura" w:date="2014-07-07T12:55:00Z">
        <w:r>
          <w:rPr>
            <w:noProof/>
            <w:webHidden/>
          </w:rPr>
          <w:t>385</w:t>
        </w:r>
        <w:r>
          <w:rPr>
            <w:noProof/>
            <w:webHidden/>
          </w:rPr>
          <w:fldChar w:fldCharType="end"/>
        </w:r>
        <w:r w:rsidRPr="006B70A5">
          <w:rPr>
            <w:rStyle w:val="Hyperlink"/>
            <w:noProof/>
          </w:rPr>
          <w:fldChar w:fldCharType="end"/>
        </w:r>
      </w:ins>
    </w:p>
    <w:p w:rsidR="00026BE0" w:rsidRDefault="00026BE0">
      <w:pPr>
        <w:pStyle w:val="TOC2"/>
        <w:tabs>
          <w:tab w:val="left" w:pos="600"/>
        </w:tabs>
        <w:rPr>
          <w:ins w:id="665" w:author="jnakamura" w:date="2014-07-07T12:55:00Z"/>
          <w:rFonts w:asciiTheme="minorHAnsi" w:eastAsiaTheme="minorEastAsia" w:hAnsiTheme="minorHAnsi" w:cstheme="minorBidi"/>
          <w:b w:val="0"/>
          <w:noProof/>
          <w:szCs w:val="22"/>
        </w:rPr>
      </w:pPr>
      <w:ins w:id="66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w:t>
        </w:r>
        <w:r>
          <w:rPr>
            <w:rFonts w:asciiTheme="minorHAnsi" w:eastAsiaTheme="minorEastAsia" w:hAnsiTheme="minorHAnsi" w:cstheme="minorBidi"/>
            <w:b w:val="0"/>
            <w:noProof/>
            <w:szCs w:val="22"/>
          </w:rPr>
          <w:tab/>
        </w:r>
        <w:r w:rsidRPr="006B70A5">
          <w:rPr>
            <w:rStyle w:val="Hyperlink"/>
            <w:noProof/>
          </w:rPr>
          <w:t>Miscellaneous</w:t>
        </w:r>
        <w:r>
          <w:rPr>
            <w:noProof/>
            <w:webHidden/>
          </w:rPr>
          <w:tab/>
        </w:r>
        <w:r>
          <w:rPr>
            <w:noProof/>
            <w:webHidden/>
          </w:rPr>
          <w:fldChar w:fldCharType="begin"/>
        </w:r>
        <w:r>
          <w:rPr>
            <w:noProof/>
            <w:webHidden/>
          </w:rPr>
          <w:instrText xml:space="preserve"> PAGEREF _Toc392501301 \h </w:instrText>
        </w:r>
        <w:r>
          <w:rPr>
            <w:noProof/>
            <w:webHidden/>
          </w:rPr>
        </w:r>
      </w:ins>
      <w:r>
        <w:rPr>
          <w:noProof/>
          <w:webHidden/>
        </w:rPr>
        <w:fldChar w:fldCharType="separate"/>
      </w:r>
      <w:ins w:id="667" w:author="jnakamura" w:date="2014-07-07T12:55:00Z">
        <w:r>
          <w:rPr>
            <w:noProof/>
            <w:webHidden/>
          </w:rPr>
          <w:t>390</w:t>
        </w:r>
        <w:r>
          <w:rPr>
            <w:noProof/>
            <w:webHidden/>
          </w:rPr>
          <w:fldChar w:fldCharType="end"/>
        </w:r>
        <w:r w:rsidRPr="006B70A5">
          <w:rPr>
            <w:rStyle w:val="Hyperlink"/>
            <w:noProof/>
          </w:rPr>
          <w:fldChar w:fldCharType="end"/>
        </w:r>
      </w:ins>
    </w:p>
    <w:p w:rsidR="00026BE0" w:rsidRDefault="00026BE0">
      <w:pPr>
        <w:pStyle w:val="TOC3"/>
        <w:tabs>
          <w:tab w:val="left" w:pos="1000"/>
        </w:tabs>
        <w:rPr>
          <w:ins w:id="668" w:author="jnakamura" w:date="2014-07-07T12:55:00Z"/>
          <w:rFonts w:asciiTheme="minorHAnsi" w:eastAsiaTheme="minorEastAsia" w:hAnsiTheme="minorHAnsi" w:cstheme="minorBidi"/>
          <w:noProof/>
          <w:sz w:val="22"/>
          <w:szCs w:val="22"/>
        </w:rPr>
      </w:pPr>
      <w:ins w:id="66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1</w:t>
        </w:r>
        <w:r>
          <w:rPr>
            <w:rFonts w:asciiTheme="minorHAnsi" w:eastAsiaTheme="minorEastAsia" w:hAnsiTheme="minorHAnsi" w:cstheme="minorBidi"/>
            <w:noProof/>
            <w:sz w:val="22"/>
            <w:szCs w:val="22"/>
          </w:rPr>
          <w:tab/>
        </w:r>
        <w:r w:rsidRPr="006B70A5">
          <w:rPr>
            <w:rStyle w:val="Hyperlink"/>
            <w:noProof/>
          </w:rPr>
          <w:t>SOA/Local SMS Notification of Scheduled NPAC Downtime</w:t>
        </w:r>
        <w:r>
          <w:rPr>
            <w:noProof/>
            <w:webHidden/>
          </w:rPr>
          <w:tab/>
        </w:r>
        <w:r>
          <w:rPr>
            <w:noProof/>
            <w:webHidden/>
          </w:rPr>
          <w:fldChar w:fldCharType="begin"/>
        </w:r>
        <w:r>
          <w:rPr>
            <w:noProof/>
            <w:webHidden/>
          </w:rPr>
          <w:instrText xml:space="preserve"> PAGEREF _Toc392501302 \h </w:instrText>
        </w:r>
        <w:r>
          <w:rPr>
            <w:noProof/>
            <w:webHidden/>
          </w:rPr>
        </w:r>
      </w:ins>
      <w:r>
        <w:rPr>
          <w:noProof/>
          <w:webHidden/>
        </w:rPr>
        <w:fldChar w:fldCharType="separate"/>
      </w:r>
      <w:ins w:id="670" w:author="jnakamura" w:date="2014-07-07T12:55:00Z">
        <w:r>
          <w:rPr>
            <w:noProof/>
            <w:webHidden/>
          </w:rPr>
          <w:t>390</w:t>
        </w:r>
        <w:r>
          <w:rPr>
            <w:noProof/>
            <w:webHidden/>
          </w:rPr>
          <w:fldChar w:fldCharType="end"/>
        </w:r>
        <w:r w:rsidRPr="006B70A5">
          <w:rPr>
            <w:rStyle w:val="Hyperlink"/>
            <w:noProof/>
          </w:rPr>
          <w:fldChar w:fldCharType="end"/>
        </w:r>
      </w:ins>
    </w:p>
    <w:p w:rsidR="00026BE0" w:rsidRDefault="00026BE0">
      <w:pPr>
        <w:pStyle w:val="TOC3"/>
        <w:tabs>
          <w:tab w:val="left" w:pos="1000"/>
        </w:tabs>
        <w:rPr>
          <w:ins w:id="671" w:author="jnakamura" w:date="2014-07-07T12:55:00Z"/>
          <w:rFonts w:asciiTheme="minorHAnsi" w:eastAsiaTheme="minorEastAsia" w:hAnsiTheme="minorHAnsi" w:cstheme="minorBidi"/>
          <w:noProof/>
          <w:sz w:val="22"/>
          <w:szCs w:val="22"/>
        </w:rPr>
      </w:pPr>
      <w:ins w:id="672"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3"</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2</w:t>
        </w:r>
        <w:r>
          <w:rPr>
            <w:rFonts w:asciiTheme="minorHAnsi" w:eastAsiaTheme="minorEastAsia" w:hAnsiTheme="minorHAnsi" w:cstheme="minorBidi"/>
            <w:noProof/>
            <w:sz w:val="22"/>
            <w:szCs w:val="22"/>
          </w:rPr>
          <w:tab/>
        </w:r>
        <w:r w:rsidRPr="006B70A5">
          <w:rPr>
            <w:rStyle w:val="Hyperlink"/>
            <w:noProof/>
          </w:rPr>
          <w:t>NPA-NXX Split</w:t>
        </w:r>
        <w:r>
          <w:rPr>
            <w:noProof/>
            <w:webHidden/>
          </w:rPr>
          <w:tab/>
        </w:r>
        <w:r>
          <w:rPr>
            <w:noProof/>
            <w:webHidden/>
          </w:rPr>
          <w:fldChar w:fldCharType="begin"/>
        </w:r>
        <w:r>
          <w:rPr>
            <w:noProof/>
            <w:webHidden/>
          </w:rPr>
          <w:instrText xml:space="preserve"> PAGEREF _Toc392501303 \h </w:instrText>
        </w:r>
        <w:r>
          <w:rPr>
            <w:noProof/>
            <w:webHidden/>
          </w:rPr>
        </w:r>
      </w:ins>
      <w:r>
        <w:rPr>
          <w:noProof/>
          <w:webHidden/>
        </w:rPr>
        <w:fldChar w:fldCharType="separate"/>
      </w:r>
      <w:ins w:id="673" w:author="jnakamura" w:date="2014-07-07T12:55:00Z">
        <w:r>
          <w:rPr>
            <w:noProof/>
            <w:webHidden/>
          </w:rPr>
          <w:t>391</w:t>
        </w:r>
        <w:r>
          <w:rPr>
            <w:noProof/>
            <w:webHidden/>
          </w:rPr>
          <w:fldChar w:fldCharType="end"/>
        </w:r>
        <w:r w:rsidRPr="006B70A5">
          <w:rPr>
            <w:rStyle w:val="Hyperlink"/>
            <w:noProof/>
          </w:rPr>
          <w:fldChar w:fldCharType="end"/>
        </w:r>
      </w:ins>
    </w:p>
    <w:p w:rsidR="00026BE0" w:rsidRDefault="00026BE0">
      <w:pPr>
        <w:pStyle w:val="TOC4"/>
        <w:tabs>
          <w:tab w:val="left" w:pos="1400"/>
        </w:tabs>
        <w:rPr>
          <w:ins w:id="674" w:author="jnakamura" w:date="2014-07-07T12:55:00Z"/>
          <w:rFonts w:asciiTheme="minorHAnsi" w:eastAsiaTheme="minorEastAsia" w:hAnsiTheme="minorHAnsi" w:cstheme="minorBidi"/>
          <w:noProof/>
          <w:sz w:val="22"/>
          <w:szCs w:val="22"/>
        </w:rPr>
      </w:pPr>
      <w:ins w:id="675"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4"</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2.1</w:t>
        </w:r>
        <w:r>
          <w:rPr>
            <w:rFonts w:asciiTheme="minorHAnsi" w:eastAsiaTheme="minorEastAsia" w:hAnsiTheme="minorHAnsi" w:cstheme="minorBidi"/>
            <w:noProof/>
            <w:sz w:val="22"/>
            <w:szCs w:val="22"/>
          </w:rPr>
          <w:tab/>
        </w:r>
        <w:r w:rsidRPr="006B70A5">
          <w:rPr>
            <w:rStyle w:val="Hyperlink"/>
            <w:noProof/>
          </w:rPr>
          <w:t>NPA-NXX Split that contains a block of pooled TNs  Part 1 (previously NNP flow 7)</w:t>
        </w:r>
        <w:r>
          <w:rPr>
            <w:noProof/>
            <w:webHidden/>
          </w:rPr>
          <w:tab/>
        </w:r>
        <w:r>
          <w:rPr>
            <w:noProof/>
            <w:webHidden/>
          </w:rPr>
          <w:fldChar w:fldCharType="begin"/>
        </w:r>
        <w:r>
          <w:rPr>
            <w:noProof/>
            <w:webHidden/>
          </w:rPr>
          <w:instrText xml:space="preserve"> PAGEREF _Toc392501304 \h </w:instrText>
        </w:r>
        <w:r>
          <w:rPr>
            <w:noProof/>
            <w:webHidden/>
          </w:rPr>
        </w:r>
      </w:ins>
      <w:r>
        <w:rPr>
          <w:noProof/>
          <w:webHidden/>
        </w:rPr>
        <w:fldChar w:fldCharType="separate"/>
      </w:r>
      <w:ins w:id="676" w:author="jnakamura" w:date="2014-07-07T12:55:00Z">
        <w:r>
          <w:rPr>
            <w:noProof/>
            <w:webHidden/>
          </w:rPr>
          <w:t>393</w:t>
        </w:r>
        <w:r>
          <w:rPr>
            <w:noProof/>
            <w:webHidden/>
          </w:rPr>
          <w:fldChar w:fldCharType="end"/>
        </w:r>
        <w:r w:rsidRPr="006B70A5">
          <w:rPr>
            <w:rStyle w:val="Hyperlink"/>
            <w:noProof/>
          </w:rPr>
          <w:fldChar w:fldCharType="end"/>
        </w:r>
      </w:ins>
    </w:p>
    <w:p w:rsidR="00026BE0" w:rsidRDefault="00026BE0">
      <w:pPr>
        <w:pStyle w:val="TOC4"/>
        <w:tabs>
          <w:tab w:val="left" w:pos="1400"/>
        </w:tabs>
        <w:rPr>
          <w:ins w:id="677" w:author="jnakamura" w:date="2014-07-07T12:55:00Z"/>
          <w:rFonts w:asciiTheme="minorHAnsi" w:eastAsiaTheme="minorEastAsia" w:hAnsiTheme="minorHAnsi" w:cstheme="minorBidi"/>
          <w:noProof/>
          <w:sz w:val="22"/>
          <w:szCs w:val="22"/>
        </w:rPr>
      </w:pPr>
      <w:ins w:id="678"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5"</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2.2</w:t>
        </w:r>
        <w:r>
          <w:rPr>
            <w:rFonts w:asciiTheme="minorHAnsi" w:eastAsiaTheme="minorEastAsia" w:hAnsiTheme="minorHAnsi" w:cstheme="minorBidi"/>
            <w:noProof/>
            <w:sz w:val="22"/>
            <w:szCs w:val="22"/>
          </w:rPr>
          <w:tab/>
        </w:r>
        <w:r w:rsidRPr="006B70A5">
          <w:rPr>
            <w:rStyle w:val="Hyperlink"/>
            <w:noProof/>
          </w:rPr>
          <w:t>NPA-NXX Split that contains a block of pooled TNs  Part 2 (previously NNP flow 7)</w:t>
        </w:r>
        <w:r>
          <w:rPr>
            <w:noProof/>
            <w:webHidden/>
          </w:rPr>
          <w:tab/>
        </w:r>
        <w:r>
          <w:rPr>
            <w:noProof/>
            <w:webHidden/>
          </w:rPr>
          <w:fldChar w:fldCharType="begin"/>
        </w:r>
        <w:r>
          <w:rPr>
            <w:noProof/>
            <w:webHidden/>
          </w:rPr>
          <w:instrText xml:space="preserve"> PAGEREF _Toc392501305 \h </w:instrText>
        </w:r>
        <w:r>
          <w:rPr>
            <w:noProof/>
            <w:webHidden/>
          </w:rPr>
        </w:r>
      </w:ins>
      <w:r>
        <w:rPr>
          <w:noProof/>
          <w:webHidden/>
        </w:rPr>
        <w:fldChar w:fldCharType="separate"/>
      </w:r>
      <w:ins w:id="679" w:author="jnakamura" w:date="2014-07-07T12:55:00Z">
        <w:r>
          <w:rPr>
            <w:noProof/>
            <w:webHidden/>
          </w:rPr>
          <w:t>395</w:t>
        </w:r>
        <w:r>
          <w:rPr>
            <w:noProof/>
            <w:webHidden/>
          </w:rPr>
          <w:fldChar w:fldCharType="end"/>
        </w:r>
        <w:r w:rsidRPr="006B70A5">
          <w:rPr>
            <w:rStyle w:val="Hyperlink"/>
            <w:noProof/>
          </w:rPr>
          <w:fldChar w:fldCharType="end"/>
        </w:r>
      </w:ins>
    </w:p>
    <w:p w:rsidR="00026BE0" w:rsidRDefault="00026BE0">
      <w:pPr>
        <w:pStyle w:val="TOC3"/>
        <w:tabs>
          <w:tab w:val="left" w:pos="1000"/>
        </w:tabs>
        <w:rPr>
          <w:ins w:id="680" w:author="jnakamura" w:date="2014-07-07T12:55:00Z"/>
          <w:rFonts w:asciiTheme="minorHAnsi" w:eastAsiaTheme="minorEastAsia" w:hAnsiTheme="minorHAnsi" w:cstheme="minorBidi"/>
          <w:noProof/>
          <w:sz w:val="22"/>
          <w:szCs w:val="22"/>
        </w:rPr>
      </w:pPr>
      <w:ins w:id="681"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6"</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3</w:t>
        </w:r>
        <w:r>
          <w:rPr>
            <w:rFonts w:asciiTheme="minorHAnsi" w:eastAsiaTheme="minorEastAsia" w:hAnsiTheme="minorHAnsi" w:cstheme="minorBidi"/>
            <w:noProof/>
            <w:sz w:val="22"/>
            <w:szCs w:val="22"/>
          </w:rPr>
          <w:tab/>
        </w:r>
        <w:r w:rsidRPr="006B70A5">
          <w:rPr>
            <w:rStyle w:val="Hyperlink"/>
            <w:noProof/>
          </w:rPr>
          <w:t>Mass Update</w:t>
        </w:r>
        <w:r>
          <w:rPr>
            <w:noProof/>
            <w:webHidden/>
          </w:rPr>
          <w:tab/>
        </w:r>
        <w:r>
          <w:rPr>
            <w:noProof/>
            <w:webHidden/>
          </w:rPr>
          <w:fldChar w:fldCharType="begin"/>
        </w:r>
        <w:r>
          <w:rPr>
            <w:noProof/>
            <w:webHidden/>
          </w:rPr>
          <w:instrText xml:space="preserve"> PAGEREF _Toc392501306 \h </w:instrText>
        </w:r>
        <w:r>
          <w:rPr>
            <w:noProof/>
            <w:webHidden/>
          </w:rPr>
        </w:r>
      </w:ins>
      <w:r>
        <w:rPr>
          <w:noProof/>
          <w:webHidden/>
        </w:rPr>
        <w:fldChar w:fldCharType="separate"/>
      </w:r>
      <w:ins w:id="682" w:author="jnakamura" w:date="2014-07-07T12:55:00Z">
        <w:r>
          <w:rPr>
            <w:noProof/>
            <w:webHidden/>
          </w:rPr>
          <w:t>397</w:t>
        </w:r>
        <w:r>
          <w:rPr>
            <w:noProof/>
            <w:webHidden/>
          </w:rPr>
          <w:fldChar w:fldCharType="end"/>
        </w:r>
        <w:r w:rsidRPr="006B70A5">
          <w:rPr>
            <w:rStyle w:val="Hyperlink"/>
            <w:noProof/>
          </w:rPr>
          <w:fldChar w:fldCharType="end"/>
        </w:r>
      </w:ins>
    </w:p>
    <w:p w:rsidR="00026BE0" w:rsidRDefault="00026BE0">
      <w:pPr>
        <w:pStyle w:val="TOC4"/>
        <w:tabs>
          <w:tab w:val="left" w:pos="1400"/>
        </w:tabs>
        <w:rPr>
          <w:ins w:id="683" w:author="jnakamura" w:date="2014-07-07T12:55:00Z"/>
          <w:rFonts w:asciiTheme="minorHAnsi" w:eastAsiaTheme="minorEastAsia" w:hAnsiTheme="minorHAnsi" w:cstheme="minorBidi"/>
          <w:noProof/>
          <w:sz w:val="22"/>
          <w:szCs w:val="22"/>
        </w:rPr>
      </w:pPr>
      <w:ins w:id="684"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7"</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3.1</w:t>
        </w:r>
        <w:r>
          <w:rPr>
            <w:rFonts w:asciiTheme="minorHAnsi" w:eastAsiaTheme="minorEastAsia" w:hAnsiTheme="minorHAnsi" w:cstheme="minorBidi"/>
            <w:noProof/>
            <w:sz w:val="22"/>
            <w:szCs w:val="22"/>
          </w:rPr>
          <w:tab/>
        </w:r>
        <w:r w:rsidRPr="006B70A5">
          <w:rPr>
            <w:rStyle w:val="Hyperlink"/>
            <w:noProof/>
          </w:rPr>
          <w:t>Mass Update for a range of TNs that contains a Number Pool Block  (previously NNP flow 8)</w:t>
        </w:r>
        <w:r>
          <w:rPr>
            <w:noProof/>
            <w:webHidden/>
          </w:rPr>
          <w:tab/>
        </w:r>
        <w:r>
          <w:rPr>
            <w:noProof/>
            <w:webHidden/>
          </w:rPr>
          <w:fldChar w:fldCharType="begin"/>
        </w:r>
        <w:r>
          <w:rPr>
            <w:noProof/>
            <w:webHidden/>
          </w:rPr>
          <w:instrText xml:space="preserve"> PAGEREF _Toc392501307 \h </w:instrText>
        </w:r>
        <w:r>
          <w:rPr>
            <w:noProof/>
            <w:webHidden/>
          </w:rPr>
        </w:r>
      </w:ins>
      <w:r>
        <w:rPr>
          <w:noProof/>
          <w:webHidden/>
        </w:rPr>
        <w:fldChar w:fldCharType="separate"/>
      </w:r>
      <w:ins w:id="685" w:author="jnakamura" w:date="2014-07-07T12:55:00Z">
        <w:r>
          <w:rPr>
            <w:noProof/>
            <w:webHidden/>
          </w:rPr>
          <w:t>399</w:t>
        </w:r>
        <w:r>
          <w:rPr>
            <w:noProof/>
            <w:webHidden/>
          </w:rPr>
          <w:fldChar w:fldCharType="end"/>
        </w:r>
        <w:r w:rsidRPr="006B70A5">
          <w:rPr>
            <w:rStyle w:val="Hyperlink"/>
            <w:noProof/>
          </w:rPr>
          <w:fldChar w:fldCharType="end"/>
        </w:r>
      </w:ins>
    </w:p>
    <w:p w:rsidR="00026BE0" w:rsidRDefault="00026BE0">
      <w:pPr>
        <w:pStyle w:val="TOC3"/>
        <w:tabs>
          <w:tab w:val="left" w:pos="1000"/>
        </w:tabs>
        <w:rPr>
          <w:ins w:id="686" w:author="jnakamura" w:date="2014-07-07T12:55:00Z"/>
          <w:rFonts w:asciiTheme="minorHAnsi" w:eastAsiaTheme="minorEastAsia" w:hAnsiTheme="minorHAnsi" w:cstheme="minorBidi"/>
          <w:noProof/>
          <w:sz w:val="22"/>
          <w:szCs w:val="22"/>
        </w:rPr>
      </w:pPr>
      <w:ins w:id="687"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8"</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4</w:t>
        </w:r>
        <w:r>
          <w:rPr>
            <w:rFonts w:asciiTheme="minorHAnsi" w:eastAsiaTheme="minorEastAsia" w:hAnsiTheme="minorHAnsi" w:cstheme="minorBidi"/>
            <w:noProof/>
            <w:sz w:val="22"/>
            <w:szCs w:val="22"/>
          </w:rPr>
          <w:tab/>
        </w:r>
        <w:r w:rsidRPr="006B70A5">
          <w:rPr>
            <w:rStyle w:val="Hyperlink"/>
            <w:noProof/>
          </w:rPr>
          <w:t>Application Level Heartbeat Requests</w:t>
        </w:r>
        <w:r>
          <w:rPr>
            <w:noProof/>
            <w:webHidden/>
          </w:rPr>
          <w:tab/>
        </w:r>
        <w:r>
          <w:rPr>
            <w:noProof/>
            <w:webHidden/>
          </w:rPr>
          <w:fldChar w:fldCharType="begin"/>
        </w:r>
        <w:r>
          <w:rPr>
            <w:noProof/>
            <w:webHidden/>
          </w:rPr>
          <w:instrText xml:space="preserve"> PAGEREF _Toc392501308 \h </w:instrText>
        </w:r>
        <w:r>
          <w:rPr>
            <w:noProof/>
            <w:webHidden/>
          </w:rPr>
        </w:r>
      </w:ins>
      <w:r>
        <w:rPr>
          <w:noProof/>
          <w:webHidden/>
        </w:rPr>
        <w:fldChar w:fldCharType="separate"/>
      </w:r>
      <w:ins w:id="688" w:author="jnakamura" w:date="2014-07-07T12:55:00Z">
        <w:r>
          <w:rPr>
            <w:noProof/>
            <w:webHidden/>
          </w:rPr>
          <w:t>403</w:t>
        </w:r>
        <w:r>
          <w:rPr>
            <w:noProof/>
            <w:webHidden/>
          </w:rPr>
          <w:fldChar w:fldCharType="end"/>
        </w:r>
        <w:r w:rsidRPr="006B70A5">
          <w:rPr>
            <w:rStyle w:val="Hyperlink"/>
            <w:noProof/>
          </w:rPr>
          <w:fldChar w:fldCharType="end"/>
        </w:r>
      </w:ins>
    </w:p>
    <w:p w:rsidR="00026BE0" w:rsidRDefault="00026BE0">
      <w:pPr>
        <w:pStyle w:val="TOC4"/>
        <w:tabs>
          <w:tab w:val="left" w:pos="1400"/>
        </w:tabs>
        <w:rPr>
          <w:ins w:id="689" w:author="jnakamura" w:date="2014-07-07T12:55:00Z"/>
          <w:rFonts w:asciiTheme="minorHAnsi" w:eastAsiaTheme="minorEastAsia" w:hAnsiTheme="minorHAnsi" w:cstheme="minorBidi"/>
          <w:noProof/>
          <w:sz w:val="22"/>
          <w:szCs w:val="22"/>
        </w:rPr>
      </w:pPr>
      <w:ins w:id="690"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09"</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4.1</w:t>
        </w:r>
        <w:r>
          <w:rPr>
            <w:rFonts w:asciiTheme="minorHAnsi" w:eastAsiaTheme="minorEastAsia" w:hAnsiTheme="minorHAnsi" w:cstheme="minorBidi"/>
            <w:noProof/>
            <w:sz w:val="22"/>
            <w:szCs w:val="22"/>
          </w:rPr>
          <w:tab/>
        </w:r>
        <w:r w:rsidRPr="006B70A5">
          <w:rPr>
            <w:rStyle w:val="Hyperlink"/>
            <w:noProof/>
          </w:rPr>
          <w:t>NPAC initiated Application Level Heartbeat Request to local system</w:t>
        </w:r>
        <w:r>
          <w:rPr>
            <w:noProof/>
            <w:webHidden/>
          </w:rPr>
          <w:tab/>
        </w:r>
        <w:r>
          <w:rPr>
            <w:noProof/>
            <w:webHidden/>
          </w:rPr>
          <w:fldChar w:fldCharType="begin"/>
        </w:r>
        <w:r>
          <w:rPr>
            <w:noProof/>
            <w:webHidden/>
          </w:rPr>
          <w:instrText xml:space="preserve"> PAGEREF _Toc392501309 \h </w:instrText>
        </w:r>
        <w:r>
          <w:rPr>
            <w:noProof/>
            <w:webHidden/>
          </w:rPr>
        </w:r>
      </w:ins>
      <w:r>
        <w:rPr>
          <w:noProof/>
          <w:webHidden/>
        </w:rPr>
        <w:fldChar w:fldCharType="separate"/>
      </w:r>
      <w:ins w:id="691" w:author="jnakamura" w:date="2014-07-07T12:55:00Z">
        <w:r>
          <w:rPr>
            <w:noProof/>
            <w:webHidden/>
          </w:rPr>
          <w:t>403</w:t>
        </w:r>
        <w:r>
          <w:rPr>
            <w:noProof/>
            <w:webHidden/>
          </w:rPr>
          <w:fldChar w:fldCharType="end"/>
        </w:r>
        <w:r w:rsidRPr="006B70A5">
          <w:rPr>
            <w:rStyle w:val="Hyperlink"/>
            <w:noProof/>
          </w:rPr>
          <w:fldChar w:fldCharType="end"/>
        </w:r>
      </w:ins>
    </w:p>
    <w:p w:rsidR="00026BE0" w:rsidRDefault="00026BE0">
      <w:pPr>
        <w:pStyle w:val="TOC4"/>
        <w:tabs>
          <w:tab w:val="left" w:pos="1400"/>
        </w:tabs>
        <w:rPr>
          <w:ins w:id="692" w:author="jnakamura" w:date="2014-07-07T12:55:00Z"/>
          <w:rFonts w:asciiTheme="minorHAnsi" w:eastAsiaTheme="minorEastAsia" w:hAnsiTheme="minorHAnsi" w:cstheme="minorBidi"/>
          <w:noProof/>
          <w:sz w:val="22"/>
          <w:szCs w:val="22"/>
        </w:rPr>
      </w:pPr>
      <w:ins w:id="693"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10"</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4.2</w:t>
        </w:r>
        <w:r>
          <w:rPr>
            <w:rFonts w:asciiTheme="minorHAnsi" w:eastAsiaTheme="minorEastAsia" w:hAnsiTheme="minorHAnsi" w:cstheme="minorBidi"/>
            <w:noProof/>
            <w:sz w:val="22"/>
            <w:szCs w:val="22"/>
          </w:rPr>
          <w:tab/>
        </w:r>
        <w:r w:rsidRPr="006B70A5">
          <w:rPr>
            <w:rStyle w:val="Hyperlink"/>
            <w:noProof/>
          </w:rPr>
          <w:t>Local system initiated Application Level Heartbeat request</w:t>
        </w:r>
        <w:r>
          <w:rPr>
            <w:noProof/>
            <w:webHidden/>
          </w:rPr>
          <w:tab/>
        </w:r>
        <w:r>
          <w:rPr>
            <w:noProof/>
            <w:webHidden/>
          </w:rPr>
          <w:fldChar w:fldCharType="begin"/>
        </w:r>
        <w:r>
          <w:rPr>
            <w:noProof/>
            <w:webHidden/>
          </w:rPr>
          <w:instrText xml:space="preserve"> PAGEREF _Toc392501310 \h </w:instrText>
        </w:r>
        <w:r>
          <w:rPr>
            <w:noProof/>
            <w:webHidden/>
          </w:rPr>
        </w:r>
      </w:ins>
      <w:r>
        <w:rPr>
          <w:noProof/>
          <w:webHidden/>
        </w:rPr>
        <w:fldChar w:fldCharType="separate"/>
      </w:r>
      <w:ins w:id="694" w:author="jnakamura" w:date="2014-07-07T12:55:00Z">
        <w:r>
          <w:rPr>
            <w:noProof/>
            <w:webHidden/>
          </w:rPr>
          <w:t>404</w:t>
        </w:r>
        <w:r>
          <w:rPr>
            <w:noProof/>
            <w:webHidden/>
          </w:rPr>
          <w:fldChar w:fldCharType="end"/>
        </w:r>
        <w:r w:rsidRPr="006B70A5">
          <w:rPr>
            <w:rStyle w:val="Hyperlink"/>
            <w:noProof/>
          </w:rPr>
          <w:fldChar w:fldCharType="end"/>
        </w:r>
      </w:ins>
    </w:p>
    <w:p w:rsidR="00026BE0" w:rsidRDefault="00026BE0">
      <w:pPr>
        <w:pStyle w:val="TOC3"/>
        <w:tabs>
          <w:tab w:val="left" w:pos="1000"/>
        </w:tabs>
        <w:rPr>
          <w:ins w:id="695" w:author="jnakamura" w:date="2014-07-07T12:55:00Z"/>
          <w:rFonts w:asciiTheme="minorHAnsi" w:eastAsiaTheme="minorEastAsia" w:hAnsiTheme="minorHAnsi" w:cstheme="minorBidi"/>
          <w:noProof/>
          <w:sz w:val="22"/>
          <w:szCs w:val="22"/>
        </w:rPr>
      </w:pPr>
      <w:ins w:id="696"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11"</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5</w:t>
        </w:r>
        <w:r>
          <w:rPr>
            <w:rFonts w:asciiTheme="minorHAnsi" w:eastAsiaTheme="minorEastAsia" w:hAnsiTheme="minorHAnsi" w:cstheme="minorBidi"/>
            <w:noProof/>
            <w:sz w:val="22"/>
            <w:szCs w:val="22"/>
          </w:rPr>
          <w:tab/>
        </w:r>
        <w:r w:rsidRPr="006B70A5">
          <w:rPr>
            <w:rStyle w:val="Hyperlink"/>
            <w:noProof/>
          </w:rPr>
          <w:t>SPID Migration Requests</w:t>
        </w:r>
        <w:r>
          <w:rPr>
            <w:noProof/>
            <w:webHidden/>
          </w:rPr>
          <w:tab/>
        </w:r>
        <w:r>
          <w:rPr>
            <w:noProof/>
            <w:webHidden/>
          </w:rPr>
          <w:fldChar w:fldCharType="begin"/>
        </w:r>
        <w:r>
          <w:rPr>
            <w:noProof/>
            <w:webHidden/>
          </w:rPr>
          <w:instrText xml:space="preserve"> PAGEREF _Toc392501311 \h </w:instrText>
        </w:r>
        <w:r>
          <w:rPr>
            <w:noProof/>
            <w:webHidden/>
          </w:rPr>
        </w:r>
      </w:ins>
      <w:r>
        <w:rPr>
          <w:noProof/>
          <w:webHidden/>
        </w:rPr>
        <w:fldChar w:fldCharType="separate"/>
      </w:r>
      <w:ins w:id="697" w:author="jnakamura" w:date="2014-07-07T12:55:00Z">
        <w:r>
          <w:rPr>
            <w:noProof/>
            <w:webHidden/>
          </w:rPr>
          <w:t>405</w:t>
        </w:r>
        <w:r>
          <w:rPr>
            <w:noProof/>
            <w:webHidden/>
          </w:rPr>
          <w:fldChar w:fldCharType="end"/>
        </w:r>
        <w:r w:rsidRPr="006B70A5">
          <w:rPr>
            <w:rStyle w:val="Hyperlink"/>
            <w:noProof/>
          </w:rPr>
          <w:fldChar w:fldCharType="end"/>
        </w:r>
      </w:ins>
    </w:p>
    <w:p w:rsidR="00026BE0" w:rsidRDefault="00026BE0">
      <w:pPr>
        <w:pStyle w:val="TOC4"/>
        <w:tabs>
          <w:tab w:val="left" w:pos="1400"/>
        </w:tabs>
        <w:rPr>
          <w:ins w:id="698" w:author="jnakamura" w:date="2014-07-07T12:55:00Z"/>
          <w:rFonts w:asciiTheme="minorHAnsi" w:eastAsiaTheme="minorEastAsia" w:hAnsiTheme="minorHAnsi" w:cstheme="minorBidi"/>
          <w:noProof/>
          <w:sz w:val="22"/>
          <w:szCs w:val="22"/>
        </w:rPr>
      </w:pPr>
      <w:ins w:id="699" w:author="jnakamura" w:date="2014-07-07T12:55:00Z">
        <w:r w:rsidRPr="006B70A5">
          <w:rPr>
            <w:rStyle w:val="Hyperlink"/>
            <w:noProof/>
          </w:rPr>
          <w:fldChar w:fldCharType="begin"/>
        </w:r>
        <w:r w:rsidRPr="006B70A5">
          <w:rPr>
            <w:rStyle w:val="Hyperlink"/>
            <w:noProof/>
          </w:rPr>
          <w:instrText xml:space="preserve"> </w:instrText>
        </w:r>
        <w:r>
          <w:rPr>
            <w:noProof/>
          </w:rPr>
          <w:instrText>HYPERLINK \l "_Toc392501312"</w:instrText>
        </w:r>
        <w:r w:rsidRPr="006B70A5">
          <w:rPr>
            <w:rStyle w:val="Hyperlink"/>
            <w:noProof/>
          </w:rPr>
          <w:instrText xml:space="preserve"> </w:instrText>
        </w:r>
        <w:r w:rsidRPr="006B70A5">
          <w:rPr>
            <w:rStyle w:val="Hyperlink"/>
            <w:noProof/>
          </w:rPr>
        </w:r>
        <w:r w:rsidRPr="006B70A5">
          <w:rPr>
            <w:rStyle w:val="Hyperlink"/>
            <w:noProof/>
          </w:rPr>
          <w:fldChar w:fldCharType="separate"/>
        </w:r>
        <w:r w:rsidRPr="006B70A5">
          <w:rPr>
            <w:rStyle w:val="Hyperlink"/>
            <w:noProof/>
          </w:rPr>
          <w:t>B.8.5.1</w:t>
        </w:r>
        <w:r>
          <w:rPr>
            <w:rFonts w:asciiTheme="minorHAnsi" w:eastAsiaTheme="minorEastAsia" w:hAnsiTheme="minorHAnsi" w:cstheme="minorBidi"/>
            <w:noProof/>
            <w:sz w:val="22"/>
            <w:szCs w:val="22"/>
          </w:rPr>
          <w:tab/>
        </w:r>
        <w:r w:rsidRPr="006B70A5">
          <w:rPr>
            <w:rStyle w:val="Hyperlink"/>
            <w:noProof/>
          </w:rPr>
          <w:t>NPAC initiated SPID Migration Request to local system</w:t>
        </w:r>
        <w:r>
          <w:rPr>
            <w:noProof/>
            <w:webHidden/>
          </w:rPr>
          <w:tab/>
        </w:r>
        <w:r>
          <w:rPr>
            <w:noProof/>
            <w:webHidden/>
          </w:rPr>
          <w:fldChar w:fldCharType="begin"/>
        </w:r>
        <w:r>
          <w:rPr>
            <w:noProof/>
            <w:webHidden/>
          </w:rPr>
          <w:instrText xml:space="preserve"> PAGEREF _Toc392501312 \h </w:instrText>
        </w:r>
        <w:r>
          <w:rPr>
            <w:noProof/>
            <w:webHidden/>
          </w:rPr>
        </w:r>
      </w:ins>
      <w:r>
        <w:rPr>
          <w:noProof/>
          <w:webHidden/>
        </w:rPr>
        <w:fldChar w:fldCharType="separate"/>
      </w:r>
      <w:ins w:id="700" w:author="jnakamura" w:date="2014-07-07T12:55:00Z">
        <w:r>
          <w:rPr>
            <w:noProof/>
            <w:webHidden/>
          </w:rPr>
          <w:t>405</w:t>
        </w:r>
        <w:r>
          <w:rPr>
            <w:noProof/>
            <w:webHidden/>
          </w:rPr>
          <w:fldChar w:fldCharType="end"/>
        </w:r>
        <w:r w:rsidRPr="006B70A5">
          <w:rPr>
            <w:rStyle w:val="Hyperlink"/>
            <w:noProof/>
          </w:rPr>
          <w:fldChar w:fldCharType="end"/>
        </w:r>
      </w:ins>
    </w:p>
    <w:p w:rsidR="00237929" w:rsidDel="00026BE0" w:rsidRDefault="00237929">
      <w:pPr>
        <w:pStyle w:val="TOC1"/>
        <w:rPr>
          <w:del w:id="701" w:author="jnakamura" w:date="2014-07-07T12:55:00Z"/>
          <w:rFonts w:asciiTheme="minorHAnsi" w:eastAsiaTheme="minorEastAsia" w:hAnsiTheme="minorHAnsi" w:cstheme="minorBidi"/>
          <w:b w:val="0"/>
          <w:i w:val="0"/>
          <w:noProof/>
          <w:sz w:val="22"/>
          <w:szCs w:val="22"/>
        </w:rPr>
      </w:pPr>
      <w:del w:id="702" w:author="jnakamura" w:date="2014-07-07T12:55:00Z">
        <w:r w:rsidRPr="00026BE0" w:rsidDel="00026BE0">
          <w:rPr>
            <w:noProof/>
            <w:rPrChange w:id="703" w:author="jnakamura" w:date="2014-07-07T12:55:00Z">
              <w:rPr>
                <w:rStyle w:val="Hyperlink"/>
                <w:noProof/>
              </w:rPr>
            </w:rPrChange>
          </w:rPr>
          <w:delText>Introduction</w:delText>
        </w:r>
        <w:r w:rsidDel="00026BE0">
          <w:rPr>
            <w:noProof/>
            <w:webHidden/>
          </w:rPr>
          <w:tab/>
          <w:delText>1</w:delText>
        </w:r>
      </w:del>
    </w:p>
    <w:p w:rsidR="00237929" w:rsidDel="00026BE0" w:rsidRDefault="00237929">
      <w:pPr>
        <w:pStyle w:val="TOC2"/>
        <w:tabs>
          <w:tab w:val="left" w:pos="600"/>
        </w:tabs>
        <w:rPr>
          <w:del w:id="704" w:author="jnakamura" w:date="2014-07-07T12:55:00Z"/>
          <w:rFonts w:asciiTheme="minorHAnsi" w:eastAsiaTheme="minorEastAsia" w:hAnsiTheme="minorHAnsi" w:cstheme="minorBidi"/>
          <w:b w:val="0"/>
          <w:noProof/>
          <w:szCs w:val="22"/>
        </w:rPr>
      </w:pPr>
      <w:del w:id="705" w:author="jnakamura" w:date="2014-07-07T12:55:00Z">
        <w:r w:rsidRPr="00026BE0" w:rsidDel="00026BE0">
          <w:rPr>
            <w:noProof/>
            <w:rPrChange w:id="706" w:author="jnakamura" w:date="2014-07-07T12:55:00Z">
              <w:rPr>
                <w:rStyle w:val="Hyperlink"/>
                <w:noProof/>
              </w:rPr>
            </w:rPrChange>
          </w:rPr>
          <w:delText>A.1</w:delText>
        </w:r>
        <w:r w:rsidDel="00026BE0">
          <w:rPr>
            <w:rFonts w:asciiTheme="minorHAnsi" w:eastAsiaTheme="minorEastAsia" w:hAnsiTheme="minorHAnsi" w:cstheme="minorBidi"/>
            <w:b w:val="0"/>
            <w:noProof/>
            <w:szCs w:val="22"/>
          </w:rPr>
          <w:tab/>
        </w:r>
        <w:r w:rsidRPr="00026BE0" w:rsidDel="00026BE0">
          <w:rPr>
            <w:noProof/>
            <w:rPrChange w:id="707" w:author="jnakamura" w:date="2014-07-07T12:55:00Z">
              <w:rPr>
                <w:rStyle w:val="Hyperlink"/>
                <w:noProof/>
              </w:rPr>
            </w:rPrChange>
          </w:rPr>
          <w:delText>CMISE Primitive Errors</w:delText>
        </w:r>
        <w:r w:rsidDel="00026BE0">
          <w:rPr>
            <w:noProof/>
            <w:webHidden/>
          </w:rPr>
          <w:tab/>
          <w:delText>2</w:delText>
        </w:r>
      </w:del>
    </w:p>
    <w:p w:rsidR="00237929" w:rsidDel="00026BE0" w:rsidRDefault="00237929">
      <w:pPr>
        <w:pStyle w:val="TOC2"/>
        <w:tabs>
          <w:tab w:val="left" w:pos="600"/>
        </w:tabs>
        <w:rPr>
          <w:del w:id="708" w:author="jnakamura" w:date="2014-07-07T12:55:00Z"/>
          <w:rFonts w:asciiTheme="minorHAnsi" w:eastAsiaTheme="minorEastAsia" w:hAnsiTheme="minorHAnsi" w:cstheme="minorBidi"/>
          <w:b w:val="0"/>
          <w:noProof/>
          <w:szCs w:val="22"/>
        </w:rPr>
      </w:pPr>
      <w:del w:id="709" w:author="jnakamura" w:date="2014-07-07T12:55:00Z">
        <w:r w:rsidRPr="00026BE0" w:rsidDel="00026BE0">
          <w:rPr>
            <w:noProof/>
            <w:rPrChange w:id="710" w:author="jnakamura" w:date="2014-07-07T12:55:00Z">
              <w:rPr>
                <w:rStyle w:val="Hyperlink"/>
                <w:noProof/>
              </w:rPr>
            </w:rPrChange>
          </w:rPr>
          <w:delText>A.2</w:delText>
        </w:r>
        <w:r w:rsidDel="00026BE0">
          <w:rPr>
            <w:rFonts w:asciiTheme="minorHAnsi" w:eastAsiaTheme="minorEastAsia" w:hAnsiTheme="minorHAnsi" w:cstheme="minorBidi"/>
            <w:b w:val="0"/>
            <w:noProof/>
            <w:szCs w:val="22"/>
          </w:rPr>
          <w:tab/>
        </w:r>
        <w:r w:rsidRPr="00026BE0" w:rsidDel="00026BE0">
          <w:rPr>
            <w:noProof/>
            <w:rPrChange w:id="711" w:author="jnakamura" w:date="2014-07-07T12:55:00Z">
              <w:rPr>
                <w:rStyle w:val="Hyperlink"/>
                <w:noProof/>
              </w:rPr>
            </w:rPrChange>
          </w:rPr>
          <w:delText>CMISE Primitive Error Descriptions</w:delText>
        </w:r>
        <w:r w:rsidDel="00026BE0">
          <w:rPr>
            <w:noProof/>
            <w:webHidden/>
          </w:rPr>
          <w:tab/>
          <w:delText>2</w:delText>
        </w:r>
      </w:del>
    </w:p>
    <w:p w:rsidR="00237929" w:rsidDel="00026BE0" w:rsidRDefault="00237929">
      <w:pPr>
        <w:pStyle w:val="TOC2"/>
        <w:tabs>
          <w:tab w:val="left" w:pos="600"/>
        </w:tabs>
        <w:rPr>
          <w:del w:id="712" w:author="jnakamura" w:date="2014-07-07T12:55:00Z"/>
          <w:rFonts w:asciiTheme="minorHAnsi" w:eastAsiaTheme="minorEastAsia" w:hAnsiTheme="minorHAnsi" w:cstheme="minorBidi"/>
          <w:b w:val="0"/>
          <w:noProof/>
          <w:szCs w:val="22"/>
        </w:rPr>
      </w:pPr>
      <w:del w:id="713" w:author="jnakamura" w:date="2014-07-07T12:55:00Z">
        <w:r w:rsidRPr="00026BE0" w:rsidDel="00026BE0">
          <w:rPr>
            <w:noProof/>
            <w:rPrChange w:id="714" w:author="jnakamura" w:date="2014-07-07T12:55:00Z">
              <w:rPr>
                <w:rStyle w:val="Hyperlink"/>
                <w:noProof/>
              </w:rPr>
            </w:rPrChange>
          </w:rPr>
          <w:delText>A.3</w:delText>
        </w:r>
        <w:r w:rsidDel="00026BE0">
          <w:rPr>
            <w:rFonts w:asciiTheme="minorHAnsi" w:eastAsiaTheme="minorEastAsia" w:hAnsiTheme="minorHAnsi" w:cstheme="minorBidi"/>
            <w:b w:val="0"/>
            <w:noProof/>
            <w:szCs w:val="22"/>
          </w:rPr>
          <w:tab/>
        </w:r>
        <w:r w:rsidRPr="00026BE0" w:rsidDel="00026BE0">
          <w:rPr>
            <w:noProof/>
            <w:rPrChange w:id="715" w:author="jnakamura" w:date="2014-07-07T12:55:00Z">
              <w:rPr>
                <w:rStyle w:val="Hyperlink"/>
                <w:noProof/>
              </w:rPr>
            </w:rPrChange>
          </w:rPr>
          <w:delText>CMIP Error Mapping to NPAC SMS Errors</w:delText>
        </w:r>
        <w:r w:rsidDel="00026BE0">
          <w:rPr>
            <w:noProof/>
            <w:webHidden/>
          </w:rPr>
          <w:tab/>
          <w:delText>4</w:delText>
        </w:r>
      </w:del>
    </w:p>
    <w:p w:rsidR="00237929" w:rsidDel="00026BE0" w:rsidRDefault="00237929">
      <w:pPr>
        <w:pStyle w:val="TOC2"/>
        <w:tabs>
          <w:tab w:val="left" w:pos="600"/>
        </w:tabs>
        <w:rPr>
          <w:del w:id="716" w:author="jnakamura" w:date="2014-07-07T12:55:00Z"/>
          <w:rFonts w:asciiTheme="minorHAnsi" w:eastAsiaTheme="minorEastAsia" w:hAnsiTheme="minorHAnsi" w:cstheme="minorBidi"/>
          <w:b w:val="0"/>
          <w:noProof/>
          <w:szCs w:val="22"/>
        </w:rPr>
      </w:pPr>
      <w:del w:id="717" w:author="jnakamura" w:date="2014-07-07T12:55:00Z">
        <w:r w:rsidRPr="00026BE0" w:rsidDel="00026BE0">
          <w:rPr>
            <w:noProof/>
            <w:rPrChange w:id="718" w:author="jnakamura" w:date="2014-07-07T12:55:00Z">
              <w:rPr>
                <w:rStyle w:val="Hyperlink"/>
                <w:noProof/>
              </w:rPr>
            </w:rPrChange>
          </w:rPr>
          <w:delText>A.4</w:delText>
        </w:r>
        <w:r w:rsidDel="00026BE0">
          <w:rPr>
            <w:rFonts w:asciiTheme="minorHAnsi" w:eastAsiaTheme="minorEastAsia" w:hAnsiTheme="minorHAnsi" w:cstheme="minorBidi"/>
            <w:b w:val="0"/>
            <w:noProof/>
            <w:szCs w:val="22"/>
          </w:rPr>
          <w:tab/>
        </w:r>
        <w:r w:rsidRPr="00026BE0" w:rsidDel="00026BE0">
          <w:rPr>
            <w:noProof/>
            <w:rPrChange w:id="719" w:author="jnakamura" w:date="2014-07-07T12:55:00Z">
              <w:rPr>
                <w:rStyle w:val="Hyperlink"/>
                <w:noProof/>
              </w:rPr>
            </w:rPrChange>
          </w:rPr>
          <w:delText>CMIP Error Mapping to XML Error Mapping</w:delText>
        </w:r>
        <w:r w:rsidDel="00026BE0">
          <w:rPr>
            <w:noProof/>
            <w:webHidden/>
          </w:rPr>
          <w:tab/>
          <w:delText>37</w:delText>
        </w:r>
      </w:del>
    </w:p>
    <w:p w:rsidR="00237929" w:rsidDel="00026BE0" w:rsidRDefault="00237929">
      <w:pPr>
        <w:pStyle w:val="TOC2"/>
        <w:tabs>
          <w:tab w:val="left" w:pos="600"/>
        </w:tabs>
        <w:rPr>
          <w:del w:id="720" w:author="jnakamura" w:date="2014-07-07T12:55:00Z"/>
          <w:rFonts w:asciiTheme="minorHAnsi" w:eastAsiaTheme="minorEastAsia" w:hAnsiTheme="minorHAnsi" w:cstheme="minorBidi"/>
          <w:b w:val="0"/>
          <w:noProof/>
          <w:szCs w:val="22"/>
        </w:rPr>
      </w:pPr>
      <w:del w:id="721" w:author="jnakamura" w:date="2014-07-07T12:55:00Z">
        <w:r w:rsidRPr="00026BE0" w:rsidDel="00026BE0">
          <w:rPr>
            <w:noProof/>
            <w:rPrChange w:id="722" w:author="jnakamura" w:date="2014-07-07T12:55:00Z">
              <w:rPr>
                <w:rStyle w:val="Hyperlink"/>
                <w:noProof/>
              </w:rPr>
            </w:rPrChange>
          </w:rPr>
          <w:delText>B.1</w:delText>
        </w:r>
        <w:r w:rsidDel="00026BE0">
          <w:rPr>
            <w:rFonts w:asciiTheme="minorHAnsi" w:eastAsiaTheme="minorEastAsia" w:hAnsiTheme="minorHAnsi" w:cstheme="minorBidi"/>
            <w:b w:val="0"/>
            <w:noProof/>
            <w:szCs w:val="22"/>
          </w:rPr>
          <w:tab/>
        </w:r>
        <w:r w:rsidRPr="00026BE0" w:rsidDel="00026BE0">
          <w:rPr>
            <w:noProof/>
            <w:rPrChange w:id="723" w:author="jnakamura" w:date="2014-07-07T12:55:00Z">
              <w:rPr>
                <w:rStyle w:val="Hyperlink"/>
                <w:noProof/>
              </w:rPr>
            </w:rPrChange>
          </w:rPr>
          <w:delText>Overview</w:delText>
        </w:r>
        <w:r w:rsidDel="00026BE0">
          <w:rPr>
            <w:noProof/>
            <w:webHidden/>
          </w:rPr>
          <w:tab/>
          <w:delText>39</w:delText>
        </w:r>
      </w:del>
    </w:p>
    <w:p w:rsidR="00237929" w:rsidDel="00026BE0" w:rsidRDefault="00237929">
      <w:pPr>
        <w:pStyle w:val="TOC3"/>
        <w:tabs>
          <w:tab w:val="left" w:pos="1000"/>
        </w:tabs>
        <w:rPr>
          <w:del w:id="724" w:author="jnakamura" w:date="2014-07-07T12:55:00Z"/>
          <w:rFonts w:asciiTheme="minorHAnsi" w:eastAsiaTheme="minorEastAsia" w:hAnsiTheme="minorHAnsi" w:cstheme="minorBidi"/>
          <w:noProof/>
          <w:sz w:val="22"/>
          <w:szCs w:val="22"/>
        </w:rPr>
      </w:pPr>
      <w:del w:id="725" w:author="jnakamura" w:date="2014-07-07T12:55:00Z">
        <w:r w:rsidRPr="00026BE0" w:rsidDel="00026BE0">
          <w:rPr>
            <w:noProof/>
            <w:rPrChange w:id="726" w:author="jnakamura" w:date="2014-07-07T12:55:00Z">
              <w:rPr>
                <w:rStyle w:val="Hyperlink"/>
                <w:noProof/>
              </w:rPr>
            </w:rPrChange>
          </w:rPr>
          <w:delText>B.1.1</w:delText>
        </w:r>
        <w:r w:rsidDel="00026BE0">
          <w:rPr>
            <w:rFonts w:asciiTheme="minorHAnsi" w:eastAsiaTheme="minorEastAsia" w:hAnsiTheme="minorHAnsi" w:cstheme="minorBidi"/>
            <w:noProof/>
            <w:sz w:val="22"/>
            <w:szCs w:val="22"/>
          </w:rPr>
          <w:tab/>
        </w:r>
        <w:r w:rsidRPr="00026BE0" w:rsidDel="00026BE0">
          <w:rPr>
            <w:noProof/>
            <w:rPrChange w:id="727" w:author="jnakamura" w:date="2014-07-07T12:55:00Z">
              <w:rPr>
                <w:rStyle w:val="Hyperlink"/>
                <w:noProof/>
              </w:rPr>
            </w:rPrChange>
          </w:rPr>
          <w:delText>Consolidated Notifications</w:delText>
        </w:r>
        <w:r w:rsidDel="00026BE0">
          <w:rPr>
            <w:noProof/>
            <w:webHidden/>
          </w:rPr>
          <w:tab/>
          <w:delText>40</w:delText>
        </w:r>
      </w:del>
    </w:p>
    <w:p w:rsidR="00237929" w:rsidDel="00026BE0" w:rsidRDefault="00237929">
      <w:pPr>
        <w:pStyle w:val="TOC3"/>
        <w:tabs>
          <w:tab w:val="left" w:pos="1000"/>
        </w:tabs>
        <w:rPr>
          <w:del w:id="728" w:author="jnakamura" w:date="2014-07-07T12:55:00Z"/>
          <w:rFonts w:asciiTheme="minorHAnsi" w:eastAsiaTheme="minorEastAsia" w:hAnsiTheme="minorHAnsi" w:cstheme="minorBidi"/>
          <w:noProof/>
          <w:sz w:val="22"/>
          <w:szCs w:val="22"/>
        </w:rPr>
      </w:pPr>
      <w:del w:id="729" w:author="jnakamura" w:date="2014-07-07T12:55:00Z">
        <w:r w:rsidRPr="00026BE0" w:rsidDel="00026BE0">
          <w:rPr>
            <w:noProof/>
            <w:rPrChange w:id="730" w:author="jnakamura" w:date="2014-07-07T12:55:00Z">
              <w:rPr>
                <w:rStyle w:val="Hyperlink"/>
                <w:noProof/>
              </w:rPr>
            </w:rPrChange>
          </w:rPr>
          <w:delText>B.1.2</w:delText>
        </w:r>
        <w:r w:rsidDel="00026BE0">
          <w:rPr>
            <w:rFonts w:asciiTheme="minorHAnsi" w:eastAsiaTheme="minorEastAsia" w:hAnsiTheme="minorHAnsi" w:cstheme="minorBidi"/>
            <w:noProof/>
            <w:sz w:val="22"/>
            <w:szCs w:val="22"/>
          </w:rPr>
          <w:tab/>
        </w:r>
        <w:r w:rsidRPr="00026BE0" w:rsidDel="00026BE0">
          <w:rPr>
            <w:noProof/>
            <w:rPrChange w:id="731" w:author="jnakamura" w:date="2014-07-07T12:55:00Z">
              <w:rPr>
                <w:rStyle w:val="Hyperlink"/>
                <w:noProof/>
              </w:rPr>
            </w:rPrChange>
          </w:rPr>
          <w:delText>Removed Notifications</w:delText>
        </w:r>
        <w:r w:rsidDel="00026BE0">
          <w:rPr>
            <w:noProof/>
            <w:webHidden/>
          </w:rPr>
          <w:tab/>
          <w:delText>40</w:delText>
        </w:r>
      </w:del>
    </w:p>
    <w:p w:rsidR="00237929" w:rsidDel="00026BE0" w:rsidRDefault="00237929">
      <w:pPr>
        <w:pStyle w:val="TOC2"/>
        <w:tabs>
          <w:tab w:val="left" w:pos="600"/>
        </w:tabs>
        <w:rPr>
          <w:del w:id="732" w:author="jnakamura" w:date="2014-07-07T12:55:00Z"/>
          <w:rFonts w:asciiTheme="minorHAnsi" w:eastAsiaTheme="minorEastAsia" w:hAnsiTheme="minorHAnsi" w:cstheme="minorBidi"/>
          <w:b w:val="0"/>
          <w:noProof/>
          <w:szCs w:val="22"/>
        </w:rPr>
      </w:pPr>
      <w:del w:id="733" w:author="jnakamura" w:date="2014-07-07T12:55:00Z">
        <w:r w:rsidRPr="00026BE0" w:rsidDel="00026BE0">
          <w:rPr>
            <w:noProof/>
            <w:rPrChange w:id="734" w:author="jnakamura" w:date="2014-07-07T12:55:00Z">
              <w:rPr>
                <w:rStyle w:val="Hyperlink"/>
                <w:noProof/>
              </w:rPr>
            </w:rPrChange>
          </w:rPr>
          <w:delText>B.2</w:delText>
        </w:r>
        <w:r w:rsidDel="00026BE0">
          <w:rPr>
            <w:rFonts w:asciiTheme="minorHAnsi" w:eastAsiaTheme="minorEastAsia" w:hAnsiTheme="minorHAnsi" w:cstheme="minorBidi"/>
            <w:b w:val="0"/>
            <w:noProof/>
            <w:szCs w:val="22"/>
          </w:rPr>
          <w:tab/>
        </w:r>
        <w:r w:rsidRPr="00026BE0" w:rsidDel="00026BE0">
          <w:rPr>
            <w:noProof/>
            <w:rPrChange w:id="735" w:author="jnakamura" w:date="2014-07-07T12:55:00Z">
              <w:rPr>
                <w:rStyle w:val="Hyperlink"/>
                <w:noProof/>
              </w:rPr>
            </w:rPrChange>
          </w:rPr>
          <w:delText>Audit Scenarios</w:delText>
        </w:r>
        <w:r w:rsidDel="00026BE0">
          <w:rPr>
            <w:noProof/>
            <w:webHidden/>
          </w:rPr>
          <w:tab/>
          <w:delText>41</w:delText>
        </w:r>
      </w:del>
    </w:p>
    <w:p w:rsidR="00237929" w:rsidDel="00026BE0" w:rsidRDefault="00237929">
      <w:pPr>
        <w:pStyle w:val="TOC3"/>
        <w:tabs>
          <w:tab w:val="left" w:pos="1000"/>
        </w:tabs>
        <w:rPr>
          <w:del w:id="736" w:author="jnakamura" w:date="2014-07-07T12:55:00Z"/>
          <w:rFonts w:asciiTheme="minorHAnsi" w:eastAsiaTheme="minorEastAsia" w:hAnsiTheme="minorHAnsi" w:cstheme="minorBidi"/>
          <w:noProof/>
          <w:sz w:val="22"/>
          <w:szCs w:val="22"/>
        </w:rPr>
      </w:pPr>
      <w:del w:id="737" w:author="jnakamura" w:date="2014-07-07T12:55:00Z">
        <w:r w:rsidRPr="00026BE0" w:rsidDel="00026BE0">
          <w:rPr>
            <w:noProof/>
            <w:rPrChange w:id="738" w:author="jnakamura" w:date="2014-07-07T12:55:00Z">
              <w:rPr>
                <w:rStyle w:val="Hyperlink"/>
                <w:noProof/>
              </w:rPr>
            </w:rPrChange>
          </w:rPr>
          <w:delText>B.2.1</w:delText>
        </w:r>
        <w:r w:rsidDel="00026BE0">
          <w:rPr>
            <w:rFonts w:asciiTheme="minorHAnsi" w:eastAsiaTheme="minorEastAsia" w:hAnsiTheme="minorHAnsi" w:cstheme="minorBidi"/>
            <w:noProof/>
            <w:sz w:val="22"/>
            <w:szCs w:val="22"/>
          </w:rPr>
          <w:tab/>
        </w:r>
        <w:r w:rsidRPr="00026BE0" w:rsidDel="00026BE0">
          <w:rPr>
            <w:noProof/>
            <w:rPrChange w:id="739" w:author="jnakamura" w:date="2014-07-07T12:55:00Z">
              <w:rPr>
                <w:rStyle w:val="Hyperlink"/>
                <w:noProof/>
              </w:rPr>
            </w:rPrChange>
          </w:rPr>
          <w:delText>SOA Initiated Audit</w:delText>
        </w:r>
        <w:r w:rsidDel="00026BE0">
          <w:rPr>
            <w:noProof/>
            <w:webHidden/>
          </w:rPr>
          <w:tab/>
          <w:delText>41</w:delText>
        </w:r>
      </w:del>
    </w:p>
    <w:p w:rsidR="00237929" w:rsidDel="00026BE0" w:rsidRDefault="00237929">
      <w:pPr>
        <w:pStyle w:val="TOC4"/>
        <w:tabs>
          <w:tab w:val="left" w:pos="1400"/>
        </w:tabs>
        <w:rPr>
          <w:del w:id="740" w:author="jnakamura" w:date="2014-07-07T12:55:00Z"/>
          <w:rFonts w:asciiTheme="minorHAnsi" w:eastAsiaTheme="minorEastAsia" w:hAnsiTheme="minorHAnsi" w:cstheme="minorBidi"/>
          <w:noProof/>
          <w:sz w:val="22"/>
          <w:szCs w:val="22"/>
        </w:rPr>
      </w:pPr>
      <w:del w:id="741" w:author="jnakamura" w:date="2014-07-07T12:55:00Z">
        <w:r w:rsidRPr="00026BE0" w:rsidDel="00026BE0">
          <w:rPr>
            <w:noProof/>
            <w:rPrChange w:id="742" w:author="jnakamura" w:date="2014-07-07T12:55:00Z">
              <w:rPr>
                <w:rStyle w:val="Hyperlink"/>
                <w:noProof/>
              </w:rPr>
            </w:rPrChange>
          </w:rPr>
          <w:delText>B.2.1.1</w:delText>
        </w:r>
        <w:r w:rsidDel="00026BE0">
          <w:rPr>
            <w:rFonts w:asciiTheme="minorHAnsi" w:eastAsiaTheme="minorEastAsia" w:hAnsiTheme="minorHAnsi" w:cstheme="minorBidi"/>
            <w:noProof/>
            <w:sz w:val="22"/>
            <w:szCs w:val="22"/>
          </w:rPr>
          <w:tab/>
        </w:r>
        <w:r w:rsidRPr="00026BE0" w:rsidDel="00026BE0">
          <w:rPr>
            <w:noProof/>
            <w:rPrChange w:id="743" w:author="jnakamura" w:date="2014-07-07T12:55:00Z">
              <w:rPr>
                <w:rStyle w:val="Hyperlink"/>
                <w:noProof/>
              </w:rPr>
            </w:rPrChange>
          </w:rPr>
          <w:delText>SOA Initiated Audit (continued)</w:delText>
        </w:r>
        <w:r w:rsidDel="00026BE0">
          <w:rPr>
            <w:noProof/>
            <w:webHidden/>
          </w:rPr>
          <w:tab/>
          <w:delText>43</w:delText>
        </w:r>
      </w:del>
    </w:p>
    <w:p w:rsidR="00237929" w:rsidDel="00026BE0" w:rsidRDefault="00237929">
      <w:pPr>
        <w:pStyle w:val="TOC3"/>
        <w:tabs>
          <w:tab w:val="left" w:pos="1000"/>
        </w:tabs>
        <w:rPr>
          <w:del w:id="744" w:author="jnakamura" w:date="2014-07-07T12:55:00Z"/>
          <w:rFonts w:asciiTheme="minorHAnsi" w:eastAsiaTheme="minorEastAsia" w:hAnsiTheme="minorHAnsi" w:cstheme="minorBidi"/>
          <w:noProof/>
          <w:sz w:val="22"/>
          <w:szCs w:val="22"/>
        </w:rPr>
      </w:pPr>
      <w:del w:id="745" w:author="jnakamura" w:date="2014-07-07T12:55:00Z">
        <w:r w:rsidRPr="00026BE0" w:rsidDel="00026BE0">
          <w:rPr>
            <w:noProof/>
            <w:rPrChange w:id="746" w:author="jnakamura" w:date="2014-07-07T12:55:00Z">
              <w:rPr>
                <w:rStyle w:val="Hyperlink"/>
                <w:noProof/>
              </w:rPr>
            </w:rPrChange>
          </w:rPr>
          <w:delText>B.2.2</w:delText>
        </w:r>
        <w:r w:rsidDel="00026BE0">
          <w:rPr>
            <w:rFonts w:asciiTheme="minorHAnsi" w:eastAsiaTheme="minorEastAsia" w:hAnsiTheme="minorHAnsi" w:cstheme="minorBidi"/>
            <w:noProof/>
            <w:sz w:val="22"/>
            <w:szCs w:val="22"/>
          </w:rPr>
          <w:tab/>
        </w:r>
        <w:r w:rsidRPr="00026BE0" w:rsidDel="00026BE0">
          <w:rPr>
            <w:noProof/>
            <w:rPrChange w:id="747" w:author="jnakamura" w:date="2014-07-07T12:55:00Z">
              <w:rPr>
                <w:rStyle w:val="Hyperlink"/>
                <w:noProof/>
              </w:rPr>
            </w:rPrChange>
          </w:rPr>
          <w:delText>SOA Initiated Audit Cancellation by the SOA</w:delText>
        </w:r>
        <w:r w:rsidDel="00026BE0">
          <w:rPr>
            <w:noProof/>
            <w:webHidden/>
          </w:rPr>
          <w:tab/>
          <w:delText>45</w:delText>
        </w:r>
      </w:del>
    </w:p>
    <w:p w:rsidR="00237929" w:rsidDel="00026BE0" w:rsidRDefault="00237929">
      <w:pPr>
        <w:pStyle w:val="TOC3"/>
        <w:tabs>
          <w:tab w:val="left" w:pos="1000"/>
        </w:tabs>
        <w:rPr>
          <w:del w:id="748" w:author="jnakamura" w:date="2014-07-07T12:55:00Z"/>
          <w:rFonts w:asciiTheme="minorHAnsi" w:eastAsiaTheme="minorEastAsia" w:hAnsiTheme="minorHAnsi" w:cstheme="minorBidi"/>
          <w:noProof/>
          <w:sz w:val="22"/>
          <w:szCs w:val="22"/>
        </w:rPr>
      </w:pPr>
      <w:del w:id="749" w:author="jnakamura" w:date="2014-07-07T12:55:00Z">
        <w:r w:rsidRPr="00026BE0" w:rsidDel="00026BE0">
          <w:rPr>
            <w:noProof/>
            <w:rPrChange w:id="750" w:author="jnakamura" w:date="2014-07-07T12:55:00Z">
              <w:rPr>
                <w:rStyle w:val="Hyperlink"/>
                <w:noProof/>
              </w:rPr>
            </w:rPrChange>
          </w:rPr>
          <w:delText>B.2.3</w:delText>
        </w:r>
        <w:r w:rsidDel="00026BE0">
          <w:rPr>
            <w:rFonts w:asciiTheme="minorHAnsi" w:eastAsiaTheme="minorEastAsia" w:hAnsiTheme="minorHAnsi" w:cstheme="minorBidi"/>
            <w:noProof/>
            <w:sz w:val="22"/>
            <w:szCs w:val="22"/>
          </w:rPr>
          <w:tab/>
        </w:r>
        <w:r w:rsidRPr="00026BE0" w:rsidDel="00026BE0">
          <w:rPr>
            <w:noProof/>
            <w:rPrChange w:id="751" w:author="jnakamura" w:date="2014-07-07T12:55:00Z">
              <w:rPr>
                <w:rStyle w:val="Hyperlink"/>
                <w:noProof/>
              </w:rPr>
            </w:rPrChange>
          </w:rPr>
          <w:delText>SOA Initiated Audit Cancellation by the NPAC</w:delText>
        </w:r>
        <w:r w:rsidDel="00026BE0">
          <w:rPr>
            <w:noProof/>
            <w:webHidden/>
          </w:rPr>
          <w:tab/>
          <w:delText>46</w:delText>
        </w:r>
      </w:del>
    </w:p>
    <w:p w:rsidR="00237929" w:rsidDel="00026BE0" w:rsidRDefault="00237929">
      <w:pPr>
        <w:pStyle w:val="TOC3"/>
        <w:tabs>
          <w:tab w:val="left" w:pos="1000"/>
        </w:tabs>
        <w:rPr>
          <w:del w:id="752" w:author="jnakamura" w:date="2014-07-07T12:55:00Z"/>
          <w:rFonts w:asciiTheme="minorHAnsi" w:eastAsiaTheme="minorEastAsia" w:hAnsiTheme="minorHAnsi" w:cstheme="minorBidi"/>
          <w:noProof/>
          <w:sz w:val="22"/>
          <w:szCs w:val="22"/>
        </w:rPr>
      </w:pPr>
      <w:del w:id="753" w:author="jnakamura" w:date="2014-07-07T12:55:00Z">
        <w:r w:rsidRPr="00026BE0" w:rsidDel="00026BE0">
          <w:rPr>
            <w:noProof/>
            <w:rPrChange w:id="754" w:author="jnakamura" w:date="2014-07-07T12:55:00Z">
              <w:rPr>
                <w:rStyle w:val="Hyperlink"/>
                <w:noProof/>
              </w:rPr>
            </w:rPrChange>
          </w:rPr>
          <w:delText>B.2.4</w:delText>
        </w:r>
        <w:r w:rsidDel="00026BE0">
          <w:rPr>
            <w:rFonts w:asciiTheme="minorHAnsi" w:eastAsiaTheme="minorEastAsia" w:hAnsiTheme="minorHAnsi" w:cstheme="minorBidi"/>
            <w:noProof/>
            <w:sz w:val="22"/>
            <w:szCs w:val="22"/>
          </w:rPr>
          <w:tab/>
        </w:r>
        <w:r w:rsidRPr="00026BE0" w:rsidDel="00026BE0">
          <w:rPr>
            <w:noProof/>
            <w:rPrChange w:id="755" w:author="jnakamura" w:date="2014-07-07T12:55:00Z">
              <w:rPr>
                <w:rStyle w:val="Hyperlink"/>
                <w:noProof/>
              </w:rPr>
            </w:rPrChange>
          </w:rPr>
          <w:delText>NPAC Initiated Audit</w:delText>
        </w:r>
        <w:r w:rsidDel="00026BE0">
          <w:rPr>
            <w:noProof/>
            <w:webHidden/>
          </w:rPr>
          <w:tab/>
          <w:delText>47</w:delText>
        </w:r>
      </w:del>
    </w:p>
    <w:p w:rsidR="00237929" w:rsidDel="00026BE0" w:rsidRDefault="00237929">
      <w:pPr>
        <w:pStyle w:val="TOC3"/>
        <w:tabs>
          <w:tab w:val="left" w:pos="1000"/>
        </w:tabs>
        <w:rPr>
          <w:del w:id="756" w:author="jnakamura" w:date="2014-07-07T12:55:00Z"/>
          <w:rFonts w:asciiTheme="minorHAnsi" w:eastAsiaTheme="minorEastAsia" w:hAnsiTheme="minorHAnsi" w:cstheme="minorBidi"/>
          <w:noProof/>
          <w:sz w:val="22"/>
          <w:szCs w:val="22"/>
        </w:rPr>
      </w:pPr>
      <w:del w:id="757" w:author="jnakamura" w:date="2014-07-07T12:55:00Z">
        <w:r w:rsidRPr="00026BE0" w:rsidDel="00026BE0">
          <w:rPr>
            <w:noProof/>
            <w:rPrChange w:id="758" w:author="jnakamura" w:date="2014-07-07T12:55:00Z">
              <w:rPr>
                <w:rStyle w:val="Hyperlink"/>
                <w:noProof/>
              </w:rPr>
            </w:rPrChange>
          </w:rPr>
          <w:delText>B.2.5</w:delText>
        </w:r>
        <w:r w:rsidDel="00026BE0">
          <w:rPr>
            <w:rFonts w:asciiTheme="minorHAnsi" w:eastAsiaTheme="minorEastAsia" w:hAnsiTheme="minorHAnsi" w:cstheme="minorBidi"/>
            <w:noProof/>
            <w:sz w:val="22"/>
            <w:szCs w:val="22"/>
          </w:rPr>
          <w:tab/>
        </w:r>
        <w:r w:rsidRPr="00026BE0" w:rsidDel="00026BE0">
          <w:rPr>
            <w:noProof/>
            <w:rPrChange w:id="759" w:author="jnakamura" w:date="2014-07-07T12:55:00Z">
              <w:rPr>
                <w:rStyle w:val="Hyperlink"/>
                <w:noProof/>
              </w:rPr>
            </w:rPrChange>
          </w:rPr>
          <w:delText>NPAC Initiated Audit Cancellation by the NPAC</w:delText>
        </w:r>
        <w:r w:rsidDel="00026BE0">
          <w:rPr>
            <w:noProof/>
            <w:webHidden/>
          </w:rPr>
          <w:tab/>
          <w:delText>49</w:delText>
        </w:r>
      </w:del>
    </w:p>
    <w:p w:rsidR="00237929" w:rsidDel="00026BE0" w:rsidRDefault="00237929">
      <w:pPr>
        <w:pStyle w:val="TOC3"/>
        <w:tabs>
          <w:tab w:val="left" w:pos="1000"/>
        </w:tabs>
        <w:rPr>
          <w:del w:id="760" w:author="jnakamura" w:date="2014-07-07T12:55:00Z"/>
          <w:rFonts w:asciiTheme="minorHAnsi" w:eastAsiaTheme="minorEastAsia" w:hAnsiTheme="minorHAnsi" w:cstheme="minorBidi"/>
          <w:noProof/>
          <w:sz w:val="22"/>
          <w:szCs w:val="22"/>
        </w:rPr>
      </w:pPr>
      <w:del w:id="761" w:author="jnakamura" w:date="2014-07-07T12:55:00Z">
        <w:r w:rsidRPr="00026BE0" w:rsidDel="00026BE0">
          <w:rPr>
            <w:noProof/>
            <w:rPrChange w:id="762" w:author="jnakamura" w:date="2014-07-07T12:55:00Z">
              <w:rPr>
                <w:rStyle w:val="Hyperlink"/>
                <w:noProof/>
              </w:rPr>
            </w:rPrChange>
          </w:rPr>
          <w:delText>B.2.6</w:delText>
        </w:r>
        <w:r w:rsidDel="00026BE0">
          <w:rPr>
            <w:rFonts w:asciiTheme="minorHAnsi" w:eastAsiaTheme="minorEastAsia" w:hAnsiTheme="minorHAnsi" w:cstheme="minorBidi"/>
            <w:noProof/>
            <w:sz w:val="22"/>
            <w:szCs w:val="22"/>
          </w:rPr>
          <w:tab/>
        </w:r>
        <w:r w:rsidRPr="00026BE0" w:rsidDel="00026BE0">
          <w:rPr>
            <w:noProof/>
            <w:rPrChange w:id="763" w:author="jnakamura" w:date="2014-07-07T12:55:00Z">
              <w:rPr>
                <w:rStyle w:val="Hyperlink"/>
                <w:noProof/>
              </w:rPr>
            </w:rPrChange>
          </w:rPr>
          <w:delText>Audit Query on the NPAC</w:delText>
        </w:r>
        <w:r w:rsidDel="00026BE0">
          <w:rPr>
            <w:noProof/>
            <w:webHidden/>
          </w:rPr>
          <w:tab/>
          <w:delText>50</w:delText>
        </w:r>
      </w:del>
    </w:p>
    <w:p w:rsidR="00237929" w:rsidDel="00026BE0" w:rsidRDefault="00237929">
      <w:pPr>
        <w:pStyle w:val="TOC3"/>
        <w:tabs>
          <w:tab w:val="left" w:pos="1000"/>
        </w:tabs>
        <w:rPr>
          <w:del w:id="764" w:author="jnakamura" w:date="2014-07-07T12:55:00Z"/>
          <w:rFonts w:asciiTheme="minorHAnsi" w:eastAsiaTheme="minorEastAsia" w:hAnsiTheme="minorHAnsi" w:cstheme="minorBidi"/>
          <w:noProof/>
          <w:sz w:val="22"/>
          <w:szCs w:val="22"/>
        </w:rPr>
      </w:pPr>
      <w:del w:id="765" w:author="jnakamura" w:date="2014-07-07T12:55:00Z">
        <w:r w:rsidRPr="00026BE0" w:rsidDel="00026BE0">
          <w:rPr>
            <w:noProof/>
            <w:rPrChange w:id="766" w:author="jnakamura" w:date="2014-07-07T12:55:00Z">
              <w:rPr>
                <w:rStyle w:val="Hyperlink"/>
                <w:noProof/>
              </w:rPr>
            </w:rPrChange>
          </w:rPr>
          <w:delText>B.2.7</w:delText>
        </w:r>
        <w:r w:rsidDel="00026BE0">
          <w:rPr>
            <w:rFonts w:asciiTheme="minorHAnsi" w:eastAsiaTheme="minorEastAsia" w:hAnsiTheme="minorHAnsi" w:cstheme="minorBidi"/>
            <w:noProof/>
            <w:sz w:val="22"/>
            <w:szCs w:val="22"/>
          </w:rPr>
          <w:tab/>
        </w:r>
        <w:r w:rsidRPr="00026BE0" w:rsidDel="00026BE0">
          <w:rPr>
            <w:noProof/>
            <w:rPrChange w:id="767" w:author="jnakamura" w:date="2014-07-07T12:55:00Z">
              <w:rPr>
                <w:rStyle w:val="Hyperlink"/>
                <w:noProof/>
              </w:rPr>
            </w:rPrChange>
          </w:rPr>
          <w:delText>SOA Audit Create for Subscription Versions within a Number Pool Block  (previously NNP flow  6.1)</w:delText>
        </w:r>
        <w:r w:rsidDel="00026BE0">
          <w:rPr>
            <w:noProof/>
            <w:webHidden/>
          </w:rPr>
          <w:tab/>
          <w:delText>51</w:delText>
        </w:r>
      </w:del>
    </w:p>
    <w:p w:rsidR="00237929" w:rsidDel="00026BE0" w:rsidRDefault="00237929">
      <w:pPr>
        <w:pStyle w:val="TOC4"/>
        <w:tabs>
          <w:tab w:val="left" w:pos="1400"/>
        </w:tabs>
        <w:rPr>
          <w:del w:id="768" w:author="jnakamura" w:date="2014-07-07T12:55:00Z"/>
          <w:rFonts w:asciiTheme="minorHAnsi" w:eastAsiaTheme="minorEastAsia" w:hAnsiTheme="minorHAnsi" w:cstheme="minorBidi"/>
          <w:noProof/>
          <w:sz w:val="22"/>
          <w:szCs w:val="22"/>
        </w:rPr>
      </w:pPr>
      <w:del w:id="769" w:author="jnakamura" w:date="2014-07-07T12:55:00Z">
        <w:r w:rsidRPr="00026BE0" w:rsidDel="00026BE0">
          <w:rPr>
            <w:noProof/>
            <w:rPrChange w:id="770" w:author="jnakamura" w:date="2014-07-07T12:55:00Z">
              <w:rPr>
                <w:rStyle w:val="Hyperlink"/>
                <w:noProof/>
              </w:rPr>
            </w:rPrChange>
          </w:rPr>
          <w:delText>B.2.7.1</w:delText>
        </w:r>
        <w:r w:rsidDel="00026BE0">
          <w:rPr>
            <w:rFonts w:asciiTheme="minorHAnsi" w:eastAsiaTheme="minorEastAsia" w:hAnsiTheme="minorHAnsi" w:cstheme="minorBidi"/>
            <w:noProof/>
            <w:sz w:val="22"/>
            <w:szCs w:val="22"/>
          </w:rPr>
          <w:tab/>
        </w:r>
        <w:r w:rsidRPr="00026BE0" w:rsidDel="00026BE0">
          <w:rPr>
            <w:noProof/>
            <w:rPrChange w:id="771" w:author="jnakamura" w:date="2014-07-07T12:55:00Z">
              <w:rPr>
                <w:rStyle w:val="Hyperlink"/>
                <w:noProof/>
              </w:rPr>
            </w:rPrChange>
          </w:rPr>
          <w:delText>SOA Creates and NPAC SMS Starts Audit  (previously NNP flow  6.1.1)</w:delText>
        </w:r>
        <w:r w:rsidDel="00026BE0">
          <w:rPr>
            <w:noProof/>
            <w:webHidden/>
          </w:rPr>
          <w:tab/>
          <w:delText>51</w:delText>
        </w:r>
      </w:del>
    </w:p>
    <w:p w:rsidR="00237929" w:rsidDel="00026BE0" w:rsidRDefault="00237929">
      <w:pPr>
        <w:pStyle w:val="TOC4"/>
        <w:tabs>
          <w:tab w:val="left" w:pos="1400"/>
        </w:tabs>
        <w:rPr>
          <w:del w:id="772" w:author="jnakamura" w:date="2014-07-07T12:55:00Z"/>
          <w:rFonts w:asciiTheme="minorHAnsi" w:eastAsiaTheme="minorEastAsia" w:hAnsiTheme="minorHAnsi" w:cstheme="minorBidi"/>
          <w:noProof/>
          <w:sz w:val="22"/>
          <w:szCs w:val="22"/>
        </w:rPr>
      </w:pPr>
      <w:del w:id="773" w:author="jnakamura" w:date="2014-07-07T12:55:00Z">
        <w:r w:rsidRPr="00026BE0" w:rsidDel="00026BE0">
          <w:rPr>
            <w:noProof/>
            <w:rPrChange w:id="774" w:author="jnakamura" w:date="2014-07-07T12:55:00Z">
              <w:rPr>
                <w:rStyle w:val="Hyperlink"/>
                <w:noProof/>
              </w:rPr>
            </w:rPrChange>
          </w:rPr>
          <w:delText>B.2.7.2</w:delText>
        </w:r>
        <w:r w:rsidDel="00026BE0">
          <w:rPr>
            <w:rFonts w:asciiTheme="minorHAnsi" w:eastAsiaTheme="minorEastAsia" w:hAnsiTheme="minorHAnsi" w:cstheme="minorBidi"/>
            <w:noProof/>
            <w:sz w:val="22"/>
            <w:szCs w:val="22"/>
          </w:rPr>
          <w:tab/>
        </w:r>
        <w:r w:rsidRPr="00026BE0" w:rsidDel="00026BE0">
          <w:rPr>
            <w:noProof/>
            <w:rPrChange w:id="775" w:author="jnakamura" w:date="2014-07-07T12:55:00Z">
              <w:rPr>
                <w:rStyle w:val="Hyperlink"/>
                <w:noProof/>
              </w:rPr>
            </w:rPrChange>
          </w:rPr>
          <w:delText>NPAC SMS Performs Audit Comparisons for a SOA initiated Audit including a Number Pool Block (previously NNP flow  6.1.2)</w:delText>
        </w:r>
        <w:r w:rsidDel="00026BE0">
          <w:rPr>
            <w:noProof/>
            <w:webHidden/>
          </w:rPr>
          <w:tab/>
          <w:delText>54</w:delText>
        </w:r>
      </w:del>
    </w:p>
    <w:p w:rsidR="00237929" w:rsidDel="00026BE0" w:rsidRDefault="00237929">
      <w:pPr>
        <w:pStyle w:val="TOC4"/>
        <w:tabs>
          <w:tab w:val="left" w:pos="1400"/>
        </w:tabs>
        <w:rPr>
          <w:del w:id="776" w:author="jnakamura" w:date="2014-07-07T12:55:00Z"/>
          <w:rFonts w:asciiTheme="minorHAnsi" w:eastAsiaTheme="minorEastAsia" w:hAnsiTheme="minorHAnsi" w:cstheme="minorBidi"/>
          <w:noProof/>
          <w:sz w:val="22"/>
          <w:szCs w:val="22"/>
        </w:rPr>
      </w:pPr>
      <w:del w:id="777" w:author="jnakamura" w:date="2014-07-07T12:55:00Z">
        <w:r w:rsidRPr="00026BE0" w:rsidDel="00026BE0">
          <w:rPr>
            <w:noProof/>
            <w:rPrChange w:id="778" w:author="jnakamura" w:date="2014-07-07T12:55:00Z">
              <w:rPr>
                <w:rStyle w:val="Hyperlink"/>
                <w:noProof/>
              </w:rPr>
            </w:rPrChange>
          </w:rPr>
          <w:delText>B.2.7.3</w:delText>
        </w:r>
        <w:r w:rsidDel="00026BE0">
          <w:rPr>
            <w:rFonts w:asciiTheme="minorHAnsi" w:eastAsiaTheme="minorEastAsia" w:hAnsiTheme="minorHAnsi" w:cstheme="minorBidi"/>
            <w:noProof/>
            <w:sz w:val="22"/>
            <w:szCs w:val="22"/>
          </w:rPr>
          <w:tab/>
        </w:r>
        <w:r w:rsidRPr="00026BE0" w:rsidDel="00026BE0">
          <w:rPr>
            <w:noProof/>
            <w:rPrChange w:id="779" w:author="jnakamura" w:date="2014-07-07T12:55:00Z">
              <w:rPr>
                <w:rStyle w:val="Hyperlink"/>
                <w:noProof/>
              </w:rPr>
            </w:rPrChange>
          </w:rPr>
          <w:delText>NPAC SMS Reports Audit Results  (previously NNP flow  6.1.3)</w:delText>
        </w:r>
        <w:r w:rsidDel="00026BE0">
          <w:rPr>
            <w:noProof/>
            <w:webHidden/>
          </w:rPr>
          <w:tab/>
          <w:delText>56</w:delText>
        </w:r>
      </w:del>
    </w:p>
    <w:p w:rsidR="00237929" w:rsidDel="00026BE0" w:rsidRDefault="00237929">
      <w:pPr>
        <w:pStyle w:val="TOC3"/>
        <w:tabs>
          <w:tab w:val="left" w:pos="1000"/>
        </w:tabs>
        <w:rPr>
          <w:del w:id="780" w:author="jnakamura" w:date="2014-07-07T12:55:00Z"/>
          <w:rFonts w:asciiTheme="minorHAnsi" w:eastAsiaTheme="minorEastAsia" w:hAnsiTheme="minorHAnsi" w:cstheme="minorBidi"/>
          <w:noProof/>
          <w:sz w:val="22"/>
          <w:szCs w:val="22"/>
        </w:rPr>
      </w:pPr>
      <w:del w:id="781" w:author="jnakamura" w:date="2014-07-07T12:55:00Z">
        <w:r w:rsidRPr="00026BE0" w:rsidDel="00026BE0">
          <w:rPr>
            <w:noProof/>
            <w:rPrChange w:id="782" w:author="jnakamura" w:date="2014-07-07T12:55:00Z">
              <w:rPr>
                <w:rStyle w:val="Hyperlink"/>
                <w:noProof/>
              </w:rPr>
            </w:rPrChange>
          </w:rPr>
          <w:delText>B.2.8</w:delText>
        </w:r>
        <w:r w:rsidDel="00026BE0">
          <w:rPr>
            <w:rFonts w:asciiTheme="minorHAnsi" w:eastAsiaTheme="minorEastAsia" w:hAnsiTheme="minorHAnsi" w:cstheme="minorBidi"/>
            <w:noProof/>
            <w:sz w:val="22"/>
            <w:szCs w:val="22"/>
          </w:rPr>
          <w:tab/>
        </w:r>
        <w:r w:rsidRPr="00026BE0" w:rsidDel="00026BE0">
          <w:rPr>
            <w:noProof/>
            <w:rPrChange w:id="783" w:author="jnakamura" w:date="2014-07-07T12:55:00Z">
              <w:rPr>
                <w:rStyle w:val="Hyperlink"/>
                <w:noProof/>
              </w:rPr>
            </w:rPrChange>
          </w:rPr>
          <w:delText>NPAC SMS Audit Create for Subscription Versions Within a Number Pool Block  (previously NNP flow  6.2)</w:delText>
        </w:r>
        <w:r w:rsidDel="00026BE0">
          <w:rPr>
            <w:noProof/>
            <w:webHidden/>
          </w:rPr>
          <w:tab/>
          <w:delText>57</w:delText>
        </w:r>
      </w:del>
    </w:p>
    <w:p w:rsidR="00237929" w:rsidDel="00026BE0" w:rsidRDefault="00237929">
      <w:pPr>
        <w:pStyle w:val="TOC4"/>
        <w:tabs>
          <w:tab w:val="left" w:pos="1400"/>
        </w:tabs>
        <w:rPr>
          <w:del w:id="784" w:author="jnakamura" w:date="2014-07-07T12:55:00Z"/>
          <w:rFonts w:asciiTheme="minorHAnsi" w:eastAsiaTheme="minorEastAsia" w:hAnsiTheme="minorHAnsi" w:cstheme="minorBidi"/>
          <w:noProof/>
          <w:sz w:val="22"/>
          <w:szCs w:val="22"/>
        </w:rPr>
      </w:pPr>
      <w:del w:id="785" w:author="jnakamura" w:date="2014-07-07T12:55:00Z">
        <w:r w:rsidRPr="00026BE0" w:rsidDel="00026BE0">
          <w:rPr>
            <w:noProof/>
            <w:rPrChange w:id="786" w:author="jnakamura" w:date="2014-07-07T12:55:00Z">
              <w:rPr>
                <w:rStyle w:val="Hyperlink"/>
                <w:noProof/>
              </w:rPr>
            </w:rPrChange>
          </w:rPr>
          <w:delText>B.2.8.1</w:delText>
        </w:r>
        <w:r w:rsidDel="00026BE0">
          <w:rPr>
            <w:rFonts w:asciiTheme="minorHAnsi" w:eastAsiaTheme="minorEastAsia" w:hAnsiTheme="minorHAnsi" w:cstheme="minorBidi"/>
            <w:noProof/>
            <w:sz w:val="22"/>
            <w:szCs w:val="22"/>
          </w:rPr>
          <w:tab/>
        </w:r>
        <w:r w:rsidRPr="00026BE0" w:rsidDel="00026BE0">
          <w:rPr>
            <w:noProof/>
            <w:rPrChange w:id="787" w:author="jnakamura" w:date="2014-07-07T12:55:00Z">
              <w:rPr>
                <w:rStyle w:val="Hyperlink"/>
                <w:noProof/>
              </w:rPr>
            </w:rPrChange>
          </w:rPr>
          <w:delText>NPAC SMS Creates and Starts Audit  (previously NNP flow  6.2.1)</w:delText>
        </w:r>
        <w:r w:rsidDel="00026BE0">
          <w:rPr>
            <w:noProof/>
            <w:webHidden/>
          </w:rPr>
          <w:tab/>
          <w:delText>57</w:delText>
        </w:r>
      </w:del>
    </w:p>
    <w:p w:rsidR="00237929" w:rsidDel="00026BE0" w:rsidRDefault="00237929">
      <w:pPr>
        <w:pStyle w:val="TOC4"/>
        <w:tabs>
          <w:tab w:val="left" w:pos="1400"/>
        </w:tabs>
        <w:rPr>
          <w:del w:id="788" w:author="jnakamura" w:date="2014-07-07T12:55:00Z"/>
          <w:rFonts w:asciiTheme="minorHAnsi" w:eastAsiaTheme="minorEastAsia" w:hAnsiTheme="minorHAnsi" w:cstheme="minorBidi"/>
          <w:noProof/>
          <w:sz w:val="22"/>
          <w:szCs w:val="22"/>
        </w:rPr>
      </w:pPr>
      <w:del w:id="789" w:author="jnakamura" w:date="2014-07-07T12:55:00Z">
        <w:r w:rsidRPr="00026BE0" w:rsidDel="00026BE0">
          <w:rPr>
            <w:noProof/>
            <w:rPrChange w:id="790" w:author="jnakamura" w:date="2014-07-07T12:55:00Z">
              <w:rPr>
                <w:rStyle w:val="Hyperlink"/>
                <w:noProof/>
              </w:rPr>
            </w:rPrChange>
          </w:rPr>
          <w:delText>B.2.8.2</w:delText>
        </w:r>
        <w:r w:rsidDel="00026BE0">
          <w:rPr>
            <w:rFonts w:asciiTheme="minorHAnsi" w:eastAsiaTheme="minorEastAsia" w:hAnsiTheme="minorHAnsi" w:cstheme="minorBidi"/>
            <w:noProof/>
            <w:sz w:val="22"/>
            <w:szCs w:val="22"/>
          </w:rPr>
          <w:tab/>
        </w:r>
        <w:r w:rsidRPr="00026BE0" w:rsidDel="00026BE0">
          <w:rPr>
            <w:noProof/>
            <w:rPrChange w:id="791" w:author="jnakamura" w:date="2014-07-07T12:55:00Z">
              <w:rPr>
                <w:rStyle w:val="Hyperlink"/>
                <w:noProof/>
              </w:rPr>
            </w:rPrChange>
          </w:rPr>
          <w:delText>NPAC SMS Performs Audit Comparisons for NPAC initiated Audit including a Number Pool Block  (previously NNP flow  6.2.2)</w:delText>
        </w:r>
        <w:r w:rsidDel="00026BE0">
          <w:rPr>
            <w:noProof/>
            <w:webHidden/>
          </w:rPr>
          <w:tab/>
          <w:delText>59</w:delText>
        </w:r>
      </w:del>
    </w:p>
    <w:p w:rsidR="00237929" w:rsidDel="00026BE0" w:rsidRDefault="00237929">
      <w:pPr>
        <w:pStyle w:val="TOC3"/>
        <w:tabs>
          <w:tab w:val="left" w:pos="1000"/>
        </w:tabs>
        <w:rPr>
          <w:del w:id="792" w:author="jnakamura" w:date="2014-07-07T12:55:00Z"/>
          <w:rFonts w:asciiTheme="minorHAnsi" w:eastAsiaTheme="minorEastAsia" w:hAnsiTheme="minorHAnsi" w:cstheme="minorBidi"/>
          <w:noProof/>
          <w:sz w:val="22"/>
          <w:szCs w:val="22"/>
        </w:rPr>
      </w:pPr>
      <w:del w:id="793" w:author="jnakamura" w:date="2014-07-07T12:55:00Z">
        <w:r w:rsidRPr="00026BE0" w:rsidDel="00026BE0">
          <w:rPr>
            <w:noProof/>
            <w:rPrChange w:id="794" w:author="jnakamura" w:date="2014-07-07T12:55:00Z">
              <w:rPr>
                <w:rStyle w:val="Hyperlink"/>
                <w:noProof/>
              </w:rPr>
            </w:rPrChange>
          </w:rPr>
          <w:delText>B.2.9</w:delText>
        </w:r>
        <w:r w:rsidDel="00026BE0">
          <w:rPr>
            <w:rFonts w:asciiTheme="minorHAnsi" w:eastAsiaTheme="minorEastAsia" w:hAnsiTheme="minorHAnsi" w:cstheme="minorBidi"/>
            <w:noProof/>
            <w:sz w:val="22"/>
            <w:szCs w:val="22"/>
          </w:rPr>
          <w:tab/>
        </w:r>
        <w:r w:rsidRPr="00026BE0" w:rsidDel="00026BE0">
          <w:rPr>
            <w:noProof/>
            <w:rPrChange w:id="795" w:author="jnakamura" w:date="2014-07-07T12:55:00Z">
              <w:rPr>
                <w:rStyle w:val="Hyperlink"/>
                <w:noProof/>
              </w:rPr>
            </w:rPrChange>
          </w:rPr>
          <w:delText>SOA Initiated Audit for a Pseudo-LRN Subscription Version</w:delText>
        </w:r>
        <w:r w:rsidDel="00026BE0">
          <w:rPr>
            <w:noProof/>
            <w:webHidden/>
          </w:rPr>
          <w:tab/>
          <w:delText>60</w:delText>
        </w:r>
      </w:del>
    </w:p>
    <w:p w:rsidR="00237929" w:rsidDel="00026BE0" w:rsidRDefault="00237929">
      <w:pPr>
        <w:pStyle w:val="TOC3"/>
        <w:tabs>
          <w:tab w:val="left" w:pos="1000"/>
        </w:tabs>
        <w:rPr>
          <w:del w:id="796" w:author="jnakamura" w:date="2014-07-07T12:55:00Z"/>
          <w:rFonts w:asciiTheme="minorHAnsi" w:eastAsiaTheme="minorEastAsia" w:hAnsiTheme="minorHAnsi" w:cstheme="minorBidi"/>
          <w:noProof/>
          <w:sz w:val="22"/>
          <w:szCs w:val="22"/>
        </w:rPr>
      </w:pPr>
      <w:del w:id="797" w:author="jnakamura" w:date="2014-07-07T12:55:00Z">
        <w:r w:rsidRPr="00026BE0" w:rsidDel="00026BE0">
          <w:rPr>
            <w:noProof/>
            <w:rPrChange w:id="798" w:author="jnakamura" w:date="2014-07-07T12:55:00Z">
              <w:rPr>
                <w:rStyle w:val="Hyperlink"/>
                <w:noProof/>
              </w:rPr>
            </w:rPrChange>
          </w:rPr>
          <w:delText>B.2.10</w:delText>
        </w:r>
        <w:r w:rsidDel="00026BE0">
          <w:rPr>
            <w:rFonts w:asciiTheme="minorHAnsi" w:eastAsiaTheme="minorEastAsia" w:hAnsiTheme="minorHAnsi" w:cstheme="minorBidi"/>
            <w:noProof/>
            <w:sz w:val="22"/>
            <w:szCs w:val="22"/>
          </w:rPr>
          <w:tab/>
        </w:r>
        <w:r w:rsidRPr="00026BE0" w:rsidDel="00026BE0">
          <w:rPr>
            <w:noProof/>
            <w:rPrChange w:id="799" w:author="jnakamura" w:date="2014-07-07T12:55:00Z">
              <w:rPr>
                <w:rStyle w:val="Hyperlink"/>
                <w:noProof/>
              </w:rPr>
            </w:rPrChange>
          </w:rPr>
          <w:delText>SOA Audit Create for Pseudo-LRN Subscription Versions within a Pseudo-LRN Number Pool Block</w:delText>
        </w:r>
        <w:r w:rsidDel="00026BE0">
          <w:rPr>
            <w:noProof/>
            <w:webHidden/>
          </w:rPr>
          <w:tab/>
          <w:delText>62</w:delText>
        </w:r>
      </w:del>
    </w:p>
    <w:p w:rsidR="00237929" w:rsidDel="00026BE0" w:rsidRDefault="00237929">
      <w:pPr>
        <w:pStyle w:val="TOC4"/>
        <w:tabs>
          <w:tab w:val="left" w:pos="1400"/>
        </w:tabs>
        <w:rPr>
          <w:del w:id="800" w:author="jnakamura" w:date="2014-07-07T12:55:00Z"/>
          <w:rFonts w:asciiTheme="minorHAnsi" w:eastAsiaTheme="minorEastAsia" w:hAnsiTheme="minorHAnsi" w:cstheme="minorBidi"/>
          <w:noProof/>
          <w:sz w:val="22"/>
          <w:szCs w:val="22"/>
        </w:rPr>
      </w:pPr>
      <w:del w:id="801" w:author="jnakamura" w:date="2014-07-07T12:55:00Z">
        <w:r w:rsidRPr="00026BE0" w:rsidDel="00026BE0">
          <w:rPr>
            <w:noProof/>
            <w:rPrChange w:id="802" w:author="jnakamura" w:date="2014-07-07T12:55:00Z">
              <w:rPr>
                <w:rStyle w:val="Hyperlink"/>
                <w:noProof/>
              </w:rPr>
            </w:rPrChange>
          </w:rPr>
          <w:delText>B.2.10.1</w:delText>
        </w:r>
        <w:r w:rsidDel="00026BE0">
          <w:rPr>
            <w:rFonts w:asciiTheme="minorHAnsi" w:eastAsiaTheme="minorEastAsia" w:hAnsiTheme="minorHAnsi" w:cstheme="minorBidi"/>
            <w:noProof/>
            <w:sz w:val="22"/>
            <w:szCs w:val="22"/>
          </w:rPr>
          <w:tab/>
        </w:r>
        <w:r w:rsidRPr="00026BE0" w:rsidDel="00026BE0">
          <w:rPr>
            <w:noProof/>
            <w:rPrChange w:id="803" w:author="jnakamura" w:date="2014-07-07T12:55:00Z">
              <w:rPr>
                <w:rStyle w:val="Hyperlink"/>
                <w:noProof/>
              </w:rPr>
            </w:rPrChange>
          </w:rPr>
          <w:delText>SOA Creates and NPAC SMS Starts Audit  (previously NNP flow  6.1.1)</w:delText>
        </w:r>
        <w:r w:rsidDel="00026BE0">
          <w:rPr>
            <w:noProof/>
            <w:webHidden/>
          </w:rPr>
          <w:tab/>
          <w:delText>62</w:delText>
        </w:r>
      </w:del>
    </w:p>
    <w:p w:rsidR="00237929" w:rsidDel="00026BE0" w:rsidRDefault="00237929">
      <w:pPr>
        <w:pStyle w:val="TOC4"/>
        <w:tabs>
          <w:tab w:val="left" w:pos="1400"/>
        </w:tabs>
        <w:rPr>
          <w:del w:id="804" w:author="jnakamura" w:date="2014-07-07T12:55:00Z"/>
          <w:rFonts w:asciiTheme="minorHAnsi" w:eastAsiaTheme="minorEastAsia" w:hAnsiTheme="minorHAnsi" w:cstheme="minorBidi"/>
          <w:noProof/>
          <w:sz w:val="22"/>
          <w:szCs w:val="22"/>
        </w:rPr>
      </w:pPr>
      <w:del w:id="805" w:author="jnakamura" w:date="2014-07-07T12:55:00Z">
        <w:r w:rsidRPr="00026BE0" w:rsidDel="00026BE0">
          <w:rPr>
            <w:noProof/>
            <w:rPrChange w:id="806" w:author="jnakamura" w:date="2014-07-07T12:55:00Z">
              <w:rPr>
                <w:rStyle w:val="Hyperlink"/>
                <w:noProof/>
              </w:rPr>
            </w:rPrChange>
          </w:rPr>
          <w:delText>B.2.10.2</w:delText>
        </w:r>
        <w:r w:rsidDel="00026BE0">
          <w:rPr>
            <w:rFonts w:asciiTheme="minorHAnsi" w:eastAsiaTheme="minorEastAsia" w:hAnsiTheme="minorHAnsi" w:cstheme="minorBidi"/>
            <w:noProof/>
            <w:sz w:val="22"/>
            <w:szCs w:val="22"/>
          </w:rPr>
          <w:tab/>
        </w:r>
        <w:r w:rsidRPr="00026BE0" w:rsidDel="00026BE0">
          <w:rPr>
            <w:noProof/>
            <w:rPrChange w:id="807" w:author="jnakamura" w:date="2014-07-07T12:55:00Z">
              <w:rPr>
                <w:rStyle w:val="Hyperlink"/>
                <w:noProof/>
              </w:rPr>
            </w:rPrChange>
          </w:rPr>
          <w:delText>NPAC SMS Performs Audit Comparisons for a SOA initiated Audit including a Pseudo-LRN Number Pool Block</w:delText>
        </w:r>
        <w:r w:rsidDel="00026BE0">
          <w:rPr>
            <w:noProof/>
            <w:webHidden/>
          </w:rPr>
          <w:tab/>
          <w:delText>63</w:delText>
        </w:r>
      </w:del>
    </w:p>
    <w:p w:rsidR="00237929" w:rsidDel="00026BE0" w:rsidRDefault="00237929">
      <w:pPr>
        <w:pStyle w:val="TOC4"/>
        <w:tabs>
          <w:tab w:val="left" w:pos="1400"/>
        </w:tabs>
        <w:rPr>
          <w:del w:id="808" w:author="jnakamura" w:date="2014-07-07T12:55:00Z"/>
          <w:rFonts w:asciiTheme="minorHAnsi" w:eastAsiaTheme="minorEastAsia" w:hAnsiTheme="minorHAnsi" w:cstheme="minorBidi"/>
          <w:noProof/>
          <w:sz w:val="22"/>
          <w:szCs w:val="22"/>
        </w:rPr>
      </w:pPr>
      <w:del w:id="809" w:author="jnakamura" w:date="2014-07-07T12:55:00Z">
        <w:r w:rsidRPr="00026BE0" w:rsidDel="00026BE0">
          <w:rPr>
            <w:noProof/>
            <w:rPrChange w:id="810" w:author="jnakamura" w:date="2014-07-07T12:55:00Z">
              <w:rPr>
                <w:rStyle w:val="Hyperlink"/>
                <w:noProof/>
              </w:rPr>
            </w:rPrChange>
          </w:rPr>
          <w:delText>B.2.10.3</w:delText>
        </w:r>
        <w:r w:rsidDel="00026BE0">
          <w:rPr>
            <w:rFonts w:asciiTheme="minorHAnsi" w:eastAsiaTheme="minorEastAsia" w:hAnsiTheme="minorHAnsi" w:cstheme="minorBidi"/>
            <w:noProof/>
            <w:sz w:val="22"/>
            <w:szCs w:val="22"/>
          </w:rPr>
          <w:tab/>
        </w:r>
        <w:r w:rsidRPr="00026BE0" w:rsidDel="00026BE0">
          <w:rPr>
            <w:noProof/>
            <w:rPrChange w:id="811" w:author="jnakamura" w:date="2014-07-07T12:55:00Z">
              <w:rPr>
                <w:rStyle w:val="Hyperlink"/>
                <w:noProof/>
              </w:rPr>
            </w:rPrChange>
          </w:rPr>
          <w:delText>NPAC SMS Reports Audit Results  (previously NNP flow 6.1.3)</w:delText>
        </w:r>
        <w:r w:rsidDel="00026BE0">
          <w:rPr>
            <w:noProof/>
            <w:webHidden/>
          </w:rPr>
          <w:tab/>
          <w:delText>66</w:delText>
        </w:r>
      </w:del>
    </w:p>
    <w:p w:rsidR="00237929" w:rsidDel="00026BE0" w:rsidRDefault="00237929">
      <w:pPr>
        <w:pStyle w:val="TOC2"/>
        <w:tabs>
          <w:tab w:val="left" w:pos="600"/>
        </w:tabs>
        <w:rPr>
          <w:del w:id="812" w:author="jnakamura" w:date="2014-07-07T12:55:00Z"/>
          <w:rFonts w:asciiTheme="minorHAnsi" w:eastAsiaTheme="minorEastAsia" w:hAnsiTheme="minorHAnsi" w:cstheme="minorBidi"/>
          <w:b w:val="0"/>
          <w:noProof/>
          <w:szCs w:val="22"/>
        </w:rPr>
      </w:pPr>
      <w:del w:id="813" w:author="jnakamura" w:date="2014-07-07T12:55:00Z">
        <w:r w:rsidRPr="00026BE0" w:rsidDel="00026BE0">
          <w:rPr>
            <w:noProof/>
            <w:rPrChange w:id="814" w:author="jnakamura" w:date="2014-07-07T12:55:00Z">
              <w:rPr>
                <w:rStyle w:val="Hyperlink"/>
                <w:noProof/>
              </w:rPr>
            </w:rPrChange>
          </w:rPr>
          <w:delText>B.3</w:delText>
        </w:r>
        <w:r w:rsidDel="00026BE0">
          <w:rPr>
            <w:rFonts w:asciiTheme="minorHAnsi" w:eastAsiaTheme="minorEastAsia" w:hAnsiTheme="minorHAnsi" w:cstheme="minorBidi"/>
            <w:b w:val="0"/>
            <w:noProof/>
            <w:szCs w:val="22"/>
          </w:rPr>
          <w:tab/>
        </w:r>
        <w:r w:rsidRPr="00026BE0" w:rsidDel="00026BE0">
          <w:rPr>
            <w:noProof/>
            <w:rPrChange w:id="815" w:author="jnakamura" w:date="2014-07-07T12:55:00Z">
              <w:rPr>
                <w:rStyle w:val="Hyperlink"/>
                <w:noProof/>
              </w:rPr>
            </w:rPrChange>
          </w:rPr>
          <w:delText>Service Provider Scenarios</w:delText>
        </w:r>
        <w:r w:rsidDel="00026BE0">
          <w:rPr>
            <w:noProof/>
            <w:webHidden/>
          </w:rPr>
          <w:tab/>
          <w:delText>67</w:delText>
        </w:r>
      </w:del>
    </w:p>
    <w:p w:rsidR="00237929" w:rsidDel="00026BE0" w:rsidRDefault="00237929">
      <w:pPr>
        <w:pStyle w:val="TOC3"/>
        <w:tabs>
          <w:tab w:val="left" w:pos="1000"/>
        </w:tabs>
        <w:rPr>
          <w:del w:id="816" w:author="jnakamura" w:date="2014-07-07T12:55:00Z"/>
          <w:rFonts w:asciiTheme="minorHAnsi" w:eastAsiaTheme="minorEastAsia" w:hAnsiTheme="minorHAnsi" w:cstheme="minorBidi"/>
          <w:noProof/>
          <w:sz w:val="22"/>
          <w:szCs w:val="22"/>
        </w:rPr>
      </w:pPr>
      <w:del w:id="817" w:author="jnakamura" w:date="2014-07-07T12:55:00Z">
        <w:r w:rsidRPr="00026BE0" w:rsidDel="00026BE0">
          <w:rPr>
            <w:noProof/>
            <w:rPrChange w:id="818" w:author="jnakamura" w:date="2014-07-07T12:55:00Z">
              <w:rPr>
                <w:rStyle w:val="Hyperlink"/>
                <w:noProof/>
              </w:rPr>
            </w:rPrChange>
          </w:rPr>
          <w:delText>B.3.1</w:delText>
        </w:r>
        <w:r w:rsidDel="00026BE0">
          <w:rPr>
            <w:rFonts w:asciiTheme="minorHAnsi" w:eastAsiaTheme="minorEastAsia" w:hAnsiTheme="minorHAnsi" w:cstheme="minorBidi"/>
            <w:noProof/>
            <w:sz w:val="22"/>
            <w:szCs w:val="22"/>
          </w:rPr>
          <w:tab/>
        </w:r>
        <w:r w:rsidRPr="00026BE0" w:rsidDel="00026BE0">
          <w:rPr>
            <w:noProof/>
            <w:rPrChange w:id="819" w:author="jnakamura" w:date="2014-07-07T12:55:00Z">
              <w:rPr>
                <w:rStyle w:val="Hyperlink"/>
                <w:noProof/>
              </w:rPr>
            </w:rPrChange>
          </w:rPr>
          <w:delText>Service Provider Creation by the NPAC</w:delText>
        </w:r>
        <w:r w:rsidDel="00026BE0">
          <w:rPr>
            <w:noProof/>
            <w:webHidden/>
          </w:rPr>
          <w:tab/>
          <w:delText>67</w:delText>
        </w:r>
      </w:del>
    </w:p>
    <w:p w:rsidR="00237929" w:rsidDel="00026BE0" w:rsidRDefault="00237929">
      <w:pPr>
        <w:pStyle w:val="TOC3"/>
        <w:tabs>
          <w:tab w:val="left" w:pos="1000"/>
        </w:tabs>
        <w:rPr>
          <w:del w:id="820" w:author="jnakamura" w:date="2014-07-07T12:55:00Z"/>
          <w:rFonts w:asciiTheme="minorHAnsi" w:eastAsiaTheme="minorEastAsia" w:hAnsiTheme="minorHAnsi" w:cstheme="minorBidi"/>
          <w:noProof/>
          <w:sz w:val="22"/>
          <w:szCs w:val="22"/>
        </w:rPr>
      </w:pPr>
      <w:del w:id="821" w:author="jnakamura" w:date="2014-07-07T12:55:00Z">
        <w:r w:rsidRPr="00026BE0" w:rsidDel="00026BE0">
          <w:rPr>
            <w:noProof/>
            <w:rPrChange w:id="822" w:author="jnakamura" w:date="2014-07-07T12:55:00Z">
              <w:rPr>
                <w:rStyle w:val="Hyperlink"/>
                <w:noProof/>
              </w:rPr>
            </w:rPrChange>
          </w:rPr>
          <w:delText>B.3.2</w:delText>
        </w:r>
        <w:r w:rsidDel="00026BE0">
          <w:rPr>
            <w:rFonts w:asciiTheme="minorHAnsi" w:eastAsiaTheme="minorEastAsia" w:hAnsiTheme="minorHAnsi" w:cstheme="minorBidi"/>
            <w:noProof/>
            <w:sz w:val="22"/>
            <w:szCs w:val="22"/>
          </w:rPr>
          <w:tab/>
        </w:r>
        <w:r w:rsidRPr="00026BE0" w:rsidDel="00026BE0">
          <w:rPr>
            <w:noProof/>
            <w:rPrChange w:id="823" w:author="jnakamura" w:date="2014-07-07T12:55:00Z">
              <w:rPr>
                <w:rStyle w:val="Hyperlink"/>
                <w:noProof/>
              </w:rPr>
            </w:rPrChange>
          </w:rPr>
          <w:delText>Service Provider Deletion by the NPAC</w:delText>
        </w:r>
        <w:r w:rsidDel="00026BE0">
          <w:rPr>
            <w:noProof/>
            <w:webHidden/>
          </w:rPr>
          <w:tab/>
          <w:delText>68</w:delText>
        </w:r>
      </w:del>
    </w:p>
    <w:p w:rsidR="00237929" w:rsidDel="00026BE0" w:rsidRDefault="00237929">
      <w:pPr>
        <w:pStyle w:val="TOC3"/>
        <w:tabs>
          <w:tab w:val="left" w:pos="1000"/>
        </w:tabs>
        <w:rPr>
          <w:del w:id="824" w:author="jnakamura" w:date="2014-07-07T12:55:00Z"/>
          <w:rFonts w:asciiTheme="minorHAnsi" w:eastAsiaTheme="minorEastAsia" w:hAnsiTheme="minorHAnsi" w:cstheme="minorBidi"/>
          <w:noProof/>
          <w:sz w:val="22"/>
          <w:szCs w:val="22"/>
        </w:rPr>
      </w:pPr>
      <w:del w:id="825" w:author="jnakamura" w:date="2014-07-07T12:55:00Z">
        <w:r w:rsidRPr="00026BE0" w:rsidDel="00026BE0">
          <w:rPr>
            <w:noProof/>
            <w:rPrChange w:id="826" w:author="jnakamura" w:date="2014-07-07T12:55:00Z">
              <w:rPr>
                <w:rStyle w:val="Hyperlink"/>
                <w:noProof/>
              </w:rPr>
            </w:rPrChange>
          </w:rPr>
          <w:delText>B.3.3</w:delText>
        </w:r>
        <w:r w:rsidDel="00026BE0">
          <w:rPr>
            <w:rFonts w:asciiTheme="minorHAnsi" w:eastAsiaTheme="minorEastAsia" w:hAnsiTheme="minorHAnsi" w:cstheme="minorBidi"/>
            <w:noProof/>
            <w:sz w:val="22"/>
            <w:szCs w:val="22"/>
          </w:rPr>
          <w:tab/>
        </w:r>
        <w:r w:rsidRPr="00026BE0" w:rsidDel="00026BE0">
          <w:rPr>
            <w:noProof/>
            <w:rPrChange w:id="827" w:author="jnakamura" w:date="2014-07-07T12:55:00Z">
              <w:rPr>
                <w:rStyle w:val="Hyperlink"/>
                <w:noProof/>
              </w:rPr>
            </w:rPrChange>
          </w:rPr>
          <w:delText>Service Provider Modification by the NPAC</w:delText>
        </w:r>
        <w:r w:rsidDel="00026BE0">
          <w:rPr>
            <w:noProof/>
            <w:webHidden/>
          </w:rPr>
          <w:tab/>
          <w:delText>69</w:delText>
        </w:r>
      </w:del>
    </w:p>
    <w:p w:rsidR="00237929" w:rsidDel="00026BE0" w:rsidRDefault="00237929">
      <w:pPr>
        <w:pStyle w:val="TOC3"/>
        <w:tabs>
          <w:tab w:val="left" w:pos="1000"/>
        </w:tabs>
        <w:rPr>
          <w:del w:id="828" w:author="jnakamura" w:date="2014-07-07T12:55:00Z"/>
          <w:rFonts w:asciiTheme="minorHAnsi" w:eastAsiaTheme="minorEastAsia" w:hAnsiTheme="minorHAnsi" w:cstheme="minorBidi"/>
          <w:noProof/>
          <w:sz w:val="22"/>
          <w:szCs w:val="22"/>
        </w:rPr>
      </w:pPr>
      <w:del w:id="829" w:author="jnakamura" w:date="2014-07-07T12:55:00Z">
        <w:r w:rsidRPr="00026BE0" w:rsidDel="00026BE0">
          <w:rPr>
            <w:noProof/>
            <w:rPrChange w:id="830" w:author="jnakamura" w:date="2014-07-07T12:55:00Z">
              <w:rPr>
                <w:rStyle w:val="Hyperlink"/>
                <w:noProof/>
              </w:rPr>
            </w:rPrChange>
          </w:rPr>
          <w:lastRenderedPageBreak/>
          <w:delText>B.3.4</w:delText>
        </w:r>
        <w:r w:rsidDel="00026BE0">
          <w:rPr>
            <w:rFonts w:asciiTheme="minorHAnsi" w:eastAsiaTheme="minorEastAsia" w:hAnsiTheme="minorHAnsi" w:cstheme="minorBidi"/>
            <w:noProof/>
            <w:sz w:val="22"/>
            <w:szCs w:val="22"/>
          </w:rPr>
          <w:tab/>
        </w:r>
        <w:r w:rsidRPr="00026BE0" w:rsidDel="00026BE0">
          <w:rPr>
            <w:noProof/>
            <w:rPrChange w:id="831" w:author="jnakamura" w:date="2014-07-07T12:55:00Z">
              <w:rPr>
                <w:rStyle w:val="Hyperlink"/>
                <w:noProof/>
              </w:rPr>
            </w:rPrChange>
          </w:rPr>
          <w:delText>Service Provider Modification by the Local SMS</w:delText>
        </w:r>
        <w:r w:rsidDel="00026BE0">
          <w:rPr>
            <w:noProof/>
            <w:webHidden/>
          </w:rPr>
          <w:tab/>
          <w:delText>70</w:delText>
        </w:r>
      </w:del>
    </w:p>
    <w:p w:rsidR="00237929" w:rsidDel="00026BE0" w:rsidRDefault="00237929">
      <w:pPr>
        <w:pStyle w:val="TOC3"/>
        <w:tabs>
          <w:tab w:val="left" w:pos="1000"/>
        </w:tabs>
        <w:rPr>
          <w:del w:id="832" w:author="jnakamura" w:date="2014-07-07T12:55:00Z"/>
          <w:rFonts w:asciiTheme="minorHAnsi" w:eastAsiaTheme="minorEastAsia" w:hAnsiTheme="minorHAnsi" w:cstheme="minorBidi"/>
          <w:noProof/>
          <w:sz w:val="22"/>
          <w:szCs w:val="22"/>
        </w:rPr>
      </w:pPr>
      <w:del w:id="833" w:author="jnakamura" w:date="2014-07-07T12:55:00Z">
        <w:r w:rsidRPr="00026BE0" w:rsidDel="00026BE0">
          <w:rPr>
            <w:noProof/>
            <w:rPrChange w:id="834" w:author="jnakamura" w:date="2014-07-07T12:55:00Z">
              <w:rPr>
                <w:rStyle w:val="Hyperlink"/>
                <w:noProof/>
              </w:rPr>
            </w:rPrChange>
          </w:rPr>
          <w:delText>B.3.5</w:delText>
        </w:r>
        <w:r w:rsidDel="00026BE0">
          <w:rPr>
            <w:rFonts w:asciiTheme="minorHAnsi" w:eastAsiaTheme="minorEastAsia" w:hAnsiTheme="minorHAnsi" w:cstheme="minorBidi"/>
            <w:noProof/>
            <w:sz w:val="22"/>
            <w:szCs w:val="22"/>
          </w:rPr>
          <w:tab/>
        </w:r>
        <w:r w:rsidRPr="00026BE0" w:rsidDel="00026BE0">
          <w:rPr>
            <w:noProof/>
            <w:rPrChange w:id="835" w:author="jnakamura" w:date="2014-07-07T12:55:00Z">
              <w:rPr>
                <w:rStyle w:val="Hyperlink"/>
                <w:noProof/>
              </w:rPr>
            </w:rPrChange>
          </w:rPr>
          <w:delText>Service Provider Modification by the SOA</w:delText>
        </w:r>
        <w:r w:rsidDel="00026BE0">
          <w:rPr>
            <w:noProof/>
            <w:webHidden/>
          </w:rPr>
          <w:tab/>
          <w:delText>71</w:delText>
        </w:r>
      </w:del>
    </w:p>
    <w:p w:rsidR="00237929" w:rsidDel="00026BE0" w:rsidRDefault="00237929">
      <w:pPr>
        <w:pStyle w:val="TOC3"/>
        <w:tabs>
          <w:tab w:val="left" w:pos="1000"/>
        </w:tabs>
        <w:rPr>
          <w:del w:id="836" w:author="jnakamura" w:date="2014-07-07T12:55:00Z"/>
          <w:rFonts w:asciiTheme="minorHAnsi" w:eastAsiaTheme="minorEastAsia" w:hAnsiTheme="minorHAnsi" w:cstheme="minorBidi"/>
          <w:noProof/>
          <w:sz w:val="22"/>
          <w:szCs w:val="22"/>
        </w:rPr>
      </w:pPr>
      <w:del w:id="837" w:author="jnakamura" w:date="2014-07-07T12:55:00Z">
        <w:r w:rsidRPr="00026BE0" w:rsidDel="00026BE0">
          <w:rPr>
            <w:noProof/>
            <w:rPrChange w:id="838" w:author="jnakamura" w:date="2014-07-07T12:55:00Z">
              <w:rPr>
                <w:rStyle w:val="Hyperlink"/>
                <w:noProof/>
              </w:rPr>
            </w:rPrChange>
          </w:rPr>
          <w:delText>B.3.6</w:delText>
        </w:r>
        <w:r w:rsidDel="00026BE0">
          <w:rPr>
            <w:rFonts w:asciiTheme="minorHAnsi" w:eastAsiaTheme="minorEastAsia" w:hAnsiTheme="minorHAnsi" w:cstheme="minorBidi"/>
            <w:noProof/>
            <w:sz w:val="22"/>
            <w:szCs w:val="22"/>
          </w:rPr>
          <w:tab/>
        </w:r>
        <w:r w:rsidRPr="00026BE0" w:rsidDel="00026BE0">
          <w:rPr>
            <w:noProof/>
            <w:rPrChange w:id="839" w:author="jnakamura" w:date="2014-07-07T12:55:00Z">
              <w:rPr>
                <w:rStyle w:val="Hyperlink"/>
                <w:noProof/>
              </w:rPr>
            </w:rPrChange>
          </w:rPr>
          <w:delText>Service Provider Query by the Local SMS</w:delText>
        </w:r>
        <w:r w:rsidDel="00026BE0">
          <w:rPr>
            <w:noProof/>
            <w:webHidden/>
          </w:rPr>
          <w:tab/>
          <w:delText>72</w:delText>
        </w:r>
      </w:del>
    </w:p>
    <w:p w:rsidR="00237929" w:rsidDel="00026BE0" w:rsidRDefault="00237929">
      <w:pPr>
        <w:pStyle w:val="TOC3"/>
        <w:tabs>
          <w:tab w:val="left" w:pos="1000"/>
        </w:tabs>
        <w:rPr>
          <w:del w:id="840" w:author="jnakamura" w:date="2014-07-07T12:55:00Z"/>
          <w:rFonts w:asciiTheme="minorHAnsi" w:eastAsiaTheme="minorEastAsia" w:hAnsiTheme="minorHAnsi" w:cstheme="minorBidi"/>
          <w:noProof/>
          <w:sz w:val="22"/>
          <w:szCs w:val="22"/>
        </w:rPr>
      </w:pPr>
      <w:del w:id="841" w:author="jnakamura" w:date="2014-07-07T12:55:00Z">
        <w:r w:rsidRPr="00026BE0" w:rsidDel="00026BE0">
          <w:rPr>
            <w:noProof/>
            <w:rPrChange w:id="842" w:author="jnakamura" w:date="2014-07-07T12:55:00Z">
              <w:rPr>
                <w:rStyle w:val="Hyperlink"/>
                <w:noProof/>
              </w:rPr>
            </w:rPrChange>
          </w:rPr>
          <w:delText>B.3.7</w:delText>
        </w:r>
        <w:r w:rsidDel="00026BE0">
          <w:rPr>
            <w:rFonts w:asciiTheme="minorHAnsi" w:eastAsiaTheme="minorEastAsia" w:hAnsiTheme="minorHAnsi" w:cstheme="minorBidi"/>
            <w:noProof/>
            <w:sz w:val="22"/>
            <w:szCs w:val="22"/>
          </w:rPr>
          <w:tab/>
        </w:r>
        <w:r w:rsidRPr="00026BE0" w:rsidDel="00026BE0">
          <w:rPr>
            <w:noProof/>
            <w:rPrChange w:id="843" w:author="jnakamura" w:date="2014-07-07T12:55:00Z">
              <w:rPr>
                <w:rStyle w:val="Hyperlink"/>
                <w:noProof/>
              </w:rPr>
            </w:rPrChange>
          </w:rPr>
          <w:delText>Service Provider Query by the SOA</w:delText>
        </w:r>
        <w:r w:rsidDel="00026BE0">
          <w:rPr>
            <w:noProof/>
            <w:webHidden/>
          </w:rPr>
          <w:tab/>
          <w:delText>73</w:delText>
        </w:r>
      </w:del>
    </w:p>
    <w:p w:rsidR="00237929" w:rsidDel="00026BE0" w:rsidRDefault="00237929">
      <w:pPr>
        <w:pStyle w:val="TOC2"/>
        <w:tabs>
          <w:tab w:val="left" w:pos="600"/>
        </w:tabs>
        <w:rPr>
          <w:del w:id="844" w:author="jnakamura" w:date="2014-07-07T12:55:00Z"/>
          <w:rFonts w:asciiTheme="minorHAnsi" w:eastAsiaTheme="minorEastAsia" w:hAnsiTheme="minorHAnsi" w:cstheme="minorBidi"/>
          <w:b w:val="0"/>
          <w:noProof/>
          <w:szCs w:val="22"/>
        </w:rPr>
      </w:pPr>
      <w:del w:id="845" w:author="jnakamura" w:date="2014-07-07T12:55:00Z">
        <w:r w:rsidRPr="00026BE0" w:rsidDel="00026BE0">
          <w:rPr>
            <w:noProof/>
            <w:rPrChange w:id="846" w:author="jnakamura" w:date="2014-07-07T12:55:00Z">
              <w:rPr>
                <w:rStyle w:val="Hyperlink"/>
                <w:noProof/>
              </w:rPr>
            </w:rPrChange>
          </w:rPr>
          <w:delText>B.4</w:delText>
        </w:r>
        <w:r w:rsidDel="00026BE0">
          <w:rPr>
            <w:rFonts w:asciiTheme="minorHAnsi" w:eastAsiaTheme="minorEastAsia" w:hAnsiTheme="minorHAnsi" w:cstheme="minorBidi"/>
            <w:b w:val="0"/>
            <w:noProof/>
            <w:szCs w:val="22"/>
          </w:rPr>
          <w:tab/>
        </w:r>
        <w:r w:rsidRPr="00026BE0" w:rsidDel="00026BE0">
          <w:rPr>
            <w:noProof/>
            <w:rPrChange w:id="847" w:author="jnakamura" w:date="2014-07-07T12:55:00Z">
              <w:rPr>
                <w:rStyle w:val="Hyperlink"/>
                <w:noProof/>
              </w:rPr>
            </w:rPrChange>
          </w:rPr>
          <w:delText>Service Provider Network Data Scenarios</w:delText>
        </w:r>
        <w:r w:rsidDel="00026BE0">
          <w:rPr>
            <w:noProof/>
            <w:webHidden/>
          </w:rPr>
          <w:tab/>
          <w:delText>74</w:delText>
        </w:r>
      </w:del>
    </w:p>
    <w:p w:rsidR="00237929" w:rsidDel="00026BE0" w:rsidRDefault="00237929">
      <w:pPr>
        <w:pStyle w:val="TOC3"/>
        <w:tabs>
          <w:tab w:val="left" w:pos="1000"/>
        </w:tabs>
        <w:rPr>
          <w:del w:id="848" w:author="jnakamura" w:date="2014-07-07T12:55:00Z"/>
          <w:rFonts w:asciiTheme="minorHAnsi" w:eastAsiaTheme="minorEastAsia" w:hAnsiTheme="minorHAnsi" w:cstheme="minorBidi"/>
          <w:noProof/>
          <w:sz w:val="22"/>
          <w:szCs w:val="22"/>
        </w:rPr>
      </w:pPr>
      <w:del w:id="849" w:author="jnakamura" w:date="2014-07-07T12:55:00Z">
        <w:r w:rsidRPr="00026BE0" w:rsidDel="00026BE0">
          <w:rPr>
            <w:noProof/>
            <w:rPrChange w:id="850" w:author="jnakamura" w:date="2014-07-07T12:55:00Z">
              <w:rPr>
                <w:rStyle w:val="Hyperlink"/>
                <w:noProof/>
              </w:rPr>
            </w:rPrChange>
          </w:rPr>
          <w:delText>B.4.1</w:delText>
        </w:r>
        <w:r w:rsidDel="00026BE0">
          <w:rPr>
            <w:rFonts w:asciiTheme="minorHAnsi" w:eastAsiaTheme="minorEastAsia" w:hAnsiTheme="minorHAnsi" w:cstheme="minorBidi"/>
            <w:noProof/>
            <w:sz w:val="22"/>
            <w:szCs w:val="22"/>
          </w:rPr>
          <w:tab/>
        </w:r>
        <w:r w:rsidRPr="00026BE0" w:rsidDel="00026BE0">
          <w:rPr>
            <w:noProof/>
            <w:rPrChange w:id="851" w:author="jnakamura" w:date="2014-07-07T12:55:00Z">
              <w:rPr>
                <w:rStyle w:val="Hyperlink"/>
                <w:noProof/>
              </w:rPr>
            </w:rPrChange>
          </w:rPr>
          <w:delText>NPA-NXX Scenarios</w:delText>
        </w:r>
        <w:r w:rsidDel="00026BE0">
          <w:rPr>
            <w:noProof/>
            <w:webHidden/>
          </w:rPr>
          <w:tab/>
          <w:delText>74</w:delText>
        </w:r>
      </w:del>
    </w:p>
    <w:p w:rsidR="00237929" w:rsidDel="00026BE0" w:rsidRDefault="00237929">
      <w:pPr>
        <w:pStyle w:val="TOC4"/>
        <w:tabs>
          <w:tab w:val="left" w:pos="1400"/>
        </w:tabs>
        <w:rPr>
          <w:del w:id="852" w:author="jnakamura" w:date="2014-07-07T12:55:00Z"/>
          <w:rFonts w:asciiTheme="minorHAnsi" w:eastAsiaTheme="minorEastAsia" w:hAnsiTheme="minorHAnsi" w:cstheme="minorBidi"/>
          <w:noProof/>
          <w:sz w:val="22"/>
          <w:szCs w:val="22"/>
        </w:rPr>
      </w:pPr>
      <w:del w:id="853" w:author="jnakamura" w:date="2014-07-07T12:55:00Z">
        <w:r w:rsidRPr="00026BE0" w:rsidDel="00026BE0">
          <w:rPr>
            <w:noProof/>
            <w:rPrChange w:id="854" w:author="jnakamura" w:date="2014-07-07T12:55:00Z">
              <w:rPr>
                <w:rStyle w:val="Hyperlink"/>
                <w:noProof/>
              </w:rPr>
            </w:rPrChange>
          </w:rPr>
          <w:delText>B.4.1.1</w:delText>
        </w:r>
        <w:r w:rsidDel="00026BE0">
          <w:rPr>
            <w:rFonts w:asciiTheme="minorHAnsi" w:eastAsiaTheme="minorEastAsia" w:hAnsiTheme="minorHAnsi" w:cstheme="minorBidi"/>
            <w:noProof/>
            <w:sz w:val="22"/>
            <w:szCs w:val="22"/>
          </w:rPr>
          <w:tab/>
        </w:r>
        <w:r w:rsidRPr="00026BE0" w:rsidDel="00026BE0">
          <w:rPr>
            <w:noProof/>
            <w:rPrChange w:id="855" w:author="jnakamura" w:date="2014-07-07T12:55:00Z">
              <w:rPr>
                <w:rStyle w:val="Hyperlink"/>
                <w:noProof/>
              </w:rPr>
            </w:rPrChange>
          </w:rPr>
          <w:delText>NPA-NXX Creation by the NPAC</w:delText>
        </w:r>
        <w:r w:rsidDel="00026BE0">
          <w:rPr>
            <w:noProof/>
            <w:webHidden/>
          </w:rPr>
          <w:tab/>
          <w:delText>74</w:delText>
        </w:r>
      </w:del>
    </w:p>
    <w:p w:rsidR="00237929" w:rsidDel="00026BE0" w:rsidRDefault="00237929">
      <w:pPr>
        <w:pStyle w:val="TOC4"/>
        <w:tabs>
          <w:tab w:val="left" w:pos="1400"/>
        </w:tabs>
        <w:rPr>
          <w:del w:id="856" w:author="jnakamura" w:date="2014-07-07T12:55:00Z"/>
          <w:rFonts w:asciiTheme="minorHAnsi" w:eastAsiaTheme="minorEastAsia" w:hAnsiTheme="minorHAnsi" w:cstheme="minorBidi"/>
          <w:noProof/>
          <w:sz w:val="22"/>
          <w:szCs w:val="22"/>
        </w:rPr>
      </w:pPr>
      <w:del w:id="857" w:author="jnakamura" w:date="2014-07-07T12:55:00Z">
        <w:r w:rsidRPr="00026BE0" w:rsidDel="00026BE0">
          <w:rPr>
            <w:noProof/>
            <w:rPrChange w:id="858" w:author="jnakamura" w:date="2014-07-07T12:55:00Z">
              <w:rPr>
                <w:rStyle w:val="Hyperlink"/>
                <w:noProof/>
              </w:rPr>
            </w:rPrChange>
          </w:rPr>
          <w:delText>B.4.1.2</w:delText>
        </w:r>
        <w:r w:rsidDel="00026BE0">
          <w:rPr>
            <w:rFonts w:asciiTheme="minorHAnsi" w:eastAsiaTheme="minorEastAsia" w:hAnsiTheme="minorHAnsi" w:cstheme="minorBidi"/>
            <w:noProof/>
            <w:sz w:val="22"/>
            <w:szCs w:val="22"/>
          </w:rPr>
          <w:tab/>
        </w:r>
        <w:r w:rsidRPr="00026BE0" w:rsidDel="00026BE0">
          <w:rPr>
            <w:noProof/>
            <w:rPrChange w:id="859" w:author="jnakamura" w:date="2014-07-07T12:55:00Z">
              <w:rPr>
                <w:rStyle w:val="Hyperlink"/>
                <w:noProof/>
              </w:rPr>
            </w:rPrChange>
          </w:rPr>
          <w:delText>NPA-NXX Modification by the NPAC</w:delText>
        </w:r>
        <w:r w:rsidDel="00026BE0">
          <w:rPr>
            <w:noProof/>
            <w:webHidden/>
          </w:rPr>
          <w:tab/>
          <w:delText>75</w:delText>
        </w:r>
      </w:del>
    </w:p>
    <w:p w:rsidR="00237929" w:rsidDel="00026BE0" w:rsidRDefault="00237929">
      <w:pPr>
        <w:pStyle w:val="TOC4"/>
        <w:tabs>
          <w:tab w:val="left" w:pos="1400"/>
        </w:tabs>
        <w:rPr>
          <w:del w:id="860" w:author="jnakamura" w:date="2014-07-07T12:55:00Z"/>
          <w:rFonts w:asciiTheme="minorHAnsi" w:eastAsiaTheme="minorEastAsia" w:hAnsiTheme="minorHAnsi" w:cstheme="minorBidi"/>
          <w:noProof/>
          <w:sz w:val="22"/>
          <w:szCs w:val="22"/>
        </w:rPr>
      </w:pPr>
      <w:del w:id="861" w:author="jnakamura" w:date="2014-07-07T12:55:00Z">
        <w:r w:rsidRPr="00026BE0" w:rsidDel="00026BE0">
          <w:rPr>
            <w:noProof/>
            <w:rPrChange w:id="862" w:author="jnakamura" w:date="2014-07-07T12:55:00Z">
              <w:rPr>
                <w:rStyle w:val="Hyperlink"/>
                <w:noProof/>
              </w:rPr>
            </w:rPrChange>
          </w:rPr>
          <w:delText>B.4.1.3</w:delText>
        </w:r>
        <w:r w:rsidDel="00026BE0">
          <w:rPr>
            <w:rFonts w:asciiTheme="minorHAnsi" w:eastAsiaTheme="minorEastAsia" w:hAnsiTheme="minorHAnsi" w:cstheme="minorBidi"/>
            <w:noProof/>
            <w:sz w:val="22"/>
            <w:szCs w:val="22"/>
          </w:rPr>
          <w:tab/>
        </w:r>
        <w:r w:rsidRPr="00026BE0" w:rsidDel="00026BE0">
          <w:rPr>
            <w:noProof/>
            <w:rPrChange w:id="863" w:author="jnakamura" w:date="2014-07-07T12:55:00Z">
              <w:rPr>
                <w:rStyle w:val="Hyperlink"/>
                <w:noProof/>
              </w:rPr>
            </w:rPrChange>
          </w:rPr>
          <w:delText>NPA-NXX Deletion by the NPAC</w:delText>
        </w:r>
        <w:r w:rsidDel="00026BE0">
          <w:rPr>
            <w:noProof/>
            <w:webHidden/>
          </w:rPr>
          <w:tab/>
          <w:delText>78</w:delText>
        </w:r>
      </w:del>
    </w:p>
    <w:p w:rsidR="00237929" w:rsidDel="00026BE0" w:rsidRDefault="00237929">
      <w:pPr>
        <w:pStyle w:val="TOC4"/>
        <w:tabs>
          <w:tab w:val="left" w:pos="1400"/>
        </w:tabs>
        <w:rPr>
          <w:del w:id="864" w:author="jnakamura" w:date="2014-07-07T12:55:00Z"/>
          <w:rFonts w:asciiTheme="minorHAnsi" w:eastAsiaTheme="minorEastAsia" w:hAnsiTheme="minorHAnsi" w:cstheme="minorBidi"/>
          <w:noProof/>
          <w:sz w:val="22"/>
          <w:szCs w:val="22"/>
        </w:rPr>
      </w:pPr>
      <w:del w:id="865" w:author="jnakamura" w:date="2014-07-07T12:55:00Z">
        <w:r w:rsidRPr="00026BE0" w:rsidDel="00026BE0">
          <w:rPr>
            <w:noProof/>
            <w:rPrChange w:id="866" w:author="jnakamura" w:date="2014-07-07T12:55:00Z">
              <w:rPr>
                <w:rStyle w:val="Hyperlink"/>
                <w:noProof/>
              </w:rPr>
            </w:rPrChange>
          </w:rPr>
          <w:delText>B.4.1.4</w:delText>
        </w:r>
        <w:r w:rsidDel="00026BE0">
          <w:rPr>
            <w:rFonts w:asciiTheme="minorHAnsi" w:eastAsiaTheme="minorEastAsia" w:hAnsiTheme="minorHAnsi" w:cstheme="minorBidi"/>
            <w:noProof/>
            <w:sz w:val="22"/>
            <w:szCs w:val="22"/>
          </w:rPr>
          <w:tab/>
        </w:r>
        <w:r w:rsidRPr="00026BE0" w:rsidDel="00026BE0">
          <w:rPr>
            <w:noProof/>
            <w:rPrChange w:id="867" w:author="jnakamura" w:date="2014-07-07T12:55:00Z">
              <w:rPr>
                <w:rStyle w:val="Hyperlink"/>
                <w:noProof/>
              </w:rPr>
            </w:rPrChange>
          </w:rPr>
          <w:delText>NPA-NXX Creation by the Local SMS</w:delText>
        </w:r>
        <w:r w:rsidDel="00026BE0">
          <w:rPr>
            <w:noProof/>
            <w:webHidden/>
          </w:rPr>
          <w:tab/>
          <w:delText>80</w:delText>
        </w:r>
      </w:del>
    </w:p>
    <w:p w:rsidR="00237929" w:rsidDel="00026BE0" w:rsidRDefault="00237929">
      <w:pPr>
        <w:pStyle w:val="TOC4"/>
        <w:tabs>
          <w:tab w:val="left" w:pos="1400"/>
        </w:tabs>
        <w:rPr>
          <w:del w:id="868" w:author="jnakamura" w:date="2014-07-07T12:55:00Z"/>
          <w:rFonts w:asciiTheme="minorHAnsi" w:eastAsiaTheme="minorEastAsia" w:hAnsiTheme="minorHAnsi" w:cstheme="minorBidi"/>
          <w:noProof/>
          <w:sz w:val="22"/>
          <w:szCs w:val="22"/>
        </w:rPr>
      </w:pPr>
      <w:del w:id="869" w:author="jnakamura" w:date="2014-07-07T12:55:00Z">
        <w:r w:rsidRPr="00026BE0" w:rsidDel="00026BE0">
          <w:rPr>
            <w:noProof/>
            <w:rPrChange w:id="870" w:author="jnakamura" w:date="2014-07-07T12:55:00Z">
              <w:rPr>
                <w:rStyle w:val="Hyperlink"/>
                <w:noProof/>
              </w:rPr>
            </w:rPrChange>
          </w:rPr>
          <w:delText>B.4.1.5</w:delText>
        </w:r>
        <w:r w:rsidDel="00026BE0">
          <w:rPr>
            <w:rFonts w:asciiTheme="minorHAnsi" w:eastAsiaTheme="minorEastAsia" w:hAnsiTheme="minorHAnsi" w:cstheme="minorBidi"/>
            <w:noProof/>
            <w:sz w:val="22"/>
            <w:szCs w:val="22"/>
          </w:rPr>
          <w:tab/>
        </w:r>
        <w:r w:rsidRPr="00026BE0" w:rsidDel="00026BE0">
          <w:rPr>
            <w:noProof/>
            <w:rPrChange w:id="871" w:author="jnakamura" w:date="2014-07-07T12:55:00Z">
              <w:rPr>
                <w:rStyle w:val="Hyperlink"/>
                <w:noProof/>
              </w:rPr>
            </w:rPrChange>
          </w:rPr>
          <w:delText>NPA-NXX Creation by the SOA</w:delText>
        </w:r>
        <w:r w:rsidDel="00026BE0">
          <w:rPr>
            <w:noProof/>
            <w:webHidden/>
          </w:rPr>
          <w:tab/>
          <w:delText>82</w:delText>
        </w:r>
      </w:del>
    </w:p>
    <w:p w:rsidR="00237929" w:rsidDel="00026BE0" w:rsidRDefault="00237929">
      <w:pPr>
        <w:pStyle w:val="TOC4"/>
        <w:tabs>
          <w:tab w:val="left" w:pos="1400"/>
        </w:tabs>
        <w:rPr>
          <w:del w:id="872" w:author="jnakamura" w:date="2014-07-07T12:55:00Z"/>
          <w:rFonts w:asciiTheme="minorHAnsi" w:eastAsiaTheme="minorEastAsia" w:hAnsiTheme="minorHAnsi" w:cstheme="minorBidi"/>
          <w:noProof/>
          <w:sz w:val="22"/>
          <w:szCs w:val="22"/>
        </w:rPr>
      </w:pPr>
      <w:del w:id="873" w:author="jnakamura" w:date="2014-07-07T12:55:00Z">
        <w:r w:rsidRPr="00026BE0" w:rsidDel="00026BE0">
          <w:rPr>
            <w:noProof/>
            <w:rPrChange w:id="874" w:author="jnakamura" w:date="2014-07-07T12:55:00Z">
              <w:rPr>
                <w:rStyle w:val="Hyperlink"/>
                <w:noProof/>
              </w:rPr>
            </w:rPrChange>
          </w:rPr>
          <w:delText>B.4.1.6</w:delText>
        </w:r>
        <w:r w:rsidDel="00026BE0">
          <w:rPr>
            <w:rFonts w:asciiTheme="minorHAnsi" w:eastAsiaTheme="minorEastAsia" w:hAnsiTheme="minorHAnsi" w:cstheme="minorBidi"/>
            <w:noProof/>
            <w:sz w:val="22"/>
            <w:szCs w:val="22"/>
          </w:rPr>
          <w:tab/>
        </w:r>
        <w:r w:rsidRPr="00026BE0" w:rsidDel="00026BE0">
          <w:rPr>
            <w:noProof/>
            <w:rPrChange w:id="875" w:author="jnakamura" w:date="2014-07-07T12:55:00Z">
              <w:rPr>
                <w:rStyle w:val="Hyperlink"/>
                <w:noProof/>
              </w:rPr>
            </w:rPrChange>
          </w:rPr>
          <w:delText>NPA-NXX Deletion by the Local SMS</w:delText>
        </w:r>
        <w:r w:rsidDel="00026BE0">
          <w:rPr>
            <w:noProof/>
            <w:webHidden/>
          </w:rPr>
          <w:tab/>
          <w:delText>84</w:delText>
        </w:r>
      </w:del>
    </w:p>
    <w:p w:rsidR="00237929" w:rsidDel="00026BE0" w:rsidRDefault="00237929">
      <w:pPr>
        <w:pStyle w:val="TOC4"/>
        <w:tabs>
          <w:tab w:val="left" w:pos="1400"/>
        </w:tabs>
        <w:rPr>
          <w:del w:id="876" w:author="jnakamura" w:date="2014-07-07T12:55:00Z"/>
          <w:rFonts w:asciiTheme="minorHAnsi" w:eastAsiaTheme="minorEastAsia" w:hAnsiTheme="minorHAnsi" w:cstheme="minorBidi"/>
          <w:noProof/>
          <w:sz w:val="22"/>
          <w:szCs w:val="22"/>
        </w:rPr>
      </w:pPr>
      <w:del w:id="877" w:author="jnakamura" w:date="2014-07-07T12:55:00Z">
        <w:r w:rsidRPr="00026BE0" w:rsidDel="00026BE0">
          <w:rPr>
            <w:noProof/>
            <w:rPrChange w:id="878" w:author="jnakamura" w:date="2014-07-07T12:55:00Z">
              <w:rPr>
                <w:rStyle w:val="Hyperlink"/>
                <w:noProof/>
              </w:rPr>
            </w:rPrChange>
          </w:rPr>
          <w:delText>B.4.1.7</w:delText>
        </w:r>
        <w:r w:rsidDel="00026BE0">
          <w:rPr>
            <w:rFonts w:asciiTheme="minorHAnsi" w:eastAsiaTheme="minorEastAsia" w:hAnsiTheme="minorHAnsi" w:cstheme="minorBidi"/>
            <w:noProof/>
            <w:sz w:val="22"/>
            <w:szCs w:val="22"/>
          </w:rPr>
          <w:tab/>
        </w:r>
        <w:r w:rsidRPr="00026BE0" w:rsidDel="00026BE0">
          <w:rPr>
            <w:noProof/>
            <w:rPrChange w:id="879" w:author="jnakamura" w:date="2014-07-07T12:55:00Z">
              <w:rPr>
                <w:rStyle w:val="Hyperlink"/>
                <w:noProof/>
              </w:rPr>
            </w:rPrChange>
          </w:rPr>
          <w:delText>NPA-NXX Deletion by SOA</w:delText>
        </w:r>
        <w:r w:rsidDel="00026BE0">
          <w:rPr>
            <w:noProof/>
            <w:webHidden/>
          </w:rPr>
          <w:tab/>
          <w:delText>86</w:delText>
        </w:r>
      </w:del>
    </w:p>
    <w:p w:rsidR="00237929" w:rsidDel="00026BE0" w:rsidRDefault="00237929">
      <w:pPr>
        <w:pStyle w:val="TOC4"/>
        <w:tabs>
          <w:tab w:val="left" w:pos="1400"/>
        </w:tabs>
        <w:rPr>
          <w:del w:id="880" w:author="jnakamura" w:date="2014-07-07T12:55:00Z"/>
          <w:rFonts w:asciiTheme="minorHAnsi" w:eastAsiaTheme="minorEastAsia" w:hAnsiTheme="minorHAnsi" w:cstheme="minorBidi"/>
          <w:noProof/>
          <w:sz w:val="22"/>
          <w:szCs w:val="22"/>
        </w:rPr>
      </w:pPr>
      <w:del w:id="881" w:author="jnakamura" w:date="2014-07-07T12:55:00Z">
        <w:r w:rsidRPr="00026BE0" w:rsidDel="00026BE0">
          <w:rPr>
            <w:noProof/>
            <w:rPrChange w:id="882" w:author="jnakamura" w:date="2014-07-07T12:55:00Z">
              <w:rPr>
                <w:rStyle w:val="Hyperlink"/>
                <w:noProof/>
              </w:rPr>
            </w:rPrChange>
          </w:rPr>
          <w:delText>B.4.1.8</w:delText>
        </w:r>
        <w:r w:rsidDel="00026BE0">
          <w:rPr>
            <w:rFonts w:asciiTheme="minorHAnsi" w:eastAsiaTheme="minorEastAsia" w:hAnsiTheme="minorHAnsi" w:cstheme="minorBidi"/>
            <w:noProof/>
            <w:sz w:val="22"/>
            <w:szCs w:val="22"/>
          </w:rPr>
          <w:tab/>
        </w:r>
        <w:r w:rsidRPr="00026BE0" w:rsidDel="00026BE0">
          <w:rPr>
            <w:noProof/>
            <w:rPrChange w:id="883" w:author="jnakamura" w:date="2014-07-07T12:55:00Z">
              <w:rPr>
                <w:rStyle w:val="Hyperlink"/>
                <w:noProof/>
              </w:rPr>
            </w:rPrChange>
          </w:rPr>
          <w:delText>NPA-NXX Query by the Local SMS</w:delText>
        </w:r>
        <w:r w:rsidDel="00026BE0">
          <w:rPr>
            <w:noProof/>
            <w:webHidden/>
          </w:rPr>
          <w:tab/>
          <w:delText>88</w:delText>
        </w:r>
      </w:del>
    </w:p>
    <w:p w:rsidR="00237929" w:rsidDel="00026BE0" w:rsidRDefault="00237929">
      <w:pPr>
        <w:pStyle w:val="TOC4"/>
        <w:tabs>
          <w:tab w:val="left" w:pos="1400"/>
        </w:tabs>
        <w:rPr>
          <w:del w:id="884" w:author="jnakamura" w:date="2014-07-07T12:55:00Z"/>
          <w:rFonts w:asciiTheme="minorHAnsi" w:eastAsiaTheme="minorEastAsia" w:hAnsiTheme="minorHAnsi" w:cstheme="minorBidi"/>
          <w:noProof/>
          <w:sz w:val="22"/>
          <w:szCs w:val="22"/>
        </w:rPr>
      </w:pPr>
      <w:del w:id="885" w:author="jnakamura" w:date="2014-07-07T12:55:00Z">
        <w:r w:rsidRPr="00026BE0" w:rsidDel="00026BE0">
          <w:rPr>
            <w:noProof/>
            <w:rPrChange w:id="886" w:author="jnakamura" w:date="2014-07-07T12:55:00Z">
              <w:rPr>
                <w:rStyle w:val="Hyperlink"/>
                <w:noProof/>
              </w:rPr>
            </w:rPrChange>
          </w:rPr>
          <w:delText>B.4.1.9</w:delText>
        </w:r>
        <w:r w:rsidDel="00026BE0">
          <w:rPr>
            <w:rFonts w:asciiTheme="minorHAnsi" w:eastAsiaTheme="minorEastAsia" w:hAnsiTheme="minorHAnsi" w:cstheme="minorBidi"/>
            <w:noProof/>
            <w:sz w:val="22"/>
            <w:szCs w:val="22"/>
          </w:rPr>
          <w:tab/>
        </w:r>
        <w:r w:rsidRPr="00026BE0" w:rsidDel="00026BE0">
          <w:rPr>
            <w:noProof/>
            <w:rPrChange w:id="887" w:author="jnakamura" w:date="2014-07-07T12:55:00Z">
              <w:rPr>
                <w:rStyle w:val="Hyperlink"/>
                <w:noProof/>
              </w:rPr>
            </w:rPrChange>
          </w:rPr>
          <w:delText>NPA-NXX Query by the SOA</w:delText>
        </w:r>
        <w:r w:rsidDel="00026BE0">
          <w:rPr>
            <w:noProof/>
            <w:webHidden/>
          </w:rPr>
          <w:tab/>
          <w:delText>89</w:delText>
        </w:r>
      </w:del>
    </w:p>
    <w:p w:rsidR="00237929" w:rsidDel="00026BE0" w:rsidRDefault="00237929">
      <w:pPr>
        <w:pStyle w:val="TOC3"/>
        <w:tabs>
          <w:tab w:val="left" w:pos="1000"/>
        </w:tabs>
        <w:rPr>
          <w:del w:id="888" w:author="jnakamura" w:date="2014-07-07T12:55:00Z"/>
          <w:rFonts w:asciiTheme="minorHAnsi" w:eastAsiaTheme="minorEastAsia" w:hAnsiTheme="minorHAnsi" w:cstheme="minorBidi"/>
          <w:noProof/>
          <w:sz w:val="22"/>
          <w:szCs w:val="22"/>
        </w:rPr>
      </w:pPr>
      <w:del w:id="889" w:author="jnakamura" w:date="2014-07-07T12:55:00Z">
        <w:r w:rsidRPr="00026BE0" w:rsidDel="00026BE0">
          <w:rPr>
            <w:noProof/>
            <w:rPrChange w:id="890" w:author="jnakamura" w:date="2014-07-07T12:55:00Z">
              <w:rPr>
                <w:rStyle w:val="Hyperlink"/>
                <w:noProof/>
              </w:rPr>
            </w:rPrChange>
          </w:rPr>
          <w:delText>B.4.2</w:delText>
        </w:r>
        <w:r w:rsidDel="00026BE0">
          <w:rPr>
            <w:rFonts w:asciiTheme="minorHAnsi" w:eastAsiaTheme="minorEastAsia" w:hAnsiTheme="minorHAnsi" w:cstheme="minorBidi"/>
            <w:noProof/>
            <w:sz w:val="22"/>
            <w:szCs w:val="22"/>
          </w:rPr>
          <w:tab/>
        </w:r>
        <w:r w:rsidRPr="00026BE0" w:rsidDel="00026BE0">
          <w:rPr>
            <w:noProof/>
            <w:rPrChange w:id="891" w:author="jnakamura" w:date="2014-07-07T12:55:00Z">
              <w:rPr>
                <w:rStyle w:val="Hyperlink"/>
                <w:noProof/>
              </w:rPr>
            </w:rPrChange>
          </w:rPr>
          <w:delText>LRN Scenarios</w:delText>
        </w:r>
        <w:r w:rsidDel="00026BE0">
          <w:rPr>
            <w:noProof/>
            <w:webHidden/>
          </w:rPr>
          <w:tab/>
          <w:delText>90</w:delText>
        </w:r>
      </w:del>
    </w:p>
    <w:p w:rsidR="00237929" w:rsidDel="00026BE0" w:rsidRDefault="00237929">
      <w:pPr>
        <w:pStyle w:val="TOC4"/>
        <w:tabs>
          <w:tab w:val="left" w:pos="1400"/>
        </w:tabs>
        <w:rPr>
          <w:del w:id="892" w:author="jnakamura" w:date="2014-07-07T12:55:00Z"/>
          <w:rFonts w:asciiTheme="minorHAnsi" w:eastAsiaTheme="minorEastAsia" w:hAnsiTheme="minorHAnsi" w:cstheme="minorBidi"/>
          <w:noProof/>
          <w:sz w:val="22"/>
          <w:szCs w:val="22"/>
        </w:rPr>
      </w:pPr>
      <w:del w:id="893" w:author="jnakamura" w:date="2014-07-07T12:55:00Z">
        <w:r w:rsidRPr="00026BE0" w:rsidDel="00026BE0">
          <w:rPr>
            <w:noProof/>
            <w:rPrChange w:id="894" w:author="jnakamura" w:date="2014-07-07T12:55:00Z">
              <w:rPr>
                <w:rStyle w:val="Hyperlink"/>
                <w:noProof/>
              </w:rPr>
            </w:rPrChange>
          </w:rPr>
          <w:delText>B.4.2.1</w:delText>
        </w:r>
        <w:r w:rsidDel="00026BE0">
          <w:rPr>
            <w:rFonts w:asciiTheme="minorHAnsi" w:eastAsiaTheme="minorEastAsia" w:hAnsiTheme="minorHAnsi" w:cstheme="minorBidi"/>
            <w:noProof/>
            <w:sz w:val="22"/>
            <w:szCs w:val="22"/>
          </w:rPr>
          <w:tab/>
        </w:r>
        <w:r w:rsidRPr="00026BE0" w:rsidDel="00026BE0">
          <w:rPr>
            <w:noProof/>
            <w:rPrChange w:id="895" w:author="jnakamura" w:date="2014-07-07T12:55:00Z">
              <w:rPr>
                <w:rStyle w:val="Hyperlink"/>
                <w:noProof/>
              </w:rPr>
            </w:rPrChange>
          </w:rPr>
          <w:delText>LRN Creation by the NPAC</w:delText>
        </w:r>
        <w:r w:rsidDel="00026BE0">
          <w:rPr>
            <w:noProof/>
            <w:webHidden/>
          </w:rPr>
          <w:tab/>
          <w:delText>90</w:delText>
        </w:r>
      </w:del>
    </w:p>
    <w:p w:rsidR="00237929" w:rsidDel="00026BE0" w:rsidRDefault="00237929">
      <w:pPr>
        <w:pStyle w:val="TOC4"/>
        <w:tabs>
          <w:tab w:val="left" w:pos="1400"/>
        </w:tabs>
        <w:rPr>
          <w:del w:id="896" w:author="jnakamura" w:date="2014-07-07T12:55:00Z"/>
          <w:rFonts w:asciiTheme="minorHAnsi" w:eastAsiaTheme="minorEastAsia" w:hAnsiTheme="minorHAnsi" w:cstheme="minorBidi"/>
          <w:noProof/>
          <w:sz w:val="22"/>
          <w:szCs w:val="22"/>
        </w:rPr>
      </w:pPr>
      <w:del w:id="897" w:author="jnakamura" w:date="2014-07-07T12:55:00Z">
        <w:r w:rsidRPr="00026BE0" w:rsidDel="00026BE0">
          <w:rPr>
            <w:noProof/>
            <w:rPrChange w:id="898" w:author="jnakamura" w:date="2014-07-07T12:55:00Z">
              <w:rPr>
                <w:rStyle w:val="Hyperlink"/>
                <w:noProof/>
              </w:rPr>
            </w:rPrChange>
          </w:rPr>
          <w:delText>B.4.2.2</w:delText>
        </w:r>
        <w:r w:rsidDel="00026BE0">
          <w:rPr>
            <w:rFonts w:asciiTheme="minorHAnsi" w:eastAsiaTheme="minorEastAsia" w:hAnsiTheme="minorHAnsi" w:cstheme="minorBidi"/>
            <w:noProof/>
            <w:sz w:val="22"/>
            <w:szCs w:val="22"/>
          </w:rPr>
          <w:tab/>
        </w:r>
        <w:r w:rsidRPr="00026BE0" w:rsidDel="00026BE0">
          <w:rPr>
            <w:noProof/>
            <w:rPrChange w:id="899" w:author="jnakamura" w:date="2014-07-07T12:55:00Z">
              <w:rPr>
                <w:rStyle w:val="Hyperlink"/>
                <w:noProof/>
              </w:rPr>
            </w:rPrChange>
          </w:rPr>
          <w:delText>LRN Creation by the SOA</w:delText>
        </w:r>
        <w:r w:rsidDel="00026BE0">
          <w:rPr>
            <w:noProof/>
            <w:webHidden/>
          </w:rPr>
          <w:tab/>
          <w:delText>91</w:delText>
        </w:r>
      </w:del>
    </w:p>
    <w:p w:rsidR="00237929" w:rsidDel="00026BE0" w:rsidRDefault="00237929">
      <w:pPr>
        <w:pStyle w:val="TOC4"/>
        <w:tabs>
          <w:tab w:val="left" w:pos="1400"/>
        </w:tabs>
        <w:rPr>
          <w:del w:id="900" w:author="jnakamura" w:date="2014-07-07T12:55:00Z"/>
          <w:rFonts w:asciiTheme="minorHAnsi" w:eastAsiaTheme="minorEastAsia" w:hAnsiTheme="minorHAnsi" w:cstheme="minorBidi"/>
          <w:noProof/>
          <w:sz w:val="22"/>
          <w:szCs w:val="22"/>
        </w:rPr>
      </w:pPr>
      <w:del w:id="901" w:author="jnakamura" w:date="2014-07-07T12:55:00Z">
        <w:r w:rsidRPr="00026BE0" w:rsidDel="00026BE0">
          <w:rPr>
            <w:noProof/>
            <w:rPrChange w:id="902" w:author="jnakamura" w:date="2014-07-07T12:55:00Z">
              <w:rPr>
                <w:rStyle w:val="Hyperlink"/>
                <w:noProof/>
              </w:rPr>
            </w:rPrChange>
          </w:rPr>
          <w:delText>B.4.2.3</w:delText>
        </w:r>
        <w:r w:rsidDel="00026BE0">
          <w:rPr>
            <w:rFonts w:asciiTheme="minorHAnsi" w:eastAsiaTheme="minorEastAsia" w:hAnsiTheme="minorHAnsi" w:cstheme="minorBidi"/>
            <w:noProof/>
            <w:sz w:val="22"/>
            <w:szCs w:val="22"/>
          </w:rPr>
          <w:tab/>
        </w:r>
        <w:r w:rsidRPr="00026BE0" w:rsidDel="00026BE0">
          <w:rPr>
            <w:noProof/>
            <w:rPrChange w:id="903" w:author="jnakamura" w:date="2014-07-07T12:55:00Z">
              <w:rPr>
                <w:rStyle w:val="Hyperlink"/>
                <w:noProof/>
              </w:rPr>
            </w:rPrChange>
          </w:rPr>
          <w:delText>LRN Deletion by the SOA</w:delText>
        </w:r>
        <w:r w:rsidDel="00026BE0">
          <w:rPr>
            <w:noProof/>
            <w:webHidden/>
          </w:rPr>
          <w:tab/>
          <w:delText>93</w:delText>
        </w:r>
      </w:del>
    </w:p>
    <w:p w:rsidR="00237929" w:rsidDel="00026BE0" w:rsidRDefault="00237929">
      <w:pPr>
        <w:pStyle w:val="TOC4"/>
        <w:tabs>
          <w:tab w:val="left" w:pos="1400"/>
        </w:tabs>
        <w:rPr>
          <w:del w:id="904" w:author="jnakamura" w:date="2014-07-07T12:55:00Z"/>
          <w:rFonts w:asciiTheme="minorHAnsi" w:eastAsiaTheme="minorEastAsia" w:hAnsiTheme="minorHAnsi" w:cstheme="minorBidi"/>
          <w:noProof/>
          <w:sz w:val="22"/>
          <w:szCs w:val="22"/>
        </w:rPr>
      </w:pPr>
      <w:del w:id="905" w:author="jnakamura" w:date="2014-07-07T12:55:00Z">
        <w:r w:rsidRPr="00026BE0" w:rsidDel="00026BE0">
          <w:rPr>
            <w:noProof/>
            <w:rPrChange w:id="906" w:author="jnakamura" w:date="2014-07-07T12:55:00Z">
              <w:rPr>
                <w:rStyle w:val="Hyperlink"/>
                <w:noProof/>
              </w:rPr>
            </w:rPrChange>
          </w:rPr>
          <w:delText>B.4.2.4</w:delText>
        </w:r>
        <w:r w:rsidDel="00026BE0">
          <w:rPr>
            <w:rFonts w:asciiTheme="minorHAnsi" w:eastAsiaTheme="minorEastAsia" w:hAnsiTheme="minorHAnsi" w:cstheme="minorBidi"/>
            <w:noProof/>
            <w:sz w:val="22"/>
            <w:szCs w:val="22"/>
          </w:rPr>
          <w:tab/>
        </w:r>
        <w:r w:rsidRPr="00026BE0" w:rsidDel="00026BE0">
          <w:rPr>
            <w:noProof/>
            <w:rPrChange w:id="907" w:author="jnakamura" w:date="2014-07-07T12:55:00Z">
              <w:rPr>
                <w:rStyle w:val="Hyperlink"/>
                <w:noProof/>
              </w:rPr>
            </w:rPrChange>
          </w:rPr>
          <w:delText>LRN Query by the SOA</w:delText>
        </w:r>
        <w:r w:rsidDel="00026BE0">
          <w:rPr>
            <w:noProof/>
            <w:webHidden/>
          </w:rPr>
          <w:tab/>
          <w:delText>95</w:delText>
        </w:r>
      </w:del>
    </w:p>
    <w:p w:rsidR="00237929" w:rsidDel="00026BE0" w:rsidRDefault="00237929">
      <w:pPr>
        <w:pStyle w:val="TOC4"/>
        <w:tabs>
          <w:tab w:val="left" w:pos="1400"/>
        </w:tabs>
        <w:rPr>
          <w:del w:id="908" w:author="jnakamura" w:date="2014-07-07T12:55:00Z"/>
          <w:rFonts w:asciiTheme="minorHAnsi" w:eastAsiaTheme="minorEastAsia" w:hAnsiTheme="minorHAnsi" w:cstheme="minorBidi"/>
          <w:noProof/>
          <w:sz w:val="22"/>
          <w:szCs w:val="22"/>
        </w:rPr>
      </w:pPr>
      <w:del w:id="909" w:author="jnakamura" w:date="2014-07-07T12:55:00Z">
        <w:r w:rsidRPr="00026BE0" w:rsidDel="00026BE0">
          <w:rPr>
            <w:noProof/>
            <w:rPrChange w:id="910" w:author="jnakamura" w:date="2014-07-07T12:55:00Z">
              <w:rPr>
                <w:rStyle w:val="Hyperlink"/>
                <w:noProof/>
              </w:rPr>
            </w:rPrChange>
          </w:rPr>
          <w:delText>B.4.2.5</w:delText>
        </w:r>
        <w:r w:rsidDel="00026BE0">
          <w:rPr>
            <w:rFonts w:asciiTheme="minorHAnsi" w:eastAsiaTheme="minorEastAsia" w:hAnsiTheme="minorHAnsi" w:cstheme="minorBidi"/>
            <w:noProof/>
            <w:sz w:val="22"/>
            <w:szCs w:val="22"/>
          </w:rPr>
          <w:tab/>
        </w:r>
        <w:r w:rsidRPr="00026BE0" w:rsidDel="00026BE0">
          <w:rPr>
            <w:noProof/>
            <w:rPrChange w:id="911" w:author="jnakamura" w:date="2014-07-07T12:55:00Z">
              <w:rPr>
                <w:rStyle w:val="Hyperlink"/>
                <w:noProof/>
              </w:rPr>
            </w:rPrChange>
          </w:rPr>
          <w:delText>LRN Deletion by the NPAC</w:delText>
        </w:r>
        <w:r w:rsidDel="00026BE0">
          <w:rPr>
            <w:noProof/>
            <w:webHidden/>
          </w:rPr>
          <w:tab/>
          <w:delText>96</w:delText>
        </w:r>
      </w:del>
    </w:p>
    <w:p w:rsidR="00237929" w:rsidDel="00026BE0" w:rsidRDefault="00237929">
      <w:pPr>
        <w:pStyle w:val="TOC4"/>
        <w:tabs>
          <w:tab w:val="left" w:pos="1400"/>
        </w:tabs>
        <w:rPr>
          <w:del w:id="912" w:author="jnakamura" w:date="2014-07-07T12:55:00Z"/>
          <w:rFonts w:asciiTheme="minorHAnsi" w:eastAsiaTheme="minorEastAsia" w:hAnsiTheme="minorHAnsi" w:cstheme="minorBidi"/>
          <w:noProof/>
          <w:sz w:val="22"/>
          <w:szCs w:val="22"/>
        </w:rPr>
      </w:pPr>
      <w:del w:id="913" w:author="jnakamura" w:date="2014-07-07T12:55:00Z">
        <w:r w:rsidRPr="00026BE0" w:rsidDel="00026BE0">
          <w:rPr>
            <w:noProof/>
            <w:rPrChange w:id="914" w:author="jnakamura" w:date="2014-07-07T12:55:00Z">
              <w:rPr>
                <w:rStyle w:val="Hyperlink"/>
                <w:noProof/>
              </w:rPr>
            </w:rPrChange>
          </w:rPr>
          <w:delText>B.4.2.6</w:delText>
        </w:r>
        <w:r w:rsidDel="00026BE0">
          <w:rPr>
            <w:rFonts w:asciiTheme="minorHAnsi" w:eastAsiaTheme="minorEastAsia" w:hAnsiTheme="minorHAnsi" w:cstheme="minorBidi"/>
            <w:noProof/>
            <w:sz w:val="22"/>
            <w:szCs w:val="22"/>
          </w:rPr>
          <w:tab/>
        </w:r>
        <w:r w:rsidRPr="00026BE0" w:rsidDel="00026BE0">
          <w:rPr>
            <w:noProof/>
            <w:rPrChange w:id="915" w:author="jnakamura" w:date="2014-07-07T12:55:00Z">
              <w:rPr>
                <w:rStyle w:val="Hyperlink"/>
                <w:noProof/>
              </w:rPr>
            </w:rPrChange>
          </w:rPr>
          <w:delText>LRN Creation by the Local SMS</w:delText>
        </w:r>
        <w:r w:rsidDel="00026BE0">
          <w:rPr>
            <w:noProof/>
            <w:webHidden/>
          </w:rPr>
          <w:tab/>
          <w:delText>97</w:delText>
        </w:r>
      </w:del>
    </w:p>
    <w:p w:rsidR="00237929" w:rsidDel="00026BE0" w:rsidRDefault="00237929">
      <w:pPr>
        <w:pStyle w:val="TOC4"/>
        <w:tabs>
          <w:tab w:val="left" w:pos="1400"/>
        </w:tabs>
        <w:rPr>
          <w:del w:id="916" w:author="jnakamura" w:date="2014-07-07T12:55:00Z"/>
          <w:rFonts w:asciiTheme="minorHAnsi" w:eastAsiaTheme="minorEastAsia" w:hAnsiTheme="minorHAnsi" w:cstheme="minorBidi"/>
          <w:noProof/>
          <w:sz w:val="22"/>
          <w:szCs w:val="22"/>
        </w:rPr>
      </w:pPr>
      <w:del w:id="917" w:author="jnakamura" w:date="2014-07-07T12:55:00Z">
        <w:r w:rsidRPr="00026BE0" w:rsidDel="00026BE0">
          <w:rPr>
            <w:noProof/>
            <w:rPrChange w:id="918" w:author="jnakamura" w:date="2014-07-07T12:55:00Z">
              <w:rPr>
                <w:rStyle w:val="Hyperlink"/>
                <w:noProof/>
              </w:rPr>
            </w:rPrChange>
          </w:rPr>
          <w:delText>B.4.2.7</w:delText>
        </w:r>
        <w:r w:rsidDel="00026BE0">
          <w:rPr>
            <w:rFonts w:asciiTheme="minorHAnsi" w:eastAsiaTheme="minorEastAsia" w:hAnsiTheme="minorHAnsi" w:cstheme="minorBidi"/>
            <w:noProof/>
            <w:sz w:val="22"/>
            <w:szCs w:val="22"/>
          </w:rPr>
          <w:tab/>
        </w:r>
        <w:r w:rsidRPr="00026BE0" w:rsidDel="00026BE0">
          <w:rPr>
            <w:noProof/>
            <w:rPrChange w:id="919" w:author="jnakamura" w:date="2014-07-07T12:55:00Z">
              <w:rPr>
                <w:rStyle w:val="Hyperlink"/>
                <w:noProof/>
              </w:rPr>
            </w:rPrChange>
          </w:rPr>
          <w:delText>LRN Deletion by the Local SMS</w:delText>
        </w:r>
        <w:r w:rsidDel="00026BE0">
          <w:rPr>
            <w:noProof/>
            <w:webHidden/>
          </w:rPr>
          <w:tab/>
          <w:delText>99</w:delText>
        </w:r>
      </w:del>
    </w:p>
    <w:p w:rsidR="00237929" w:rsidDel="00026BE0" w:rsidRDefault="00237929">
      <w:pPr>
        <w:pStyle w:val="TOC4"/>
        <w:tabs>
          <w:tab w:val="left" w:pos="1400"/>
        </w:tabs>
        <w:rPr>
          <w:del w:id="920" w:author="jnakamura" w:date="2014-07-07T12:55:00Z"/>
          <w:rFonts w:asciiTheme="minorHAnsi" w:eastAsiaTheme="minorEastAsia" w:hAnsiTheme="minorHAnsi" w:cstheme="minorBidi"/>
          <w:noProof/>
          <w:sz w:val="22"/>
          <w:szCs w:val="22"/>
        </w:rPr>
      </w:pPr>
      <w:del w:id="921" w:author="jnakamura" w:date="2014-07-07T12:55:00Z">
        <w:r w:rsidRPr="00026BE0" w:rsidDel="00026BE0">
          <w:rPr>
            <w:noProof/>
            <w:rPrChange w:id="922" w:author="jnakamura" w:date="2014-07-07T12:55:00Z">
              <w:rPr>
                <w:rStyle w:val="Hyperlink"/>
                <w:noProof/>
              </w:rPr>
            </w:rPrChange>
          </w:rPr>
          <w:delText>B.4.2.8</w:delText>
        </w:r>
        <w:r w:rsidDel="00026BE0">
          <w:rPr>
            <w:rFonts w:asciiTheme="minorHAnsi" w:eastAsiaTheme="minorEastAsia" w:hAnsiTheme="minorHAnsi" w:cstheme="minorBidi"/>
            <w:noProof/>
            <w:sz w:val="22"/>
            <w:szCs w:val="22"/>
          </w:rPr>
          <w:tab/>
        </w:r>
        <w:r w:rsidRPr="00026BE0" w:rsidDel="00026BE0">
          <w:rPr>
            <w:noProof/>
            <w:rPrChange w:id="923" w:author="jnakamura" w:date="2014-07-07T12:55:00Z">
              <w:rPr>
                <w:rStyle w:val="Hyperlink"/>
                <w:noProof/>
              </w:rPr>
            </w:rPrChange>
          </w:rPr>
          <w:delText>LRN Query by the Local SMS</w:delText>
        </w:r>
        <w:r w:rsidDel="00026BE0">
          <w:rPr>
            <w:noProof/>
            <w:webHidden/>
          </w:rPr>
          <w:tab/>
          <w:delText>101</w:delText>
        </w:r>
      </w:del>
    </w:p>
    <w:p w:rsidR="00237929" w:rsidDel="00026BE0" w:rsidRDefault="00237929">
      <w:pPr>
        <w:pStyle w:val="TOC4"/>
        <w:tabs>
          <w:tab w:val="left" w:pos="1400"/>
        </w:tabs>
        <w:rPr>
          <w:del w:id="924" w:author="jnakamura" w:date="2014-07-07T12:55:00Z"/>
          <w:rFonts w:asciiTheme="minorHAnsi" w:eastAsiaTheme="minorEastAsia" w:hAnsiTheme="minorHAnsi" w:cstheme="minorBidi"/>
          <w:noProof/>
          <w:sz w:val="22"/>
          <w:szCs w:val="22"/>
        </w:rPr>
      </w:pPr>
      <w:del w:id="925" w:author="jnakamura" w:date="2014-07-07T12:55:00Z">
        <w:r w:rsidRPr="00026BE0" w:rsidDel="00026BE0">
          <w:rPr>
            <w:noProof/>
            <w:rPrChange w:id="926" w:author="jnakamura" w:date="2014-07-07T12:55:00Z">
              <w:rPr>
                <w:rStyle w:val="Hyperlink"/>
                <w:noProof/>
              </w:rPr>
            </w:rPrChange>
          </w:rPr>
          <w:delText>B.4.2.9</w:delText>
        </w:r>
        <w:r w:rsidDel="00026BE0">
          <w:rPr>
            <w:rFonts w:asciiTheme="minorHAnsi" w:eastAsiaTheme="minorEastAsia" w:hAnsiTheme="minorHAnsi" w:cstheme="minorBidi"/>
            <w:noProof/>
            <w:sz w:val="22"/>
            <w:szCs w:val="22"/>
          </w:rPr>
          <w:tab/>
        </w:r>
        <w:r w:rsidRPr="00026BE0" w:rsidDel="00026BE0">
          <w:rPr>
            <w:noProof/>
            <w:rPrChange w:id="927" w:author="jnakamura" w:date="2014-07-07T12:55:00Z">
              <w:rPr>
                <w:rStyle w:val="Hyperlink"/>
                <w:noProof/>
              </w:rPr>
            </w:rPrChange>
          </w:rPr>
          <w:delText>Network Data Download</w:delText>
        </w:r>
        <w:r w:rsidDel="00026BE0">
          <w:rPr>
            <w:noProof/>
            <w:webHidden/>
          </w:rPr>
          <w:tab/>
          <w:delText>102</w:delText>
        </w:r>
      </w:del>
    </w:p>
    <w:p w:rsidR="00237929" w:rsidDel="00026BE0" w:rsidRDefault="00237929">
      <w:pPr>
        <w:pStyle w:val="TOC4"/>
        <w:tabs>
          <w:tab w:val="left" w:pos="1400"/>
        </w:tabs>
        <w:rPr>
          <w:del w:id="928" w:author="jnakamura" w:date="2014-07-07T12:55:00Z"/>
          <w:rFonts w:asciiTheme="minorHAnsi" w:eastAsiaTheme="minorEastAsia" w:hAnsiTheme="minorHAnsi" w:cstheme="minorBidi"/>
          <w:noProof/>
          <w:sz w:val="22"/>
          <w:szCs w:val="22"/>
        </w:rPr>
      </w:pPr>
      <w:del w:id="929" w:author="jnakamura" w:date="2014-07-07T12:55:00Z">
        <w:r w:rsidRPr="00026BE0" w:rsidDel="00026BE0">
          <w:rPr>
            <w:noProof/>
            <w:rPrChange w:id="930" w:author="jnakamura" w:date="2014-07-07T12:55:00Z">
              <w:rPr>
                <w:rStyle w:val="Hyperlink"/>
                <w:noProof/>
              </w:rPr>
            </w:rPrChange>
          </w:rPr>
          <w:delText>B.4.2.10</w:delText>
        </w:r>
        <w:r w:rsidDel="00026BE0">
          <w:rPr>
            <w:rFonts w:asciiTheme="minorHAnsi" w:eastAsiaTheme="minorEastAsia" w:hAnsiTheme="minorHAnsi" w:cstheme="minorBidi"/>
            <w:noProof/>
            <w:sz w:val="22"/>
            <w:szCs w:val="22"/>
          </w:rPr>
          <w:tab/>
        </w:r>
        <w:r w:rsidRPr="00026BE0" w:rsidDel="00026BE0">
          <w:rPr>
            <w:noProof/>
            <w:rPrChange w:id="931" w:author="jnakamura" w:date="2014-07-07T12:55:00Z">
              <w:rPr>
                <w:rStyle w:val="Hyperlink"/>
                <w:noProof/>
              </w:rPr>
            </w:rPrChange>
          </w:rPr>
          <w:delText>Scoped/Filtered GET of Network Data from Local SMS</w:delText>
        </w:r>
        <w:r w:rsidDel="00026BE0">
          <w:rPr>
            <w:noProof/>
            <w:webHidden/>
          </w:rPr>
          <w:tab/>
          <w:delText>103</w:delText>
        </w:r>
      </w:del>
    </w:p>
    <w:p w:rsidR="00237929" w:rsidDel="00026BE0" w:rsidRDefault="00237929">
      <w:pPr>
        <w:pStyle w:val="TOC4"/>
        <w:tabs>
          <w:tab w:val="left" w:pos="1400"/>
        </w:tabs>
        <w:rPr>
          <w:del w:id="932" w:author="jnakamura" w:date="2014-07-07T12:55:00Z"/>
          <w:rFonts w:asciiTheme="minorHAnsi" w:eastAsiaTheme="minorEastAsia" w:hAnsiTheme="minorHAnsi" w:cstheme="minorBidi"/>
          <w:noProof/>
          <w:sz w:val="22"/>
          <w:szCs w:val="22"/>
        </w:rPr>
      </w:pPr>
      <w:del w:id="933" w:author="jnakamura" w:date="2014-07-07T12:55:00Z">
        <w:r w:rsidRPr="00026BE0" w:rsidDel="00026BE0">
          <w:rPr>
            <w:noProof/>
            <w:rPrChange w:id="934" w:author="jnakamura" w:date="2014-07-07T12:55:00Z">
              <w:rPr>
                <w:rStyle w:val="Hyperlink"/>
                <w:noProof/>
              </w:rPr>
            </w:rPrChange>
          </w:rPr>
          <w:delText>B.4.2.11</w:delText>
        </w:r>
        <w:r w:rsidDel="00026BE0">
          <w:rPr>
            <w:rFonts w:asciiTheme="minorHAnsi" w:eastAsiaTheme="minorEastAsia" w:hAnsiTheme="minorHAnsi" w:cstheme="minorBidi"/>
            <w:noProof/>
            <w:sz w:val="22"/>
            <w:szCs w:val="22"/>
          </w:rPr>
          <w:tab/>
        </w:r>
        <w:r w:rsidRPr="00026BE0" w:rsidDel="00026BE0">
          <w:rPr>
            <w:noProof/>
            <w:rPrChange w:id="935" w:author="jnakamura" w:date="2014-07-07T12:55:00Z">
              <w:rPr>
                <w:rStyle w:val="Hyperlink"/>
                <w:noProof/>
              </w:rPr>
            </w:rPrChange>
          </w:rPr>
          <w:delText>Scoped/Filtered GET of Network Data from SOA</w:delText>
        </w:r>
        <w:r w:rsidDel="00026BE0">
          <w:rPr>
            <w:noProof/>
            <w:webHidden/>
          </w:rPr>
          <w:tab/>
          <w:delText>104</w:delText>
        </w:r>
      </w:del>
    </w:p>
    <w:p w:rsidR="00237929" w:rsidDel="00026BE0" w:rsidRDefault="00237929">
      <w:pPr>
        <w:pStyle w:val="TOC3"/>
        <w:tabs>
          <w:tab w:val="left" w:pos="1000"/>
        </w:tabs>
        <w:rPr>
          <w:del w:id="936" w:author="jnakamura" w:date="2014-07-07T12:55:00Z"/>
          <w:rFonts w:asciiTheme="minorHAnsi" w:eastAsiaTheme="minorEastAsia" w:hAnsiTheme="minorHAnsi" w:cstheme="minorBidi"/>
          <w:noProof/>
          <w:sz w:val="22"/>
          <w:szCs w:val="22"/>
        </w:rPr>
      </w:pPr>
      <w:del w:id="937" w:author="jnakamura" w:date="2014-07-07T12:55:00Z">
        <w:r w:rsidRPr="00026BE0" w:rsidDel="00026BE0">
          <w:rPr>
            <w:noProof/>
            <w:rPrChange w:id="938" w:author="jnakamura" w:date="2014-07-07T12:55:00Z">
              <w:rPr>
                <w:rStyle w:val="Hyperlink"/>
                <w:noProof/>
              </w:rPr>
            </w:rPrChange>
          </w:rPr>
          <w:delText>B.4.3</w:delText>
        </w:r>
        <w:r w:rsidDel="00026BE0">
          <w:rPr>
            <w:rFonts w:asciiTheme="minorHAnsi" w:eastAsiaTheme="minorEastAsia" w:hAnsiTheme="minorHAnsi" w:cstheme="minorBidi"/>
            <w:noProof/>
            <w:sz w:val="22"/>
            <w:szCs w:val="22"/>
          </w:rPr>
          <w:tab/>
        </w:r>
        <w:r w:rsidRPr="00026BE0" w:rsidDel="00026BE0">
          <w:rPr>
            <w:noProof/>
            <w:rPrChange w:id="939" w:author="jnakamura" w:date="2014-07-07T12:55:00Z">
              <w:rPr>
                <w:rStyle w:val="Hyperlink"/>
                <w:noProof/>
              </w:rPr>
            </w:rPrChange>
          </w:rPr>
          <w:delText>Service Provider NPA-NXX-X</w:delText>
        </w:r>
        <w:r w:rsidDel="00026BE0">
          <w:rPr>
            <w:noProof/>
            <w:webHidden/>
          </w:rPr>
          <w:tab/>
          <w:delText>105</w:delText>
        </w:r>
      </w:del>
    </w:p>
    <w:p w:rsidR="00237929" w:rsidDel="00026BE0" w:rsidRDefault="00237929">
      <w:pPr>
        <w:pStyle w:val="TOC4"/>
        <w:tabs>
          <w:tab w:val="left" w:pos="1400"/>
        </w:tabs>
        <w:rPr>
          <w:del w:id="940" w:author="jnakamura" w:date="2014-07-07T12:55:00Z"/>
          <w:rFonts w:asciiTheme="minorHAnsi" w:eastAsiaTheme="minorEastAsia" w:hAnsiTheme="minorHAnsi" w:cstheme="minorBidi"/>
          <w:noProof/>
          <w:sz w:val="22"/>
          <w:szCs w:val="22"/>
        </w:rPr>
      </w:pPr>
      <w:del w:id="941" w:author="jnakamura" w:date="2014-07-07T12:55:00Z">
        <w:r w:rsidRPr="00026BE0" w:rsidDel="00026BE0">
          <w:rPr>
            <w:noProof/>
            <w:rPrChange w:id="942" w:author="jnakamura" w:date="2014-07-07T12:55:00Z">
              <w:rPr>
                <w:rStyle w:val="Hyperlink"/>
                <w:noProof/>
              </w:rPr>
            </w:rPrChange>
          </w:rPr>
          <w:delText>B.4.3.1</w:delText>
        </w:r>
        <w:r w:rsidDel="00026BE0">
          <w:rPr>
            <w:rFonts w:asciiTheme="minorHAnsi" w:eastAsiaTheme="minorEastAsia" w:hAnsiTheme="minorHAnsi" w:cstheme="minorBidi"/>
            <w:noProof/>
            <w:sz w:val="22"/>
            <w:szCs w:val="22"/>
          </w:rPr>
          <w:tab/>
        </w:r>
        <w:r w:rsidRPr="00026BE0" w:rsidDel="00026BE0">
          <w:rPr>
            <w:noProof/>
            <w:rPrChange w:id="943" w:author="jnakamura" w:date="2014-07-07T12:55:00Z">
              <w:rPr>
                <w:rStyle w:val="Hyperlink"/>
                <w:noProof/>
              </w:rPr>
            </w:rPrChange>
          </w:rPr>
          <w:delText>Service Provider NPA-NXX-X Create by NPAC SMS  (previously NNP flow 1.1)</w:delText>
        </w:r>
        <w:r w:rsidDel="00026BE0">
          <w:rPr>
            <w:noProof/>
            <w:webHidden/>
          </w:rPr>
          <w:tab/>
          <w:delText>105</w:delText>
        </w:r>
      </w:del>
    </w:p>
    <w:p w:rsidR="00237929" w:rsidDel="00026BE0" w:rsidRDefault="00237929">
      <w:pPr>
        <w:pStyle w:val="TOC5"/>
        <w:tabs>
          <w:tab w:val="left" w:pos="1553"/>
        </w:tabs>
        <w:rPr>
          <w:del w:id="944" w:author="jnakamura" w:date="2014-07-07T12:55:00Z"/>
          <w:rFonts w:asciiTheme="minorHAnsi" w:eastAsiaTheme="minorEastAsia" w:hAnsiTheme="minorHAnsi" w:cstheme="minorBidi"/>
          <w:noProof/>
          <w:sz w:val="22"/>
          <w:szCs w:val="22"/>
        </w:rPr>
      </w:pPr>
      <w:del w:id="945" w:author="jnakamura" w:date="2014-07-07T12:55:00Z">
        <w:r w:rsidRPr="00026BE0" w:rsidDel="00026BE0">
          <w:rPr>
            <w:noProof/>
            <w:rPrChange w:id="946" w:author="jnakamura" w:date="2014-07-07T12:55:00Z">
              <w:rPr>
                <w:rStyle w:val="Hyperlink"/>
                <w:noProof/>
              </w:rPr>
            </w:rPrChange>
          </w:rPr>
          <w:delText>B.4.3.1.1</w:delText>
        </w:r>
        <w:r w:rsidDel="00026BE0">
          <w:rPr>
            <w:rFonts w:asciiTheme="minorHAnsi" w:eastAsiaTheme="minorEastAsia" w:hAnsiTheme="minorHAnsi" w:cstheme="minorBidi"/>
            <w:noProof/>
            <w:sz w:val="22"/>
            <w:szCs w:val="22"/>
          </w:rPr>
          <w:tab/>
        </w:r>
        <w:r w:rsidRPr="00026BE0" w:rsidDel="00026BE0">
          <w:rPr>
            <w:noProof/>
            <w:rPrChange w:id="947" w:author="jnakamura" w:date="2014-07-07T12:55:00Z">
              <w:rPr>
                <w:rStyle w:val="Hyperlink"/>
                <w:noProof/>
              </w:rPr>
            </w:rPrChange>
          </w:rPr>
          <w:delText>Service Provider NPA-NXX-X Create by NPAC SMS  (continued)</w:delText>
        </w:r>
        <w:r w:rsidDel="00026BE0">
          <w:rPr>
            <w:noProof/>
            <w:webHidden/>
          </w:rPr>
          <w:tab/>
          <w:delText>107</w:delText>
        </w:r>
      </w:del>
    </w:p>
    <w:p w:rsidR="00237929" w:rsidDel="00026BE0" w:rsidRDefault="00237929">
      <w:pPr>
        <w:pStyle w:val="TOC4"/>
        <w:tabs>
          <w:tab w:val="left" w:pos="1400"/>
        </w:tabs>
        <w:rPr>
          <w:del w:id="948" w:author="jnakamura" w:date="2014-07-07T12:55:00Z"/>
          <w:rFonts w:asciiTheme="minorHAnsi" w:eastAsiaTheme="minorEastAsia" w:hAnsiTheme="minorHAnsi" w:cstheme="minorBidi"/>
          <w:noProof/>
          <w:sz w:val="22"/>
          <w:szCs w:val="22"/>
        </w:rPr>
      </w:pPr>
      <w:del w:id="949" w:author="jnakamura" w:date="2014-07-07T12:55:00Z">
        <w:r w:rsidRPr="00026BE0" w:rsidDel="00026BE0">
          <w:rPr>
            <w:noProof/>
            <w:rPrChange w:id="950" w:author="jnakamura" w:date="2014-07-07T12:55:00Z">
              <w:rPr>
                <w:rStyle w:val="Hyperlink"/>
                <w:noProof/>
              </w:rPr>
            </w:rPrChange>
          </w:rPr>
          <w:delText>B.4.3.2</w:delText>
        </w:r>
        <w:r w:rsidDel="00026BE0">
          <w:rPr>
            <w:rFonts w:asciiTheme="minorHAnsi" w:eastAsiaTheme="minorEastAsia" w:hAnsiTheme="minorHAnsi" w:cstheme="minorBidi"/>
            <w:noProof/>
            <w:sz w:val="22"/>
            <w:szCs w:val="22"/>
          </w:rPr>
          <w:tab/>
        </w:r>
        <w:r w:rsidRPr="00026BE0" w:rsidDel="00026BE0">
          <w:rPr>
            <w:noProof/>
            <w:rPrChange w:id="951" w:author="jnakamura" w:date="2014-07-07T12:55:00Z">
              <w:rPr>
                <w:rStyle w:val="Hyperlink"/>
                <w:noProof/>
              </w:rPr>
            </w:rPrChange>
          </w:rPr>
          <w:delText>Service Provider NPA-NXX-X Modification by NPAC SMS  (previously NNP flow 1.2)</w:delText>
        </w:r>
        <w:r w:rsidDel="00026BE0">
          <w:rPr>
            <w:noProof/>
            <w:webHidden/>
          </w:rPr>
          <w:tab/>
          <w:delText>108</w:delText>
        </w:r>
      </w:del>
    </w:p>
    <w:p w:rsidR="00237929" w:rsidDel="00026BE0" w:rsidRDefault="00237929">
      <w:pPr>
        <w:pStyle w:val="TOC4"/>
        <w:tabs>
          <w:tab w:val="left" w:pos="1400"/>
        </w:tabs>
        <w:rPr>
          <w:del w:id="952" w:author="jnakamura" w:date="2014-07-07T12:55:00Z"/>
          <w:rFonts w:asciiTheme="minorHAnsi" w:eastAsiaTheme="minorEastAsia" w:hAnsiTheme="minorHAnsi" w:cstheme="minorBidi"/>
          <w:noProof/>
          <w:sz w:val="22"/>
          <w:szCs w:val="22"/>
        </w:rPr>
      </w:pPr>
      <w:del w:id="953" w:author="jnakamura" w:date="2014-07-07T12:55:00Z">
        <w:r w:rsidRPr="00026BE0" w:rsidDel="00026BE0">
          <w:rPr>
            <w:noProof/>
            <w:rPrChange w:id="954" w:author="jnakamura" w:date="2014-07-07T12:55:00Z">
              <w:rPr>
                <w:rStyle w:val="Hyperlink"/>
                <w:noProof/>
              </w:rPr>
            </w:rPrChange>
          </w:rPr>
          <w:delText>B.4.3.3</w:delText>
        </w:r>
        <w:r w:rsidDel="00026BE0">
          <w:rPr>
            <w:rFonts w:asciiTheme="minorHAnsi" w:eastAsiaTheme="minorEastAsia" w:hAnsiTheme="minorHAnsi" w:cstheme="minorBidi"/>
            <w:noProof/>
            <w:sz w:val="22"/>
            <w:szCs w:val="22"/>
          </w:rPr>
          <w:tab/>
        </w:r>
        <w:r w:rsidRPr="00026BE0" w:rsidDel="00026BE0">
          <w:rPr>
            <w:noProof/>
            <w:rPrChange w:id="955" w:author="jnakamura" w:date="2014-07-07T12:55:00Z">
              <w:rPr>
                <w:rStyle w:val="Hyperlink"/>
                <w:noProof/>
              </w:rPr>
            </w:rPrChange>
          </w:rPr>
          <w:delText>Service Provider NPA-NXX-X Deletion by NPAC SMS Prior to Number Pool Block Existence  (previously NNP flow 1.3)</w:delText>
        </w:r>
        <w:r w:rsidDel="00026BE0">
          <w:rPr>
            <w:noProof/>
            <w:webHidden/>
          </w:rPr>
          <w:tab/>
          <w:delText>110</w:delText>
        </w:r>
      </w:del>
    </w:p>
    <w:p w:rsidR="00237929" w:rsidDel="00026BE0" w:rsidRDefault="00237929">
      <w:pPr>
        <w:pStyle w:val="TOC4"/>
        <w:tabs>
          <w:tab w:val="left" w:pos="1400"/>
        </w:tabs>
        <w:rPr>
          <w:del w:id="956" w:author="jnakamura" w:date="2014-07-07T12:55:00Z"/>
          <w:rFonts w:asciiTheme="minorHAnsi" w:eastAsiaTheme="minorEastAsia" w:hAnsiTheme="minorHAnsi" w:cstheme="minorBidi"/>
          <w:noProof/>
          <w:sz w:val="22"/>
          <w:szCs w:val="22"/>
        </w:rPr>
      </w:pPr>
      <w:del w:id="957" w:author="jnakamura" w:date="2014-07-07T12:55:00Z">
        <w:r w:rsidRPr="00026BE0" w:rsidDel="00026BE0">
          <w:rPr>
            <w:noProof/>
            <w:rPrChange w:id="958" w:author="jnakamura" w:date="2014-07-07T12:55:00Z">
              <w:rPr>
                <w:rStyle w:val="Hyperlink"/>
                <w:noProof/>
              </w:rPr>
            </w:rPrChange>
          </w:rPr>
          <w:delText>B.4.3.4</w:delText>
        </w:r>
        <w:r w:rsidDel="00026BE0">
          <w:rPr>
            <w:rFonts w:asciiTheme="minorHAnsi" w:eastAsiaTheme="minorEastAsia" w:hAnsiTheme="minorHAnsi" w:cstheme="minorBidi"/>
            <w:noProof/>
            <w:sz w:val="22"/>
            <w:szCs w:val="22"/>
          </w:rPr>
          <w:tab/>
        </w:r>
        <w:r w:rsidRPr="00026BE0" w:rsidDel="00026BE0">
          <w:rPr>
            <w:noProof/>
            <w:rPrChange w:id="959" w:author="jnakamura" w:date="2014-07-07T12:55:00Z">
              <w:rPr>
                <w:rStyle w:val="Hyperlink"/>
                <w:noProof/>
              </w:rPr>
            </w:rPrChange>
          </w:rPr>
          <w:delText>Service Provider NPA-NXX-X Query by SOA or LSMS  (previously NNP flow1.4)</w:delText>
        </w:r>
        <w:r w:rsidDel="00026BE0">
          <w:rPr>
            <w:noProof/>
            <w:webHidden/>
          </w:rPr>
          <w:tab/>
          <w:delText>112</w:delText>
        </w:r>
      </w:del>
    </w:p>
    <w:p w:rsidR="00237929" w:rsidDel="00026BE0" w:rsidRDefault="00237929">
      <w:pPr>
        <w:pStyle w:val="TOC4"/>
        <w:tabs>
          <w:tab w:val="left" w:pos="1400"/>
        </w:tabs>
        <w:rPr>
          <w:del w:id="960" w:author="jnakamura" w:date="2014-07-07T12:55:00Z"/>
          <w:rFonts w:asciiTheme="minorHAnsi" w:eastAsiaTheme="minorEastAsia" w:hAnsiTheme="minorHAnsi" w:cstheme="minorBidi"/>
          <w:noProof/>
          <w:sz w:val="22"/>
          <w:szCs w:val="22"/>
        </w:rPr>
      </w:pPr>
      <w:del w:id="961" w:author="jnakamura" w:date="2014-07-07T12:55:00Z">
        <w:r w:rsidRPr="00026BE0" w:rsidDel="00026BE0">
          <w:rPr>
            <w:noProof/>
            <w:rPrChange w:id="962" w:author="jnakamura" w:date="2014-07-07T12:55:00Z">
              <w:rPr>
                <w:rStyle w:val="Hyperlink"/>
                <w:noProof/>
              </w:rPr>
            </w:rPrChange>
          </w:rPr>
          <w:delText>B.4.3.5</w:delText>
        </w:r>
        <w:r w:rsidDel="00026BE0">
          <w:rPr>
            <w:rFonts w:asciiTheme="minorHAnsi" w:eastAsiaTheme="minorEastAsia" w:hAnsiTheme="minorHAnsi" w:cstheme="minorBidi"/>
            <w:noProof/>
            <w:sz w:val="22"/>
            <w:szCs w:val="22"/>
          </w:rPr>
          <w:tab/>
        </w:r>
        <w:r w:rsidRPr="00026BE0" w:rsidDel="00026BE0">
          <w:rPr>
            <w:noProof/>
            <w:rPrChange w:id="963" w:author="jnakamura" w:date="2014-07-07T12:55:00Z">
              <w:rPr>
                <w:rStyle w:val="Hyperlink"/>
                <w:noProof/>
              </w:rPr>
            </w:rPrChange>
          </w:rPr>
          <w:delText>Service Provider NPA-NXX-X Create by NPAC SMS for Pseudo-LRN</w:delText>
        </w:r>
        <w:r w:rsidDel="00026BE0">
          <w:rPr>
            <w:noProof/>
            <w:webHidden/>
          </w:rPr>
          <w:tab/>
          <w:delText>113</w:delText>
        </w:r>
      </w:del>
    </w:p>
    <w:p w:rsidR="00237929" w:rsidDel="00026BE0" w:rsidRDefault="00237929">
      <w:pPr>
        <w:pStyle w:val="TOC4"/>
        <w:tabs>
          <w:tab w:val="left" w:pos="1400"/>
        </w:tabs>
        <w:rPr>
          <w:del w:id="964" w:author="jnakamura" w:date="2014-07-07T12:55:00Z"/>
          <w:rFonts w:asciiTheme="minorHAnsi" w:eastAsiaTheme="minorEastAsia" w:hAnsiTheme="minorHAnsi" w:cstheme="minorBidi"/>
          <w:noProof/>
          <w:sz w:val="22"/>
          <w:szCs w:val="22"/>
        </w:rPr>
      </w:pPr>
      <w:del w:id="965" w:author="jnakamura" w:date="2014-07-07T12:55:00Z">
        <w:r w:rsidRPr="00026BE0" w:rsidDel="00026BE0">
          <w:rPr>
            <w:noProof/>
            <w:rPrChange w:id="966" w:author="jnakamura" w:date="2014-07-07T12:55:00Z">
              <w:rPr>
                <w:rStyle w:val="Hyperlink"/>
                <w:noProof/>
              </w:rPr>
            </w:rPrChange>
          </w:rPr>
          <w:delText>B.4.3.6</w:delText>
        </w:r>
        <w:r w:rsidDel="00026BE0">
          <w:rPr>
            <w:rFonts w:asciiTheme="minorHAnsi" w:eastAsiaTheme="minorEastAsia" w:hAnsiTheme="minorHAnsi" w:cstheme="minorBidi"/>
            <w:noProof/>
            <w:sz w:val="22"/>
            <w:szCs w:val="22"/>
          </w:rPr>
          <w:tab/>
        </w:r>
        <w:r w:rsidRPr="00026BE0" w:rsidDel="00026BE0">
          <w:rPr>
            <w:noProof/>
            <w:rPrChange w:id="967" w:author="jnakamura" w:date="2014-07-07T12:55:00Z">
              <w:rPr>
                <w:rStyle w:val="Hyperlink"/>
                <w:noProof/>
              </w:rPr>
            </w:rPrChange>
          </w:rPr>
          <w:delText>Service Provider NPA-NXX-X Modification by NPAC SMS for Pseudo-LRN</w:delText>
        </w:r>
        <w:r w:rsidDel="00026BE0">
          <w:rPr>
            <w:noProof/>
            <w:webHidden/>
          </w:rPr>
          <w:tab/>
          <w:delText>115</w:delText>
        </w:r>
      </w:del>
    </w:p>
    <w:p w:rsidR="00237929" w:rsidDel="00026BE0" w:rsidRDefault="00237929">
      <w:pPr>
        <w:pStyle w:val="TOC4"/>
        <w:tabs>
          <w:tab w:val="left" w:pos="1400"/>
        </w:tabs>
        <w:rPr>
          <w:del w:id="968" w:author="jnakamura" w:date="2014-07-07T12:55:00Z"/>
          <w:rFonts w:asciiTheme="minorHAnsi" w:eastAsiaTheme="minorEastAsia" w:hAnsiTheme="minorHAnsi" w:cstheme="minorBidi"/>
          <w:noProof/>
          <w:sz w:val="22"/>
          <w:szCs w:val="22"/>
        </w:rPr>
      </w:pPr>
      <w:del w:id="969" w:author="jnakamura" w:date="2014-07-07T12:55:00Z">
        <w:r w:rsidRPr="00026BE0" w:rsidDel="00026BE0">
          <w:rPr>
            <w:noProof/>
            <w:rPrChange w:id="970" w:author="jnakamura" w:date="2014-07-07T12:55:00Z">
              <w:rPr>
                <w:rStyle w:val="Hyperlink"/>
                <w:noProof/>
              </w:rPr>
            </w:rPrChange>
          </w:rPr>
          <w:delText>B.4.3.7</w:delText>
        </w:r>
        <w:r w:rsidDel="00026BE0">
          <w:rPr>
            <w:rFonts w:asciiTheme="minorHAnsi" w:eastAsiaTheme="minorEastAsia" w:hAnsiTheme="minorHAnsi" w:cstheme="minorBidi"/>
            <w:noProof/>
            <w:sz w:val="22"/>
            <w:szCs w:val="22"/>
          </w:rPr>
          <w:tab/>
        </w:r>
        <w:r w:rsidRPr="00026BE0" w:rsidDel="00026BE0">
          <w:rPr>
            <w:noProof/>
            <w:rPrChange w:id="971" w:author="jnakamura" w:date="2014-07-07T12:55:00Z">
              <w:rPr>
                <w:rStyle w:val="Hyperlink"/>
                <w:noProof/>
              </w:rPr>
            </w:rPrChange>
          </w:rPr>
          <w:delText>Service Provider NPA-NXX-X Deletion by NPAC SMS for Pseudo-LRN</w:delText>
        </w:r>
        <w:r w:rsidDel="00026BE0">
          <w:rPr>
            <w:noProof/>
            <w:webHidden/>
          </w:rPr>
          <w:tab/>
          <w:delText>117</w:delText>
        </w:r>
      </w:del>
    </w:p>
    <w:p w:rsidR="00237929" w:rsidDel="00026BE0" w:rsidRDefault="00237929">
      <w:pPr>
        <w:pStyle w:val="TOC3"/>
        <w:tabs>
          <w:tab w:val="left" w:pos="1000"/>
        </w:tabs>
        <w:rPr>
          <w:del w:id="972" w:author="jnakamura" w:date="2014-07-07T12:55:00Z"/>
          <w:rFonts w:asciiTheme="minorHAnsi" w:eastAsiaTheme="minorEastAsia" w:hAnsiTheme="minorHAnsi" w:cstheme="minorBidi"/>
          <w:noProof/>
          <w:sz w:val="22"/>
          <w:szCs w:val="22"/>
        </w:rPr>
      </w:pPr>
      <w:del w:id="973" w:author="jnakamura" w:date="2014-07-07T12:55:00Z">
        <w:r w:rsidRPr="00026BE0" w:rsidDel="00026BE0">
          <w:rPr>
            <w:noProof/>
            <w:rPrChange w:id="974" w:author="jnakamura" w:date="2014-07-07T12:55:00Z">
              <w:rPr>
                <w:rStyle w:val="Hyperlink"/>
                <w:noProof/>
              </w:rPr>
            </w:rPrChange>
          </w:rPr>
          <w:delText>B.4.4</w:delText>
        </w:r>
        <w:r w:rsidDel="00026BE0">
          <w:rPr>
            <w:rFonts w:asciiTheme="minorHAnsi" w:eastAsiaTheme="minorEastAsia" w:hAnsiTheme="minorHAnsi" w:cstheme="minorBidi"/>
            <w:noProof/>
            <w:sz w:val="22"/>
            <w:szCs w:val="22"/>
          </w:rPr>
          <w:tab/>
        </w:r>
        <w:r w:rsidRPr="00026BE0" w:rsidDel="00026BE0">
          <w:rPr>
            <w:noProof/>
            <w:rPrChange w:id="975" w:author="jnakamura" w:date="2014-07-07T12:55:00Z">
              <w:rPr>
                <w:rStyle w:val="Hyperlink"/>
                <w:noProof/>
              </w:rPr>
            </w:rPrChange>
          </w:rPr>
          <w:delText>Number Pool Block</w:delText>
        </w:r>
        <w:r w:rsidDel="00026BE0">
          <w:rPr>
            <w:noProof/>
            <w:webHidden/>
          </w:rPr>
          <w:tab/>
          <w:delText>119</w:delText>
        </w:r>
      </w:del>
    </w:p>
    <w:p w:rsidR="00237929" w:rsidDel="00026BE0" w:rsidRDefault="00237929">
      <w:pPr>
        <w:pStyle w:val="TOC4"/>
        <w:tabs>
          <w:tab w:val="left" w:pos="1400"/>
        </w:tabs>
        <w:rPr>
          <w:del w:id="976" w:author="jnakamura" w:date="2014-07-07T12:55:00Z"/>
          <w:rFonts w:asciiTheme="minorHAnsi" w:eastAsiaTheme="minorEastAsia" w:hAnsiTheme="minorHAnsi" w:cstheme="minorBidi"/>
          <w:noProof/>
          <w:sz w:val="22"/>
          <w:szCs w:val="22"/>
        </w:rPr>
      </w:pPr>
      <w:del w:id="977" w:author="jnakamura" w:date="2014-07-07T12:55:00Z">
        <w:r w:rsidRPr="00026BE0" w:rsidDel="00026BE0">
          <w:rPr>
            <w:noProof/>
            <w:rPrChange w:id="978" w:author="jnakamura" w:date="2014-07-07T12:55:00Z">
              <w:rPr>
                <w:rStyle w:val="Hyperlink"/>
                <w:noProof/>
              </w:rPr>
            </w:rPrChange>
          </w:rPr>
          <w:delText>B.4.4.1</w:delText>
        </w:r>
        <w:r w:rsidDel="00026BE0">
          <w:rPr>
            <w:rFonts w:asciiTheme="minorHAnsi" w:eastAsiaTheme="minorEastAsia" w:hAnsiTheme="minorHAnsi" w:cstheme="minorBidi"/>
            <w:noProof/>
            <w:sz w:val="22"/>
            <w:szCs w:val="22"/>
          </w:rPr>
          <w:tab/>
        </w:r>
        <w:r w:rsidRPr="00026BE0" w:rsidDel="00026BE0">
          <w:rPr>
            <w:noProof/>
            <w:rPrChange w:id="979" w:author="jnakamura" w:date="2014-07-07T12:55:00Z">
              <w:rPr>
                <w:rStyle w:val="Hyperlink"/>
                <w:noProof/>
              </w:rPr>
            </w:rPrChange>
          </w:rPr>
          <w:delText>Number Pool Block Create/Activate by SOA  (previously NNP flow 2.1)</w:delText>
        </w:r>
        <w:r w:rsidDel="00026BE0">
          <w:rPr>
            <w:noProof/>
            <w:webHidden/>
          </w:rPr>
          <w:tab/>
          <w:delText>119</w:delText>
        </w:r>
      </w:del>
    </w:p>
    <w:p w:rsidR="00237929" w:rsidDel="00026BE0" w:rsidRDefault="00237929">
      <w:pPr>
        <w:pStyle w:val="TOC4"/>
        <w:tabs>
          <w:tab w:val="left" w:pos="1400"/>
        </w:tabs>
        <w:rPr>
          <w:del w:id="980" w:author="jnakamura" w:date="2014-07-07T12:55:00Z"/>
          <w:rFonts w:asciiTheme="minorHAnsi" w:eastAsiaTheme="minorEastAsia" w:hAnsiTheme="minorHAnsi" w:cstheme="minorBidi"/>
          <w:noProof/>
          <w:sz w:val="22"/>
          <w:szCs w:val="22"/>
        </w:rPr>
      </w:pPr>
      <w:del w:id="981" w:author="jnakamura" w:date="2014-07-07T12:55:00Z">
        <w:r w:rsidRPr="00026BE0" w:rsidDel="00026BE0">
          <w:rPr>
            <w:noProof/>
            <w:rPrChange w:id="982" w:author="jnakamura" w:date="2014-07-07T12:55:00Z">
              <w:rPr>
                <w:rStyle w:val="Hyperlink"/>
                <w:noProof/>
              </w:rPr>
            </w:rPrChange>
          </w:rPr>
          <w:delText>B.4.4.2</w:delText>
        </w:r>
        <w:r w:rsidDel="00026BE0">
          <w:rPr>
            <w:rFonts w:asciiTheme="minorHAnsi" w:eastAsiaTheme="minorEastAsia" w:hAnsiTheme="minorHAnsi" w:cstheme="minorBidi"/>
            <w:noProof/>
            <w:sz w:val="22"/>
            <w:szCs w:val="22"/>
          </w:rPr>
          <w:tab/>
        </w:r>
        <w:r w:rsidRPr="00026BE0" w:rsidDel="00026BE0">
          <w:rPr>
            <w:noProof/>
            <w:rPrChange w:id="983" w:author="jnakamura" w:date="2014-07-07T12:55:00Z">
              <w:rPr>
                <w:rStyle w:val="Hyperlink"/>
                <w:noProof/>
              </w:rPr>
            </w:rPrChange>
          </w:rPr>
          <w:delText>Number Pool Block Create by NPAC SMS  (previously NNP flow 2.2)</w:delText>
        </w:r>
        <w:r w:rsidDel="00026BE0">
          <w:rPr>
            <w:noProof/>
            <w:webHidden/>
          </w:rPr>
          <w:tab/>
          <w:delText>122</w:delText>
        </w:r>
      </w:del>
    </w:p>
    <w:p w:rsidR="00237929" w:rsidDel="00026BE0" w:rsidRDefault="00237929">
      <w:pPr>
        <w:pStyle w:val="TOC4"/>
        <w:tabs>
          <w:tab w:val="left" w:pos="1400"/>
        </w:tabs>
        <w:rPr>
          <w:del w:id="984" w:author="jnakamura" w:date="2014-07-07T12:55:00Z"/>
          <w:rFonts w:asciiTheme="minorHAnsi" w:eastAsiaTheme="minorEastAsia" w:hAnsiTheme="minorHAnsi" w:cstheme="minorBidi"/>
          <w:noProof/>
          <w:sz w:val="22"/>
          <w:szCs w:val="22"/>
        </w:rPr>
      </w:pPr>
      <w:del w:id="985" w:author="jnakamura" w:date="2014-07-07T12:55:00Z">
        <w:r w:rsidRPr="00026BE0" w:rsidDel="00026BE0">
          <w:rPr>
            <w:noProof/>
            <w:rPrChange w:id="986" w:author="jnakamura" w:date="2014-07-07T12:55:00Z">
              <w:rPr>
                <w:rStyle w:val="Hyperlink"/>
                <w:noProof/>
              </w:rPr>
            </w:rPrChange>
          </w:rPr>
          <w:delText>B.4.4.3</w:delText>
        </w:r>
        <w:r w:rsidDel="00026BE0">
          <w:rPr>
            <w:rFonts w:asciiTheme="minorHAnsi" w:eastAsiaTheme="minorEastAsia" w:hAnsiTheme="minorHAnsi" w:cstheme="minorBidi"/>
            <w:noProof/>
            <w:sz w:val="22"/>
            <w:szCs w:val="22"/>
          </w:rPr>
          <w:tab/>
        </w:r>
        <w:r w:rsidRPr="00026BE0" w:rsidDel="00026BE0">
          <w:rPr>
            <w:noProof/>
            <w:rPrChange w:id="987" w:author="jnakamura" w:date="2014-07-07T12:55:00Z">
              <w:rPr>
                <w:rStyle w:val="Hyperlink"/>
                <w:noProof/>
              </w:rPr>
            </w:rPrChange>
          </w:rPr>
          <w:delText>Number Pool Block Create Broadcast Successful to Local SMS  (previously NNP flow 2.3.1)</w:delText>
        </w:r>
        <w:r w:rsidDel="00026BE0">
          <w:rPr>
            <w:noProof/>
            <w:webHidden/>
          </w:rPr>
          <w:tab/>
          <w:delText>124</w:delText>
        </w:r>
      </w:del>
    </w:p>
    <w:p w:rsidR="00237929" w:rsidDel="00026BE0" w:rsidRDefault="00237929">
      <w:pPr>
        <w:pStyle w:val="TOC4"/>
        <w:tabs>
          <w:tab w:val="left" w:pos="1400"/>
        </w:tabs>
        <w:rPr>
          <w:del w:id="988" w:author="jnakamura" w:date="2014-07-07T12:55:00Z"/>
          <w:rFonts w:asciiTheme="minorHAnsi" w:eastAsiaTheme="minorEastAsia" w:hAnsiTheme="minorHAnsi" w:cstheme="minorBidi"/>
          <w:noProof/>
          <w:sz w:val="22"/>
          <w:szCs w:val="22"/>
        </w:rPr>
      </w:pPr>
      <w:del w:id="989" w:author="jnakamura" w:date="2014-07-07T12:55:00Z">
        <w:r w:rsidRPr="00026BE0" w:rsidDel="00026BE0">
          <w:rPr>
            <w:noProof/>
            <w:rPrChange w:id="990" w:author="jnakamura" w:date="2014-07-07T12:55:00Z">
              <w:rPr>
                <w:rStyle w:val="Hyperlink"/>
                <w:noProof/>
              </w:rPr>
            </w:rPrChange>
          </w:rPr>
          <w:delText>B.4.4.4</w:delText>
        </w:r>
        <w:r w:rsidDel="00026BE0">
          <w:rPr>
            <w:rFonts w:asciiTheme="minorHAnsi" w:eastAsiaTheme="minorEastAsia" w:hAnsiTheme="minorHAnsi" w:cstheme="minorBidi"/>
            <w:noProof/>
            <w:sz w:val="22"/>
            <w:szCs w:val="22"/>
          </w:rPr>
          <w:tab/>
        </w:r>
        <w:r w:rsidRPr="00026BE0" w:rsidDel="00026BE0">
          <w:rPr>
            <w:noProof/>
            <w:rPrChange w:id="991" w:author="jnakamura" w:date="2014-07-07T12:55:00Z">
              <w:rPr>
                <w:rStyle w:val="Hyperlink"/>
                <w:noProof/>
              </w:rPr>
            </w:rPrChange>
          </w:rPr>
          <w:delText>Number Pool Block Create: Successful Broadcast  (previously NNP flow 2.3.2)</w:delText>
        </w:r>
        <w:r w:rsidDel="00026BE0">
          <w:rPr>
            <w:noProof/>
            <w:webHidden/>
          </w:rPr>
          <w:tab/>
          <w:delText>125</w:delText>
        </w:r>
      </w:del>
    </w:p>
    <w:p w:rsidR="00237929" w:rsidDel="00026BE0" w:rsidRDefault="00237929">
      <w:pPr>
        <w:pStyle w:val="TOC4"/>
        <w:tabs>
          <w:tab w:val="left" w:pos="1400"/>
        </w:tabs>
        <w:rPr>
          <w:del w:id="992" w:author="jnakamura" w:date="2014-07-07T12:55:00Z"/>
          <w:rFonts w:asciiTheme="minorHAnsi" w:eastAsiaTheme="minorEastAsia" w:hAnsiTheme="minorHAnsi" w:cstheme="minorBidi"/>
          <w:noProof/>
          <w:sz w:val="22"/>
          <w:szCs w:val="22"/>
        </w:rPr>
      </w:pPr>
      <w:del w:id="993" w:author="jnakamura" w:date="2014-07-07T12:55:00Z">
        <w:r w:rsidRPr="00026BE0" w:rsidDel="00026BE0">
          <w:rPr>
            <w:noProof/>
            <w:rPrChange w:id="994" w:author="jnakamura" w:date="2014-07-07T12:55:00Z">
              <w:rPr>
                <w:rStyle w:val="Hyperlink"/>
                <w:noProof/>
              </w:rPr>
            </w:rPrChange>
          </w:rPr>
          <w:delText>B.4.4.5</w:delText>
        </w:r>
        <w:r w:rsidDel="00026BE0">
          <w:rPr>
            <w:rFonts w:asciiTheme="minorHAnsi" w:eastAsiaTheme="minorEastAsia" w:hAnsiTheme="minorHAnsi" w:cstheme="minorBidi"/>
            <w:noProof/>
            <w:sz w:val="22"/>
            <w:szCs w:val="22"/>
          </w:rPr>
          <w:tab/>
        </w:r>
        <w:r w:rsidRPr="00026BE0" w:rsidDel="00026BE0">
          <w:rPr>
            <w:noProof/>
            <w:rPrChange w:id="995" w:author="jnakamura" w:date="2014-07-07T12:55:00Z">
              <w:rPr>
                <w:rStyle w:val="Hyperlink"/>
                <w:noProof/>
              </w:rPr>
            </w:rPrChange>
          </w:rPr>
          <w:delText>Number Pool Block Create Broadcast to Local SMS: Failure  (previously NNP flow 2.4)</w:delText>
        </w:r>
        <w:r w:rsidDel="00026BE0">
          <w:rPr>
            <w:noProof/>
            <w:webHidden/>
          </w:rPr>
          <w:tab/>
          <w:delText>126</w:delText>
        </w:r>
      </w:del>
    </w:p>
    <w:p w:rsidR="00237929" w:rsidDel="00026BE0" w:rsidRDefault="00237929">
      <w:pPr>
        <w:pStyle w:val="TOC4"/>
        <w:tabs>
          <w:tab w:val="left" w:pos="1400"/>
        </w:tabs>
        <w:rPr>
          <w:del w:id="996" w:author="jnakamura" w:date="2014-07-07T12:55:00Z"/>
          <w:rFonts w:asciiTheme="minorHAnsi" w:eastAsiaTheme="minorEastAsia" w:hAnsiTheme="minorHAnsi" w:cstheme="minorBidi"/>
          <w:noProof/>
          <w:sz w:val="22"/>
          <w:szCs w:val="22"/>
        </w:rPr>
      </w:pPr>
      <w:del w:id="997" w:author="jnakamura" w:date="2014-07-07T12:55:00Z">
        <w:r w:rsidRPr="00026BE0" w:rsidDel="00026BE0">
          <w:rPr>
            <w:noProof/>
            <w:rPrChange w:id="998" w:author="jnakamura" w:date="2014-07-07T12:55:00Z">
              <w:rPr>
                <w:rStyle w:val="Hyperlink"/>
                <w:noProof/>
              </w:rPr>
            </w:rPrChange>
          </w:rPr>
          <w:delText>B.4.4.6</w:delText>
        </w:r>
        <w:r w:rsidDel="00026BE0">
          <w:rPr>
            <w:rFonts w:asciiTheme="minorHAnsi" w:eastAsiaTheme="minorEastAsia" w:hAnsiTheme="minorHAnsi" w:cstheme="minorBidi"/>
            <w:noProof/>
            <w:sz w:val="22"/>
            <w:szCs w:val="22"/>
          </w:rPr>
          <w:tab/>
        </w:r>
        <w:r w:rsidRPr="00026BE0" w:rsidDel="00026BE0">
          <w:rPr>
            <w:noProof/>
            <w:rPrChange w:id="999" w:author="jnakamura" w:date="2014-07-07T12:55:00Z">
              <w:rPr>
                <w:rStyle w:val="Hyperlink"/>
                <w:noProof/>
              </w:rPr>
            </w:rPrChange>
          </w:rPr>
          <w:delText>Number Pool Block Create Broadcast to Local SMS: Partial Failure  (previously NNP flow 2.5.1)</w:delText>
        </w:r>
        <w:r w:rsidDel="00026BE0">
          <w:rPr>
            <w:noProof/>
            <w:webHidden/>
          </w:rPr>
          <w:tab/>
          <w:delText>128</w:delText>
        </w:r>
      </w:del>
    </w:p>
    <w:p w:rsidR="00237929" w:rsidDel="00026BE0" w:rsidRDefault="00237929">
      <w:pPr>
        <w:pStyle w:val="TOC4"/>
        <w:tabs>
          <w:tab w:val="left" w:pos="1400"/>
        </w:tabs>
        <w:rPr>
          <w:del w:id="1000" w:author="jnakamura" w:date="2014-07-07T12:55:00Z"/>
          <w:rFonts w:asciiTheme="minorHAnsi" w:eastAsiaTheme="minorEastAsia" w:hAnsiTheme="minorHAnsi" w:cstheme="minorBidi"/>
          <w:noProof/>
          <w:sz w:val="22"/>
          <w:szCs w:val="22"/>
        </w:rPr>
      </w:pPr>
      <w:del w:id="1001" w:author="jnakamura" w:date="2014-07-07T12:55:00Z">
        <w:r w:rsidRPr="00026BE0" w:rsidDel="00026BE0">
          <w:rPr>
            <w:noProof/>
            <w:rPrChange w:id="1002" w:author="jnakamura" w:date="2014-07-07T12:55:00Z">
              <w:rPr>
                <w:rStyle w:val="Hyperlink"/>
                <w:noProof/>
              </w:rPr>
            </w:rPrChange>
          </w:rPr>
          <w:delText>B.4.4.7</w:delText>
        </w:r>
        <w:r w:rsidDel="00026BE0">
          <w:rPr>
            <w:rFonts w:asciiTheme="minorHAnsi" w:eastAsiaTheme="minorEastAsia" w:hAnsiTheme="minorHAnsi" w:cstheme="minorBidi"/>
            <w:noProof/>
            <w:sz w:val="22"/>
            <w:szCs w:val="22"/>
          </w:rPr>
          <w:tab/>
        </w:r>
        <w:r w:rsidRPr="00026BE0" w:rsidDel="00026BE0">
          <w:rPr>
            <w:noProof/>
            <w:rPrChange w:id="1003" w:author="jnakamura" w:date="2014-07-07T12:55:00Z">
              <w:rPr>
                <w:rStyle w:val="Hyperlink"/>
                <w:noProof/>
              </w:rPr>
            </w:rPrChange>
          </w:rPr>
          <w:delText>Number Pool Block Create Broadcast Partially Failed NPAC SMS Updates  (previously NNP flow2.5.2)</w:delText>
        </w:r>
        <w:r w:rsidDel="00026BE0">
          <w:rPr>
            <w:noProof/>
            <w:webHidden/>
          </w:rPr>
          <w:tab/>
          <w:delText>130</w:delText>
        </w:r>
      </w:del>
    </w:p>
    <w:p w:rsidR="00237929" w:rsidDel="00026BE0" w:rsidRDefault="00237929">
      <w:pPr>
        <w:pStyle w:val="TOC4"/>
        <w:tabs>
          <w:tab w:val="left" w:pos="1400"/>
        </w:tabs>
        <w:rPr>
          <w:del w:id="1004" w:author="jnakamura" w:date="2014-07-07T12:55:00Z"/>
          <w:rFonts w:asciiTheme="minorHAnsi" w:eastAsiaTheme="minorEastAsia" w:hAnsiTheme="minorHAnsi" w:cstheme="minorBidi"/>
          <w:noProof/>
          <w:sz w:val="22"/>
          <w:szCs w:val="22"/>
        </w:rPr>
      </w:pPr>
      <w:del w:id="1005" w:author="jnakamura" w:date="2014-07-07T12:55:00Z">
        <w:r w:rsidRPr="00026BE0" w:rsidDel="00026BE0">
          <w:rPr>
            <w:noProof/>
            <w:rPrChange w:id="1006" w:author="jnakamura" w:date="2014-07-07T12:55:00Z">
              <w:rPr>
                <w:rStyle w:val="Hyperlink"/>
                <w:noProof/>
              </w:rPr>
            </w:rPrChange>
          </w:rPr>
          <w:delText>B.4.4.8</w:delText>
        </w:r>
        <w:r w:rsidDel="00026BE0">
          <w:rPr>
            <w:rFonts w:asciiTheme="minorHAnsi" w:eastAsiaTheme="minorEastAsia" w:hAnsiTheme="minorHAnsi" w:cstheme="minorBidi"/>
            <w:noProof/>
            <w:sz w:val="22"/>
            <w:szCs w:val="22"/>
          </w:rPr>
          <w:tab/>
        </w:r>
        <w:r w:rsidRPr="00026BE0" w:rsidDel="00026BE0">
          <w:rPr>
            <w:noProof/>
            <w:rPrChange w:id="1007" w:author="jnakamura" w:date="2014-07-07T12:55:00Z">
              <w:rPr>
                <w:rStyle w:val="Hyperlink"/>
                <w:noProof/>
              </w:rPr>
            </w:rPrChange>
          </w:rPr>
          <w:delText>Number Pool Block Create Resend Broadcast  (previously NNP flow 2.6)</w:delText>
        </w:r>
        <w:r w:rsidDel="00026BE0">
          <w:rPr>
            <w:noProof/>
            <w:webHidden/>
          </w:rPr>
          <w:tab/>
          <w:delText>131</w:delText>
        </w:r>
      </w:del>
    </w:p>
    <w:p w:rsidR="00237929" w:rsidDel="00026BE0" w:rsidRDefault="00237929">
      <w:pPr>
        <w:pStyle w:val="TOC4"/>
        <w:tabs>
          <w:tab w:val="left" w:pos="1400"/>
        </w:tabs>
        <w:rPr>
          <w:del w:id="1008" w:author="jnakamura" w:date="2014-07-07T12:55:00Z"/>
          <w:rFonts w:asciiTheme="minorHAnsi" w:eastAsiaTheme="minorEastAsia" w:hAnsiTheme="minorHAnsi" w:cstheme="minorBidi"/>
          <w:noProof/>
          <w:sz w:val="22"/>
          <w:szCs w:val="22"/>
        </w:rPr>
      </w:pPr>
      <w:del w:id="1009" w:author="jnakamura" w:date="2014-07-07T12:55:00Z">
        <w:r w:rsidRPr="00026BE0" w:rsidDel="00026BE0">
          <w:rPr>
            <w:noProof/>
            <w:rPrChange w:id="1010" w:author="jnakamura" w:date="2014-07-07T12:55:00Z">
              <w:rPr>
                <w:rStyle w:val="Hyperlink"/>
                <w:noProof/>
              </w:rPr>
            </w:rPrChange>
          </w:rPr>
          <w:delText>B.4.4.9</w:delText>
        </w:r>
        <w:r w:rsidDel="00026BE0">
          <w:rPr>
            <w:rFonts w:asciiTheme="minorHAnsi" w:eastAsiaTheme="minorEastAsia" w:hAnsiTheme="minorHAnsi" w:cstheme="minorBidi"/>
            <w:noProof/>
            <w:sz w:val="22"/>
            <w:szCs w:val="22"/>
          </w:rPr>
          <w:tab/>
        </w:r>
        <w:r w:rsidRPr="00026BE0" w:rsidDel="00026BE0">
          <w:rPr>
            <w:noProof/>
            <w:rPrChange w:id="1011" w:author="jnakamura" w:date="2014-07-07T12:55:00Z">
              <w:rPr>
                <w:rStyle w:val="Hyperlink"/>
                <w:noProof/>
              </w:rPr>
            </w:rPrChange>
          </w:rPr>
          <w:delText>Number Pool Block Create Successful Resend Updates  (previously NNP flow 2.7)</w:delText>
        </w:r>
        <w:r w:rsidDel="00026BE0">
          <w:rPr>
            <w:noProof/>
            <w:webHidden/>
          </w:rPr>
          <w:tab/>
          <w:delText>133</w:delText>
        </w:r>
      </w:del>
    </w:p>
    <w:p w:rsidR="00237929" w:rsidDel="00026BE0" w:rsidRDefault="00237929">
      <w:pPr>
        <w:pStyle w:val="TOC4"/>
        <w:tabs>
          <w:tab w:val="left" w:pos="1400"/>
        </w:tabs>
        <w:rPr>
          <w:del w:id="1012" w:author="jnakamura" w:date="2014-07-07T12:55:00Z"/>
          <w:rFonts w:asciiTheme="minorHAnsi" w:eastAsiaTheme="minorEastAsia" w:hAnsiTheme="minorHAnsi" w:cstheme="minorBidi"/>
          <w:noProof/>
          <w:sz w:val="22"/>
          <w:szCs w:val="22"/>
        </w:rPr>
      </w:pPr>
      <w:del w:id="1013" w:author="jnakamura" w:date="2014-07-07T12:55:00Z">
        <w:r w:rsidRPr="00026BE0" w:rsidDel="00026BE0">
          <w:rPr>
            <w:noProof/>
            <w:rPrChange w:id="1014" w:author="jnakamura" w:date="2014-07-07T12:55:00Z">
              <w:rPr>
                <w:rStyle w:val="Hyperlink"/>
                <w:noProof/>
              </w:rPr>
            </w:rPrChange>
          </w:rPr>
          <w:delText>B.4.4.10</w:delText>
        </w:r>
        <w:r w:rsidDel="00026BE0">
          <w:rPr>
            <w:rFonts w:asciiTheme="minorHAnsi" w:eastAsiaTheme="minorEastAsia" w:hAnsiTheme="minorHAnsi" w:cstheme="minorBidi"/>
            <w:noProof/>
            <w:sz w:val="22"/>
            <w:szCs w:val="22"/>
          </w:rPr>
          <w:tab/>
        </w:r>
        <w:r w:rsidRPr="00026BE0" w:rsidDel="00026BE0">
          <w:rPr>
            <w:noProof/>
            <w:rPrChange w:id="1015" w:author="jnakamura" w:date="2014-07-07T12:55:00Z">
              <w:rPr>
                <w:rStyle w:val="Hyperlink"/>
                <w:noProof/>
              </w:rPr>
            </w:rPrChange>
          </w:rPr>
          <w:delText>Number Pool Block Create Failed Resend NPAC SMS Updates  (previously NNP flow 2.8)</w:delText>
        </w:r>
        <w:r w:rsidDel="00026BE0">
          <w:rPr>
            <w:noProof/>
            <w:webHidden/>
          </w:rPr>
          <w:tab/>
          <w:delText>134</w:delText>
        </w:r>
      </w:del>
    </w:p>
    <w:p w:rsidR="00237929" w:rsidDel="00026BE0" w:rsidRDefault="00237929">
      <w:pPr>
        <w:pStyle w:val="TOC4"/>
        <w:tabs>
          <w:tab w:val="left" w:pos="1400"/>
        </w:tabs>
        <w:rPr>
          <w:del w:id="1016" w:author="jnakamura" w:date="2014-07-07T12:55:00Z"/>
          <w:rFonts w:asciiTheme="minorHAnsi" w:eastAsiaTheme="minorEastAsia" w:hAnsiTheme="minorHAnsi" w:cstheme="minorBidi"/>
          <w:noProof/>
          <w:sz w:val="22"/>
          <w:szCs w:val="22"/>
        </w:rPr>
      </w:pPr>
      <w:del w:id="1017" w:author="jnakamura" w:date="2014-07-07T12:55:00Z">
        <w:r w:rsidRPr="00026BE0" w:rsidDel="00026BE0">
          <w:rPr>
            <w:noProof/>
            <w:rPrChange w:id="1018" w:author="jnakamura" w:date="2014-07-07T12:55:00Z">
              <w:rPr>
                <w:rStyle w:val="Hyperlink"/>
                <w:noProof/>
              </w:rPr>
            </w:rPrChange>
          </w:rPr>
          <w:delText>B.4.4.11</w:delText>
        </w:r>
        <w:r w:rsidDel="00026BE0">
          <w:rPr>
            <w:rFonts w:asciiTheme="minorHAnsi" w:eastAsiaTheme="minorEastAsia" w:hAnsiTheme="minorHAnsi" w:cstheme="minorBidi"/>
            <w:noProof/>
            <w:sz w:val="22"/>
            <w:szCs w:val="22"/>
          </w:rPr>
          <w:tab/>
        </w:r>
        <w:r w:rsidRPr="00026BE0" w:rsidDel="00026BE0">
          <w:rPr>
            <w:noProof/>
            <w:rPrChange w:id="1019" w:author="jnakamura" w:date="2014-07-07T12:55:00Z">
              <w:rPr>
                <w:rStyle w:val="Hyperlink"/>
                <w:noProof/>
              </w:rPr>
            </w:rPrChange>
          </w:rPr>
          <w:delText>Number Pool Block Create Partial-Failure Resend NPAC SMS Updates  (previously NNP flow 2.9)</w:delText>
        </w:r>
        <w:r w:rsidDel="00026BE0">
          <w:rPr>
            <w:noProof/>
            <w:webHidden/>
          </w:rPr>
          <w:tab/>
          <w:delText>135</w:delText>
        </w:r>
      </w:del>
    </w:p>
    <w:p w:rsidR="00237929" w:rsidDel="00026BE0" w:rsidRDefault="00237929">
      <w:pPr>
        <w:pStyle w:val="TOC4"/>
        <w:tabs>
          <w:tab w:val="left" w:pos="1400"/>
        </w:tabs>
        <w:rPr>
          <w:del w:id="1020" w:author="jnakamura" w:date="2014-07-07T12:55:00Z"/>
          <w:rFonts w:asciiTheme="minorHAnsi" w:eastAsiaTheme="minorEastAsia" w:hAnsiTheme="minorHAnsi" w:cstheme="minorBidi"/>
          <w:noProof/>
          <w:sz w:val="22"/>
          <w:szCs w:val="22"/>
        </w:rPr>
      </w:pPr>
      <w:del w:id="1021" w:author="jnakamura" w:date="2014-07-07T12:55:00Z">
        <w:r w:rsidRPr="00026BE0" w:rsidDel="00026BE0">
          <w:rPr>
            <w:noProof/>
            <w:rPrChange w:id="1022" w:author="jnakamura" w:date="2014-07-07T12:55:00Z">
              <w:rPr>
                <w:rStyle w:val="Hyperlink"/>
                <w:noProof/>
              </w:rPr>
            </w:rPrChange>
          </w:rPr>
          <w:delText>B.4.4.12</w:delText>
        </w:r>
        <w:r w:rsidDel="00026BE0">
          <w:rPr>
            <w:rFonts w:asciiTheme="minorHAnsi" w:eastAsiaTheme="minorEastAsia" w:hAnsiTheme="minorHAnsi" w:cstheme="minorBidi"/>
            <w:noProof/>
            <w:sz w:val="22"/>
            <w:szCs w:val="22"/>
          </w:rPr>
          <w:tab/>
        </w:r>
        <w:r w:rsidRPr="00026BE0" w:rsidDel="00026BE0">
          <w:rPr>
            <w:noProof/>
            <w:rPrChange w:id="1023" w:author="jnakamura" w:date="2014-07-07T12:55:00Z">
              <w:rPr>
                <w:rStyle w:val="Hyperlink"/>
                <w:noProof/>
              </w:rPr>
            </w:rPrChange>
          </w:rPr>
          <w:delText>Number Pool Block Modify by NPAC SMS  (previously NNP flow 2.10)</w:delText>
        </w:r>
        <w:r w:rsidDel="00026BE0">
          <w:rPr>
            <w:noProof/>
            <w:webHidden/>
          </w:rPr>
          <w:tab/>
          <w:delText>136</w:delText>
        </w:r>
      </w:del>
    </w:p>
    <w:p w:rsidR="00237929" w:rsidDel="00026BE0" w:rsidRDefault="00237929">
      <w:pPr>
        <w:pStyle w:val="TOC4"/>
        <w:tabs>
          <w:tab w:val="left" w:pos="1400"/>
        </w:tabs>
        <w:rPr>
          <w:del w:id="1024" w:author="jnakamura" w:date="2014-07-07T12:55:00Z"/>
          <w:rFonts w:asciiTheme="minorHAnsi" w:eastAsiaTheme="minorEastAsia" w:hAnsiTheme="minorHAnsi" w:cstheme="minorBidi"/>
          <w:noProof/>
          <w:sz w:val="22"/>
          <w:szCs w:val="22"/>
        </w:rPr>
      </w:pPr>
      <w:del w:id="1025" w:author="jnakamura" w:date="2014-07-07T12:55:00Z">
        <w:r w:rsidRPr="00026BE0" w:rsidDel="00026BE0">
          <w:rPr>
            <w:noProof/>
            <w:rPrChange w:id="1026" w:author="jnakamura" w:date="2014-07-07T12:55:00Z">
              <w:rPr>
                <w:rStyle w:val="Hyperlink"/>
                <w:noProof/>
              </w:rPr>
            </w:rPrChange>
          </w:rPr>
          <w:delText>B.4.4.13</w:delText>
        </w:r>
        <w:r w:rsidDel="00026BE0">
          <w:rPr>
            <w:rFonts w:asciiTheme="minorHAnsi" w:eastAsiaTheme="minorEastAsia" w:hAnsiTheme="minorHAnsi" w:cstheme="minorBidi"/>
            <w:noProof/>
            <w:sz w:val="22"/>
            <w:szCs w:val="22"/>
          </w:rPr>
          <w:tab/>
        </w:r>
        <w:r w:rsidRPr="00026BE0" w:rsidDel="00026BE0">
          <w:rPr>
            <w:noProof/>
            <w:rPrChange w:id="1027" w:author="jnakamura" w:date="2014-07-07T12:55:00Z">
              <w:rPr>
                <w:rStyle w:val="Hyperlink"/>
                <w:noProof/>
              </w:rPr>
            </w:rPrChange>
          </w:rPr>
          <w:delText>Number Pool Block Modify by Block Holder SOA  (previously NNP flow 2.11)</w:delText>
        </w:r>
        <w:r w:rsidDel="00026BE0">
          <w:rPr>
            <w:noProof/>
            <w:webHidden/>
          </w:rPr>
          <w:tab/>
          <w:delText>138</w:delText>
        </w:r>
      </w:del>
    </w:p>
    <w:p w:rsidR="00237929" w:rsidDel="00026BE0" w:rsidRDefault="00237929">
      <w:pPr>
        <w:pStyle w:val="TOC4"/>
        <w:tabs>
          <w:tab w:val="left" w:pos="1400"/>
        </w:tabs>
        <w:rPr>
          <w:del w:id="1028" w:author="jnakamura" w:date="2014-07-07T12:55:00Z"/>
          <w:rFonts w:asciiTheme="minorHAnsi" w:eastAsiaTheme="minorEastAsia" w:hAnsiTheme="minorHAnsi" w:cstheme="minorBidi"/>
          <w:noProof/>
          <w:sz w:val="22"/>
          <w:szCs w:val="22"/>
        </w:rPr>
      </w:pPr>
      <w:del w:id="1029" w:author="jnakamura" w:date="2014-07-07T12:55:00Z">
        <w:r w:rsidRPr="00026BE0" w:rsidDel="00026BE0">
          <w:rPr>
            <w:noProof/>
            <w:rPrChange w:id="1030" w:author="jnakamura" w:date="2014-07-07T12:55:00Z">
              <w:rPr>
                <w:rStyle w:val="Hyperlink"/>
                <w:noProof/>
              </w:rPr>
            </w:rPrChange>
          </w:rPr>
          <w:delText>B.4.4.14</w:delText>
        </w:r>
        <w:r w:rsidDel="00026BE0">
          <w:rPr>
            <w:rFonts w:asciiTheme="minorHAnsi" w:eastAsiaTheme="minorEastAsia" w:hAnsiTheme="minorHAnsi" w:cstheme="minorBidi"/>
            <w:noProof/>
            <w:sz w:val="22"/>
            <w:szCs w:val="22"/>
          </w:rPr>
          <w:tab/>
        </w:r>
        <w:r w:rsidRPr="00026BE0" w:rsidDel="00026BE0">
          <w:rPr>
            <w:noProof/>
            <w:rPrChange w:id="1031" w:author="jnakamura" w:date="2014-07-07T12:55:00Z">
              <w:rPr>
                <w:rStyle w:val="Hyperlink"/>
                <w:noProof/>
              </w:rPr>
            </w:rPrChange>
          </w:rPr>
          <w:delText>Number Pool Block Modify Successful Broadcast to Local SMS Success  (previously NNP flow 2.12.1)</w:delText>
        </w:r>
        <w:r w:rsidDel="00026BE0">
          <w:rPr>
            <w:noProof/>
            <w:webHidden/>
          </w:rPr>
          <w:tab/>
          <w:delText>140</w:delText>
        </w:r>
      </w:del>
    </w:p>
    <w:p w:rsidR="00237929" w:rsidDel="00026BE0" w:rsidRDefault="00237929">
      <w:pPr>
        <w:pStyle w:val="TOC4"/>
        <w:tabs>
          <w:tab w:val="left" w:pos="1400"/>
        </w:tabs>
        <w:rPr>
          <w:del w:id="1032" w:author="jnakamura" w:date="2014-07-07T12:55:00Z"/>
          <w:rFonts w:asciiTheme="minorHAnsi" w:eastAsiaTheme="minorEastAsia" w:hAnsiTheme="minorHAnsi" w:cstheme="minorBidi"/>
          <w:noProof/>
          <w:sz w:val="22"/>
          <w:szCs w:val="22"/>
        </w:rPr>
      </w:pPr>
      <w:del w:id="1033" w:author="jnakamura" w:date="2014-07-07T12:55:00Z">
        <w:r w:rsidRPr="00026BE0" w:rsidDel="00026BE0">
          <w:rPr>
            <w:noProof/>
            <w:rPrChange w:id="1034" w:author="jnakamura" w:date="2014-07-07T12:55:00Z">
              <w:rPr>
                <w:rStyle w:val="Hyperlink"/>
                <w:noProof/>
              </w:rPr>
            </w:rPrChange>
          </w:rPr>
          <w:lastRenderedPageBreak/>
          <w:delText>B.4.4.15</w:delText>
        </w:r>
        <w:r w:rsidDel="00026BE0">
          <w:rPr>
            <w:rFonts w:asciiTheme="minorHAnsi" w:eastAsiaTheme="minorEastAsia" w:hAnsiTheme="minorHAnsi" w:cstheme="minorBidi"/>
            <w:noProof/>
            <w:sz w:val="22"/>
            <w:szCs w:val="22"/>
          </w:rPr>
          <w:tab/>
        </w:r>
        <w:r w:rsidRPr="00026BE0" w:rsidDel="00026BE0">
          <w:rPr>
            <w:noProof/>
            <w:rPrChange w:id="1035" w:author="jnakamura" w:date="2014-07-07T12:55:00Z">
              <w:rPr>
                <w:rStyle w:val="Hyperlink"/>
                <w:noProof/>
              </w:rPr>
            </w:rPrChange>
          </w:rPr>
          <w:delText>Number Pool Block Modify Successful Broadcast NPAC SMS Updates  (previously NNP flow 2.12.2)</w:delText>
        </w:r>
        <w:r w:rsidDel="00026BE0">
          <w:rPr>
            <w:noProof/>
            <w:webHidden/>
          </w:rPr>
          <w:tab/>
          <w:delText>141</w:delText>
        </w:r>
      </w:del>
    </w:p>
    <w:p w:rsidR="00237929" w:rsidDel="00026BE0" w:rsidRDefault="00237929">
      <w:pPr>
        <w:pStyle w:val="TOC4"/>
        <w:tabs>
          <w:tab w:val="left" w:pos="1400"/>
        </w:tabs>
        <w:rPr>
          <w:del w:id="1036" w:author="jnakamura" w:date="2014-07-07T12:55:00Z"/>
          <w:rFonts w:asciiTheme="minorHAnsi" w:eastAsiaTheme="minorEastAsia" w:hAnsiTheme="minorHAnsi" w:cstheme="minorBidi"/>
          <w:noProof/>
          <w:sz w:val="22"/>
          <w:szCs w:val="22"/>
        </w:rPr>
      </w:pPr>
      <w:del w:id="1037" w:author="jnakamura" w:date="2014-07-07T12:55:00Z">
        <w:r w:rsidRPr="00026BE0" w:rsidDel="00026BE0">
          <w:rPr>
            <w:noProof/>
            <w:rPrChange w:id="1038" w:author="jnakamura" w:date="2014-07-07T12:55:00Z">
              <w:rPr>
                <w:rStyle w:val="Hyperlink"/>
                <w:noProof/>
              </w:rPr>
            </w:rPrChange>
          </w:rPr>
          <w:delText>B.4.4.16</w:delText>
        </w:r>
        <w:r w:rsidDel="00026BE0">
          <w:rPr>
            <w:rFonts w:asciiTheme="minorHAnsi" w:eastAsiaTheme="minorEastAsia" w:hAnsiTheme="minorHAnsi" w:cstheme="minorBidi"/>
            <w:noProof/>
            <w:sz w:val="22"/>
            <w:szCs w:val="22"/>
          </w:rPr>
          <w:tab/>
        </w:r>
        <w:r w:rsidRPr="00026BE0" w:rsidDel="00026BE0">
          <w:rPr>
            <w:noProof/>
            <w:rPrChange w:id="1039" w:author="jnakamura" w:date="2014-07-07T12:55:00Z">
              <w:rPr>
                <w:rStyle w:val="Hyperlink"/>
                <w:noProof/>
              </w:rPr>
            </w:rPrChange>
          </w:rPr>
          <w:delText>Number Pool Block Modify Broadcast to Local SMS Failure  (previously NNP flow 2.13)</w:delText>
        </w:r>
        <w:r w:rsidDel="00026BE0">
          <w:rPr>
            <w:noProof/>
            <w:webHidden/>
          </w:rPr>
          <w:tab/>
          <w:delText>142</w:delText>
        </w:r>
      </w:del>
    </w:p>
    <w:p w:rsidR="00237929" w:rsidDel="00026BE0" w:rsidRDefault="00237929">
      <w:pPr>
        <w:pStyle w:val="TOC4"/>
        <w:tabs>
          <w:tab w:val="left" w:pos="1400"/>
        </w:tabs>
        <w:rPr>
          <w:del w:id="1040" w:author="jnakamura" w:date="2014-07-07T12:55:00Z"/>
          <w:rFonts w:asciiTheme="minorHAnsi" w:eastAsiaTheme="minorEastAsia" w:hAnsiTheme="minorHAnsi" w:cstheme="minorBidi"/>
          <w:noProof/>
          <w:sz w:val="22"/>
          <w:szCs w:val="22"/>
        </w:rPr>
      </w:pPr>
      <w:del w:id="1041" w:author="jnakamura" w:date="2014-07-07T12:55:00Z">
        <w:r w:rsidRPr="00026BE0" w:rsidDel="00026BE0">
          <w:rPr>
            <w:noProof/>
            <w:rPrChange w:id="1042" w:author="jnakamura" w:date="2014-07-07T12:55:00Z">
              <w:rPr>
                <w:rStyle w:val="Hyperlink"/>
                <w:noProof/>
              </w:rPr>
            </w:rPrChange>
          </w:rPr>
          <w:delText>B.4.4.17</w:delText>
        </w:r>
        <w:r w:rsidDel="00026BE0">
          <w:rPr>
            <w:rFonts w:asciiTheme="minorHAnsi" w:eastAsiaTheme="minorEastAsia" w:hAnsiTheme="minorHAnsi" w:cstheme="minorBidi"/>
            <w:noProof/>
            <w:sz w:val="22"/>
            <w:szCs w:val="22"/>
          </w:rPr>
          <w:tab/>
        </w:r>
        <w:r w:rsidRPr="00026BE0" w:rsidDel="00026BE0">
          <w:rPr>
            <w:noProof/>
            <w:rPrChange w:id="1043" w:author="jnakamura" w:date="2014-07-07T12:55:00Z">
              <w:rPr>
                <w:rStyle w:val="Hyperlink"/>
                <w:noProof/>
              </w:rPr>
            </w:rPrChange>
          </w:rPr>
          <w:delText>Number Pool Block Modify Partial Failure Broadcast to Local SMS  (previously NNP flow 2.14.1)</w:delText>
        </w:r>
        <w:r w:rsidDel="00026BE0">
          <w:rPr>
            <w:noProof/>
            <w:webHidden/>
          </w:rPr>
          <w:tab/>
          <w:delText>144</w:delText>
        </w:r>
      </w:del>
    </w:p>
    <w:p w:rsidR="00237929" w:rsidDel="00026BE0" w:rsidRDefault="00237929">
      <w:pPr>
        <w:pStyle w:val="TOC4"/>
        <w:tabs>
          <w:tab w:val="left" w:pos="1400"/>
        </w:tabs>
        <w:rPr>
          <w:del w:id="1044" w:author="jnakamura" w:date="2014-07-07T12:55:00Z"/>
          <w:rFonts w:asciiTheme="minorHAnsi" w:eastAsiaTheme="minorEastAsia" w:hAnsiTheme="minorHAnsi" w:cstheme="minorBidi"/>
          <w:noProof/>
          <w:sz w:val="22"/>
          <w:szCs w:val="22"/>
        </w:rPr>
      </w:pPr>
      <w:del w:id="1045" w:author="jnakamura" w:date="2014-07-07T12:55:00Z">
        <w:r w:rsidRPr="00026BE0" w:rsidDel="00026BE0">
          <w:rPr>
            <w:noProof/>
            <w:rPrChange w:id="1046" w:author="jnakamura" w:date="2014-07-07T12:55:00Z">
              <w:rPr>
                <w:rStyle w:val="Hyperlink"/>
                <w:noProof/>
              </w:rPr>
            </w:rPrChange>
          </w:rPr>
          <w:delText>B.4.4.18</w:delText>
        </w:r>
        <w:r w:rsidDel="00026BE0">
          <w:rPr>
            <w:rFonts w:asciiTheme="minorHAnsi" w:eastAsiaTheme="minorEastAsia" w:hAnsiTheme="minorHAnsi" w:cstheme="minorBidi"/>
            <w:noProof/>
            <w:sz w:val="22"/>
            <w:szCs w:val="22"/>
          </w:rPr>
          <w:tab/>
        </w:r>
        <w:r w:rsidRPr="00026BE0" w:rsidDel="00026BE0">
          <w:rPr>
            <w:noProof/>
            <w:rPrChange w:id="1047" w:author="jnakamura" w:date="2014-07-07T12:55:00Z">
              <w:rPr>
                <w:rStyle w:val="Hyperlink"/>
                <w:noProof/>
              </w:rPr>
            </w:rPrChange>
          </w:rPr>
          <w:delText>Number Pool Block Modify Broadcast Partial Failure NPAC SMS Updates  (previously NNP flow 2.14.2)</w:delText>
        </w:r>
        <w:r w:rsidDel="00026BE0">
          <w:rPr>
            <w:noProof/>
            <w:webHidden/>
          </w:rPr>
          <w:tab/>
          <w:delText>146</w:delText>
        </w:r>
      </w:del>
    </w:p>
    <w:p w:rsidR="00237929" w:rsidDel="00026BE0" w:rsidRDefault="00237929">
      <w:pPr>
        <w:pStyle w:val="TOC4"/>
        <w:tabs>
          <w:tab w:val="left" w:pos="1400"/>
        </w:tabs>
        <w:rPr>
          <w:del w:id="1048" w:author="jnakamura" w:date="2014-07-07T12:55:00Z"/>
          <w:rFonts w:asciiTheme="minorHAnsi" w:eastAsiaTheme="minorEastAsia" w:hAnsiTheme="minorHAnsi" w:cstheme="minorBidi"/>
          <w:noProof/>
          <w:sz w:val="22"/>
          <w:szCs w:val="22"/>
        </w:rPr>
      </w:pPr>
      <w:del w:id="1049" w:author="jnakamura" w:date="2014-07-07T12:55:00Z">
        <w:r w:rsidRPr="00026BE0" w:rsidDel="00026BE0">
          <w:rPr>
            <w:noProof/>
            <w:rPrChange w:id="1050" w:author="jnakamura" w:date="2014-07-07T12:55:00Z">
              <w:rPr>
                <w:rStyle w:val="Hyperlink"/>
                <w:noProof/>
              </w:rPr>
            </w:rPrChange>
          </w:rPr>
          <w:delText>B.4.4.19</w:delText>
        </w:r>
        <w:r w:rsidDel="00026BE0">
          <w:rPr>
            <w:rFonts w:asciiTheme="minorHAnsi" w:eastAsiaTheme="minorEastAsia" w:hAnsiTheme="minorHAnsi" w:cstheme="minorBidi"/>
            <w:noProof/>
            <w:sz w:val="22"/>
            <w:szCs w:val="22"/>
          </w:rPr>
          <w:tab/>
        </w:r>
        <w:r w:rsidRPr="00026BE0" w:rsidDel="00026BE0">
          <w:rPr>
            <w:noProof/>
            <w:rPrChange w:id="1051" w:author="jnakamura" w:date="2014-07-07T12:55:00Z">
              <w:rPr>
                <w:rStyle w:val="Hyperlink"/>
                <w:noProof/>
              </w:rPr>
            </w:rPrChange>
          </w:rPr>
          <w:delText>Number Pool Block Modify Resend Broadcast  (previously NNP flow 2.15)</w:delText>
        </w:r>
        <w:r w:rsidDel="00026BE0">
          <w:rPr>
            <w:noProof/>
            <w:webHidden/>
          </w:rPr>
          <w:tab/>
          <w:delText>147</w:delText>
        </w:r>
      </w:del>
    </w:p>
    <w:p w:rsidR="00237929" w:rsidDel="00026BE0" w:rsidRDefault="00237929">
      <w:pPr>
        <w:pStyle w:val="TOC4"/>
        <w:tabs>
          <w:tab w:val="left" w:pos="1400"/>
        </w:tabs>
        <w:rPr>
          <w:del w:id="1052" w:author="jnakamura" w:date="2014-07-07T12:55:00Z"/>
          <w:rFonts w:asciiTheme="minorHAnsi" w:eastAsiaTheme="minorEastAsia" w:hAnsiTheme="minorHAnsi" w:cstheme="minorBidi"/>
          <w:noProof/>
          <w:sz w:val="22"/>
          <w:szCs w:val="22"/>
        </w:rPr>
      </w:pPr>
      <w:del w:id="1053" w:author="jnakamura" w:date="2014-07-07T12:55:00Z">
        <w:r w:rsidRPr="00026BE0" w:rsidDel="00026BE0">
          <w:rPr>
            <w:noProof/>
            <w:rPrChange w:id="1054" w:author="jnakamura" w:date="2014-07-07T12:55:00Z">
              <w:rPr>
                <w:rStyle w:val="Hyperlink"/>
                <w:noProof/>
              </w:rPr>
            </w:rPrChange>
          </w:rPr>
          <w:delText>B.4.4.20</w:delText>
        </w:r>
        <w:r w:rsidDel="00026BE0">
          <w:rPr>
            <w:rFonts w:asciiTheme="minorHAnsi" w:eastAsiaTheme="minorEastAsia" w:hAnsiTheme="minorHAnsi" w:cstheme="minorBidi"/>
            <w:noProof/>
            <w:sz w:val="22"/>
            <w:szCs w:val="22"/>
          </w:rPr>
          <w:tab/>
        </w:r>
        <w:r w:rsidRPr="00026BE0" w:rsidDel="00026BE0">
          <w:rPr>
            <w:noProof/>
            <w:rPrChange w:id="1055" w:author="jnakamura" w:date="2014-07-07T12:55:00Z">
              <w:rPr>
                <w:rStyle w:val="Hyperlink"/>
                <w:noProof/>
              </w:rPr>
            </w:rPrChange>
          </w:rPr>
          <w:delText>Number Pool Block Modify Successful Resend Updates  (previously NNP flow 2.16)</w:delText>
        </w:r>
        <w:r w:rsidDel="00026BE0">
          <w:rPr>
            <w:noProof/>
            <w:webHidden/>
          </w:rPr>
          <w:tab/>
          <w:delText>148</w:delText>
        </w:r>
      </w:del>
    </w:p>
    <w:p w:rsidR="00237929" w:rsidDel="00026BE0" w:rsidRDefault="00237929">
      <w:pPr>
        <w:pStyle w:val="TOC4"/>
        <w:tabs>
          <w:tab w:val="left" w:pos="1400"/>
        </w:tabs>
        <w:rPr>
          <w:del w:id="1056" w:author="jnakamura" w:date="2014-07-07T12:55:00Z"/>
          <w:rFonts w:asciiTheme="minorHAnsi" w:eastAsiaTheme="minorEastAsia" w:hAnsiTheme="minorHAnsi" w:cstheme="minorBidi"/>
          <w:noProof/>
          <w:sz w:val="22"/>
          <w:szCs w:val="22"/>
        </w:rPr>
      </w:pPr>
      <w:del w:id="1057" w:author="jnakamura" w:date="2014-07-07T12:55:00Z">
        <w:r w:rsidRPr="00026BE0" w:rsidDel="00026BE0">
          <w:rPr>
            <w:noProof/>
            <w:rPrChange w:id="1058" w:author="jnakamura" w:date="2014-07-07T12:55:00Z">
              <w:rPr>
                <w:rStyle w:val="Hyperlink"/>
                <w:noProof/>
              </w:rPr>
            </w:rPrChange>
          </w:rPr>
          <w:delText>B.4.4.21</w:delText>
        </w:r>
        <w:r w:rsidDel="00026BE0">
          <w:rPr>
            <w:rFonts w:asciiTheme="minorHAnsi" w:eastAsiaTheme="minorEastAsia" w:hAnsiTheme="minorHAnsi" w:cstheme="minorBidi"/>
            <w:noProof/>
            <w:sz w:val="22"/>
            <w:szCs w:val="22"/>
          </w:rPr>
          <w:tab/>
        </w:r>
        <w:r w:rsidRPr="00026BE0" w:rsidDel="00026BE0">
          <w:rPr>
            <w:noProof/>
            <w:rPrChange w:id="1059" w:author="jnakamura" w:date="2014-07-07T12:55:00Z">
              <w:rPr>
                <w:rStyle w:val="Hyperlink"/>
                <w:noProof/>
              </w:rPr>
            </w:rPrChange>
          </w:rPr>
          <w:delText>Number Pool Block Modify Failure Resend Updates  (previously NNP flow 2.17)</w:delText>
        </w:r>
        <w:r w:rsidDel="00026BE0">
          <w:rPr>
            <w:noProof/>
            <w:webHidden/>
          </w:rPr>
          <w:tab/>
          <w:delText>149</w:delText>
        </w:r>
      </w:del>
    </w:p>
    <w:p w:rsidR="00237929" w:rsidDel="00026BE0" w:rsidRDefault="00237929">
      <w:pPr>
        <w:pStyle w:val="TOC4"/>
        <w:tabs>
          <w:tab w:val="left" w:pos="1400"/>
        </w:tabs>
        <w:rPr>
          <w:del w:id="1060" w:author="jnakamura" w:date="2014-07-07T12:55:00Z"/>
          <w:rFonts w:asciiTheme="minorHAnsi" w:eastAsiaTheme="minorEastAsia" w:hAnsiTheme="minorHAnsi" w:cstheme="minorBidi"/>
          <w:noProof/>
          <w:sz w:val="22"/>
          <w:szCs w:val="22"/>
        </w:rPr>
      </w:pPr>
      <w:del w:id="1061" w:author="jnakamura" w:date="2014-07-07T12:55:00Z">
        <w:r w:rsidRPr="00026BE0" w:rsidDel="00026BE0">
          <w:rPr>
            <w:noProof/>
            <w:rPrChange w:id="1062" w:author="jnakamura" w:date="2014-07-07T12:55:00Z">
              <w:rPr>
                <w:rStyle w:val="Hyperlink"/>
                <w:noProof/>
              </w:rPr>
            </w:rPrChange>
          </w:rPr>
          <w:delText>B.4.4.22</w:delText>
        </w:r>
        <w:r w:rsidDel="00026BE0">
          <w:rPr>
            <w:rFonts w:asciiTheme="minorHAnsi" w:eastAsiaTheme="minorEastAsia" w:hAnsiTheme="minorHAnsi" w:cstheme="minorBidi"/>
            <w:noProof/>
            <w:sz w:val="22"/>
            <w:szCs w:val="22"/>
          </w:rPr>
          <w:tab/>
        </w:r>
        <w:r w:rsidRPr="00026BE0" w:rsidDel="00026BE0">
          <w:rPr>
            <w:noProof/>
            <w:rPrChange w:id="1063" w:author="jnakamura" w:date="2014-07-07T12:55:00Z">
              <w:rPr>
                <w:rStyle w:val="Hyperlink"/>
                <w:noProof/>
              </w:rPr>
            </w:rPrChange>
          </w:rPr>
          <w:delText>Number Pool Block Modification of SOA-Origination Indicator  (previously NNP flow 2.18)</w:delText>
        </w:r>
        <w:r w:rsidDel="00026BE0">
          <w:rPr>
            <w:noProof/>
            <w:webHidden/>
          </w:rPr>
          <w:tab/>
          <w:delText>150</w:delText>
        </w:r>
      </w:del>
    </w:p>
    <w:p w:rsidR="00237929" w:rsidDel="00026BE0" w:rsidRDefault="00237929">
      <w:pPr>
        <w:pStyle w:val="TOC4"/>
        <w:tabs>
          <w:tab w:val="left" w:pos="1400"/>
        </w:tabs>
        <w:rPr>
          <w:del w:id="1064" w:author="jnakamura" w:date="2014-07-07T12:55:00Z"/>
          <w:rFonts w:asciiTheme="minorHAnsi" w:eastAsiaTheme="minorEastAsia" w:hAnsiTheme="minorHAnsi" w:cstheme="minorBidi"/>
          <w:noProof/>
          <w:sz w:val="22"/>
          <w:szCs w:val="22"/>
        </w:rPr>
      </w:pPr>
      <w:del w:id="1065" w:author="jnakamura" w:date="2014-07-07T12:55:00Z">
        <w:r w:rsidRPr="00026BE0" w:rsidDel="00026BE0">
          <w:rPr>
            <w:noProof/>
            <w:rPrChange w:id="1066" w:author="jnakamura" w:date="2014-07-07T12:55:00Z">
              <w:rPr>
                <w:rStyle w:val="Hyperlink"/>
                <w:noProof/>
              </w:rPr>
            </w:rPrChange>
          </w:rPr>
          <w:delText>B.4.4.23</w:delText>
        </w:r>
        <w:r w:rsidDel="00026BE0">
          <w:rPr>
            <w:rFonts w:asciiTheme="minorHAnsi" w:eastAsiaTheme="minorEastAsia" w:hAnsiTheme="minorHAnsi" w:cstheme="minorBidi"/>
            <w:noProof/>
            <w:sz w:val="22"/>
            <w:szCs w:val="22"/>
          </w:rPr>
          <w:tab/>
        </w:r>
        <w:r w:rsidRPr="00026BE0" w:rsidDel="00026BE0">
          <w:rPr>
            <w:noProof/>
            <w:rPrChange w:id="1067" w:author="jnakamura" w:date="2014-07-07T12:55:00Z">
              <w:rPr>
                <w:rStyle w:val="Hyperlink"/>
                <w:noProof/>
              </w:rPr>
            </w:rPrChange>
          </w:rPr>
          <w:delText>Number Pool Block De-Pool by NPAC SMS  (previously NNP flow 2.19)</w:delText>
        </w:r>
        <w:r w:rsidDel="00026BE0">
          <w:rPr>
            <w:noProof/>
            <w:webHidden/>
          </w:rPr>
          <w:tab/>
          <w:delText>151</w:delText>
        </w:r>
      </w:del>
    </w:p>
    <w:p w:rsidR="00237929" w:rsidDel="00026BE0" w:rsidRDefault="00237929">
      <w:pPr>
        <w:pStyle w:val="TOC4"/>
        <w:tabs>
          <w:tab w:val="left" w:pos="1400"/>
        </w:tabs>
        <w:rPr>
          <w:del w:id="1068" w:author="jnakamura" w:date="2014-07-07T12:55:00Z"/>
          <w:rFonts w:asciiTheme="minorHAnsi" w:eastAsiaTheme="minorEastAsia" w:hAnsiTheme="minorHAnsi" w:cstheme="minorBidi"/>
          <w:noProof/>
          <w:sz w:val="22"/>
          <w:szCs w:val="22"/>
        </w:rPr>
      </w:pPr>
      <w:del w:id="1069" w:author="jnakamura" w:date="2014-07-07T12:55:00Z">
        <w:r w:rsidRPr="00026BE0" w:rsidDel="00026BE0">
          <w:rPr>
            <w:noProof/>
            <w:rPrChange w:id="1070" w:author="jnakamura" w:date="2014-07-07T12:55:00Z">
              <w:rPr>
                <w:rStyle w:val="Hyperlink"/>
                <w:noProof/>
              </w:rPr>
            </w:rPrChange>
          </w:rPr>
          <w:delText>B.4.4.24</w:delText>
        </w:r>
        <w:r w:rsidDel="00026BE0">
          <w:rPr>
            <w:rFonts w:asciiTheme="minorHAnsi" w:eastAsiaTheme="minorEastAsia" w:hAnsiTheme="minorHAnsi" w:cstheme="minorBidi"/>
            <w:noProof/>
            <w:sz w:val="22"/>
            <w:szCs w:val="22"/>
          </w:rPr>
          <w:tab/>
        </w:r>
        <w:r w:rsidRPr="00026BE0" w:rsidDel="00026BE0">
          <w:rPr>
            <w:noProof/>
            <w:rPrChange w:id="1071" w:author="jnakamura" w:date="2014-07-07T12:55:00Z">
              <w:rPr>
                <w:rStyle w:val="Hyperlink"/>
                <w:noProof/>
              </w:rPr>
            </w:rPrChange>
          </w:rPr>
          <w:delText>Number Pool Block De-Pool Successful Broadcast of Subscription Version and Number Pool Block Deletes  (previously NNP flow 2.20.1)</w:delText>
        </w:r>
        <w:r w:rsidDel="00026BE0">
          <w:rPr>
            <w:noProof/>
            <w:webHidden/>
          </w:rPr>
          <w:tab/>
          <w:delText>152</w:delText>
        </w:r>
      </w:del>
    </w:p>
    <w:p w:rsidR="00237929" w:rsidDel="00026BE0" w:rsidRDefault="00237929">
      <w:pPr>
        <w:pStyle w:val="TOC4"/>
        <w:tabs>
          <w:tab w:val="left" w:pos="1400"/>
        </w:tabs>
        <w:rPr>
          <w:del w:id="1072" w:author="jnakamura" w:date="2014-07-07T12:55:00Z"/>
          <w:rFonts w:asciiTheme="minorHAnsi" w:eastAsiaTheme="minorEastAsia" w:hAnsiTheme="minorHAnsi" w:cstheme="minorBidi"/>
          <w:noProof/>
          <w:sz w:val="22"/>
          <w:szCs w:val="22"/>
        </w:rPr>
      </w:pPr>
      <w:del w:id="1073" w:author="jnakamura" w:date="2014-07-07T12:55:00Z">
        <w:r w:rsidRPr="00026BE0" w:rsidDel="00026BE0">
          <w:rPr>
            <w:noProof/>
            <w:rPrChange w:id="1074" w:author="jnakamura" w:date="2014-07-07T12:55:00Z">
              <w:rPr>
                <w:rStyle w:val="Hyperlink"/>
                <w:noProof/>
              </w:rPr>
            </w:rPrChange>
          </w:rPr>
          <w:delText>B.4.4.25</w:delText>
        </w:r>
        <w:r w:rsidDel="00026BE0">
          <w:rPr>
            <w:rFonts w:asciiTheme="minorHAnsi" w:eastAsiaTheme="minorEastAsia" w:hAnsiTheme="minorHAnsi" w:cstheme="minorBidi"/>
            <w:noProof/>
            <w:sz w:val="22"/>
            <w:szCs w:val="22"/>
          </w:rPr>
          <w:tab/>
        </w:r>
        <w:r w:rsidRPr="00026BE0" w:rsidDel="00026BE0">
          <w:rPr>
            <w:noProof/>
            <w:rPrChange w:id="1075" w:author="jnakamura" w:date="2014-07-07T12:55:00Z">
              <w:rPr>
                <w:rStyle w:val="Hyperlink"/>
                <w:noProof/>
              </w:rPr>
            </w:rPrChange>
          </w:rPr>
          <w:delText>Number Pool Block De-Pool Broadcast Successful NPA-NXX-X Updates  (previously NNP flow 2.20.2)</w:delText>
        </w:r>
        <w:r w:rsidDel="00026BE0">
          <w:rPr>
            <w:noProof/>
            <w:webHidden/>
          </w:rPr>
          <w:tab/>
          <w:delText>155</w:delText>
        </w:r>
      </w:del>
    </w:p>
    <w:p w:rsidR="00237929" w:rsidDel="00026BE0" w:rsidRDefault="00237929">
      <w:pPr>
        <w:pStyle w:val="TOC4"/>
        <w:tabs>
          <w:tab w:val="left" w:pos="1400"/>
        </w:tabs>
        <w:rPr>
          <w:del w:id="1076" w:author="jnakamura" w:date="2014-07-07T12:55:00Z"/>
          <w:rFonts w:asciiTheme="minorHAnsi" w:eastAsiaTheme="minorEastAsia" w:hAnsiTheme="minorHAnsi" w:cstheme="minorBidi"/>
          <w:noProof/>
          <w:sz w:val="22"/>
          <w:szCs w:val="22"/>
        </w:rPr>
      </w:pPr>
      <w:del w:id="1077" w:author="jnakamura" w:date="2014-07-07T12:55:00Z">
        <w:r w:rsidRPr="00026BE0" w:rsidDel="00026BE0">
          <w:rPr>
            <w:noProof/>
            <w:rPrChange w:id="1078" w:author="jnakamura" w:date="2014-07-07T12:55:00Z">
              <w:rPr>
                <w:rStyle w:val="Hyperlink"/>
                <w:noProof/>
              </w:rPr>
            </w:rPrChange>
          </w:rPr>
          <w:delText>B.4.4.26</w:delText>
        </w:r>
        <w:r w:rsidDel="00026BE0">
          <w:rPr>
            <w:rFonts w:asciiTheme="minorHAnsi" w:eastAsiaTheme="minorEastAsia" w:hAnsiTheme="minorHAnsi" w:cstheme="minorBidi"/>
            <w:noProof/>
            <w:sz w:val="22"/>
            <w:szCs w:val="22"/>
          </w:rPr>
          <w:tab/>
        </w:r>
        <w:r w:rsidRPr="00026BE0" w:rsidDel="00026BE0">
          <w:rPr>
            <w:noProof/>
            <w:rPrChange w:id="1079" w:author="jnakamura" w:date="2014-07-07T12:55:00Z">
              <w:rPr>
                <w:rStyle w:val="Hyperlink"/>
                <w:noProof/>
              </w:rPr>
            </w:rPrChange>
          </w:rPr>
          <w:delText>Number Pool Block De-Pool Broadcast to Local SMS Failure  (previously NNP flow 2.21)</w:delText>
        </w:r>
        <w:r w:rsidDel="00026BE0">
          <w:rPr>
            <w:noProof/>
            <w:webHidden/>
          </w:rPr>
          <w:tab/>
          <w:delText>156</w:delText>
        </w:r>
      </w:del>
    </w:p>
    <w:p w:rsidR="00237929" w:rsidDel="00026BE0" w:rsidRDefault="00237929">
      <w:pPr>
        <w:pStyle w:val="TOC4"/>
        <w:tabs>
          <w:tab w:val="left" w:pos="1400"/>
        </w:tabs>
        <w:rPr>
          <w:del w:id="1080" w:author="jnakamura" w:date="2014-07-07T12:55:00Z"/>
          <w:rFonts w:asciiTheme="minorHAnsi" w:eastAsiaTheme="minorEastAsia" w:hAnsiTheme="minorHAnsi" w:cstheme="minorBidi"/>
          <w:noProof/>
          <w:sz w:val="22"/>
          <w:szCs w:val="22"/>
        </w:rPr>
      </w:pPr>
      <w:del w:id="1081" w:author="jnakamura" w:date="2014-07-07T12:55:00Z">
        <w:r w:rsidRPr="00026BE0" w:rsidDel="00026BE0">
          <w:rPr>
            <w:noProof/>
            <w:rPrChange w:id="1082" w:author="jnakamura" w:date="2014-07-07T12:55:00Z">
              <w:rPr>
                <w:rStyle w:val="Hyperlink"/>
                <w:noProof/>
              </w:rPr>
            </w:rPrChange>
          </w:rPr>
          <w:delText>B.4.4.27</w:delText>
        </w:r>
        <w:r w:rsidDel="00026BE0">
          <w:rPr>
            <w:rFonts w:asciiTheme="minorHAnsi" w:eastAsiaTheme="minorEastAsia" w:hAnsiTheme="minorHAnsi" w:cstheme="minorBidi"/>
            <w:noProof/>
            <w:sz w:val="22"/>
            <w:szCs w:val="22"/>
          </w:rPr>
          <w:tab/>
        </w:r>
        <w:r w:rsidRPr="00026BE0" w:rsidDel="00026BE0">
          <w:rPr>
            <w:noProof/>
            <w:rPrChange w:id="1083" w:author="jnakamura" w:date="2014-07-07T12:55:00Z">
              <w:rPr>
                <w:rStyle w:val="Hyperlink"/>
                <w:noProof/>
              </w:rPr>
            </w:rPrChange>
          </w:rPr>
          <w:delText>Number Pool Block De-Pool Partial Failure Broadcast to Local SMS of Number Pool Block   (previously NNP flow 2.22.1)</w:delText>
        </w:r>
        <w:r w:rsidDel="00026BE0">
          <w:rPr>
            <w:noProof/>
            <w:webHidden/>
          </w:rPr>
          <w:tab/>
          <w:delText>158</w:delText>
        </w:r>
      </w:del>
    </w:p>
    <w:p w:rsidR="00237929" w:rsidDel="00026BE0" w:rsidRDefault="00237929">
      <w:pPr>
        <w:pStyle w:val="TOC4"/>
        <w:tabs>
          <w:tab w:val="left" w:pos="1400"/>
        </w:tabs>
        <w:rPr>
          <w:del w:id="1084" w:author="jnakamura" w:date="2014-07-07T12:55:00Z"/>
          <w:rFonts w:asciiTheme="minorHAnsi" w:eastAsiaTheme="minorEastAsia" w:hAnsiTheme="minorHAnsi" w:cstheme="minorBidi"/>
          <w:noProof/>
          <w:sz w:val="22"/>
          <w:szCs w:val="22"/>
        </w:rPr>
      </w:pPr>
      <w:del w:id="1085" w:author="jnakamura" w:date="2014-07-07T12:55:00Z">
        <w:r w:rsidRPr="00026BE0" w:rsidDel="00026BE0">
          <w:rPr>
            <w:noProof/>
            <w:rPrChange w:id="1086" w:author="jnakamura" w:date="2014-07-07T12:55:00Z">
              <w:rPr>
                <w:rStyle w:val="Hyperlink"/>
                <w:noProof/>
              </w:rPr>
            </w:rPrChange>
          </w:rPr>
          <w:delText>B.4.4.28</w:delText>
        </w:r>
        <w:r w:rsidDel="00026BE0">
          <w:rPr>
            <w:rFonts w:asciiTheme="minorHAnsi" w:eastAsiaTheme="minorEastAsia" w:hAnsiTheme="minorHAnsi" w:cstheme="minorBidi"/>
            <w:noProof/>
            <w:sz w:val="22"/>
            <w:szCs w:val="22"/>
          </w:rPr>
          <w:tab/>
        </w:r>
        <w:r w:rsidRPr="00026BE0" w:rsidDel="00026BE0">
          <w:rPr>
            <w:noProof/>
            <w:rPrChange w:id="1087" w:author="jnakamura" w:date="2014-07-07T12:55:00Z">
              <w:rPr>
                <w:rStyle w:val="Hyperlink"/>
                <w:noProof/>
              </w:rPr>
            </w:rPrChange>
          </w:rPr>
          <w:delText>Number Pool Block De-Pool Broadcast Partial Failure NPAC SMS Updates  (previously NNP flow2.22.2)</w:delText>
        </w:r>
        <w:r w:rsidDel="00026BE0">
          <w:rPr>
            <w:noProof/>
            <w:webHidden/>
          </w:rPr>
          <w:tab/>
          <w:delText>159</w:delText>
        </w:r>
      </w:del>
    </w:p>
    <w:p w:rsidR="00237929" w:rsidDel="00026BE0" w:rsidRDefault="00237929">
      <w:pPr>
        <w:pStyle w:val="TOC4"/>
        <w:tabs>
          <w:tab w:val="left" w:pos="1400"/>
        </w:tabs>
        <w:rPr>
          <w:del w:id="1088" w:author="jnakamura" w:date="2014-07-07T12:55:00Z"/>
          <w:rFonts w:asciiTheme="minorHAnsi" w:eastAsiaTheme="minorEastAsia" w:hAnsiTheme="minorHAnsi" w:cstheme="minorBidi"/>
          <w:noProof/>
          <w:sz w:val="22"/>
          <w:szCs w:val="22"/>
        </w:rPr>
      </w:pPr>
      <w:del w:id="1089" w:author="jnakamura" w:date="2014-07-07T12:55:00Z">
        <w:r w:rsidRPr="00026BE0" w:rsidDel="00026BE0">
          <w:rPr>
            <w:noProof/>
            <w:rPrChange w:id="1090" w:author="jnakamura" w:date="2014-07-07T12:55:00Z">
              <w:rPr>
                <w:rStyle w:val="Hyperlink"/>
                <w:noProof/>
              </w:rPr>
            </w:rPrChange>
          </w:rPr>
          <w:delText>B.4.4.29</w:delText>
        </w:r>
        <w:r w:rsidDel="00026BE0">
          <w:rPr>
            <w:rFonts w:asciiTheme="minorHAnsi" w:eastAsiaTheme="minorEastAsia" w:hAnsiTheme="minorHAnsi" w:cstheme="minorBidi"/>
            <w:noProof/>
            <w:sz w:val="22"/>
            <w:szCs w:val="22"/>
          </w:rPr>
          <w:tab/>
        </w:r>
        <w:r w:rsidRPr="00026BE0" w:rsidDel="00026BE0">
          <w:rPr>
            <w:noProof/>
            <w:rPrChange w:id="1091" w:author="jnakamura" w:date="2014-07-07T12:55:00Z">
              <w:rPr>
                <w:rStyle w:val="Hyperlink"/>
                <w:noProof/>
              </w:rPr>
            </w:rPrChange>
          </w:rPr>
          <w:delText>Number Pool Block De-Pool Resend Broadcast  (previously NNP flow 2.23)</w:delText>
        </w:r>
        <w:r w:rsidDel="00026BE0">
          <w:rPr>
            <w:noProof/>
            <w:webHidden/>
          </w:rPr>
          <w:tab/>
          <w:delText>160</w:delText>
        </w:r>
      </w:del>
    </w:p>
    <w:p w:rsidR="00237929" w:rsidDel="00026BE0" w:rsidRDefault="00237929">
      <w:pPr>
        <w:pStyle w:val="TOC4"/>
        <w:tabs>
          <w:tab w:val="left" w:pos="1400"/>
        </w:tabs>
        <w:rPr>
          <w:del w:id="1092" w:author="jnakamura" w:date="2014-07-07T12:55:00Z"/>
          <w:rFonts w:asciiTheme="minorHAnsi" w:eastAsiaTheme="minorEastAsia" w:hAnsiTheme="minorHAnsi" w:cstheme="minorBidi"/>
          <w:noProof/>
          <w:sz w:val="22"/>
          <w:szCs w:val="22"/>
        </w:rPr>
      </w:pPr>
      <w:del w:id="1093" w:author="jnakamura" w:date="2014-07-07T12:55:00Z">
        <w:r w:rsidRPr="00026BE0" w:rsidDel="00026BE0">
          <w:rPr>
            <w:noProof/>
            <w:rPrChange w:id="1094" w:author="jnakamura" w:date="2014-07-07T12:55:00Z">
              <w:rPr>
                <w:rStyle w:val="Hyperlink"/>
                <w:noProof/>
              </w:rPr>
            </w:rPrChange>
          </w:rPr>
          <w:delText>B.4.4.30</w:delText>
        </w:r>
        <w:r w:rsidDel="00026BE0">
          <w:rPr>
            <w:rFonts w:asciiTheme="minorHAnsi" w:eastAsiaTheme="minorEastAsia" w:hAnsiTheme="minorHAnsi" w:cstheme="minorBidi"/>
            <w:noProof/>
            <w:sz w:val="22"/>
            <w:szCs w:val="22"/>
          </w:rPr>
          <w:tab/>
        </w:r>
        <w:r w:rsidRPr="00026BE0" w:rsidDel="00026BE0">
          <w:rPr>
            <w:noProof/>
            <w:rPrChange w:id="1095" w:author="jnakamura" w:date="2014-07-07T12:55:00Z">
              <w:rPr>
                <w:rStyle w:val="Hyperlink"/>
                <w:noProof/>
              </w:rPr>
            </w:rPrChange>
          </w:rPr>
          <w:delText>Number Pool Block De-Pool Successful Resend Updates  (previously NNP flow 2.24)</w:delText>
        </w:r>
        <w:r w:rsidDel="00026BE0">
          <w:rPr>
            <w:noProof/>
            <w:webHidden/>
          </w:rPr>
          <w:tab/>
          <w:delText>161</w:delText>
        </w:r>
      </w:del>
    </w:p>
    <w:p w:rsidR="00237929" w:rsidDel="00026BE0" w:rsidRDefault="00237929">
      <w:pPr>
        <w:pStyle w:val="TOC4"/>
        <w:tabs>
          <w:tab w:val="left" w:pos="1400"/>
        </w:tabs>
        <w:rPr>
          <w:del w:id="1096" w:author="jnakamura" w:date="2014-07-07T12:55:00Z"/>
          <w:rFonts w:asciiTheme="minorHAnsi" w:eastAsiaTheme="minorEastAsia" w:hAnsiTheme="minorHAnsi" w:cstheme="minorBidi"/>
          <w:noProof/>
          <w:sz w:val="22"/>
          <w:szCs w:val="22"/>
        </w:rPr>
      </w:pPr>
      <w:del w:id="1097" w:author="jnakamura" w:date="2014-07-07T12:55:00Z">
        <w:r w:rsidRPr="00026BE0" w:rsidDel="00026BE0">
          <w:rPr>
            <w:noProof/>
            <w:rPrChange w:id="1098" w:author="jnakamura" w:date="2014-07-07T12:55:00Z">
              <w:rPr>
                <w:rStyle w:val="Hyperlink"/>
                <w:noProof/>
              </w:rPr>
            </w:rPrChange>
          </w:rPr>
          <w:delText>B.4.4.31</w:delText>
        </w:r>
        <w:r w:rsidDel="00026BE0">
          <w:rPr>
            <w:rFonts w:asciiTheme="minorHAnsi" w:eastAsiaTheme="minorEastAsia" w:hAnsiTheme="minorHAnsi" w:cstheme="minorBidi"/>
            <w:noProof/>
            <w:sz w:val="22"/>
            <w:szCs w:val="22"/>
          </w:rPr>
          <w:tab/>
        </w:r>
        <w:r w:rsidRPr="00026BE0" w:rsidDel="00026BE0">
          <w:rPr>
            <w:noProof/>
            <w:rPrChange w:id="1099" w:author="jnakamura" w:date="2014-07-07T12:55:00Z">
              <w:rPr>
                <w:rStyle w:val="Hyperlink"/>
                <w:noProof/>
              </w:rPr>
            </w:rPrChange>
          </w:rPr>
          <w:delText>Number Pool Block De-Pool Resend Failure Updates  (previously NNP flow 2.25)</w:delText>
        </w:r>
        <w:r w:rsidDel="00026BE0">
          <w:rPr>
            <w:noProof/>
            <w:webHidden/>
          </w:rPr>
          <w:tab/>
          <w:delText>163</w:delText>
        </w:r>
      </w:del>
    </w:p>
    <w:p w:rsidR="00237929" w:rsidDel="00026BE0" w:rsidRDefault="00237929">
      <w:pPr>
        <w:pStyle w:val="TOC4"/>
        <w:tabs>
          <w:tab w:val="left" w:pos="1400"/>
        </w:tabs>
        <w:rPr>
          <w:del w:id="1100" w:author="jnakamura" w:date="2014-07-07T12:55:00Z"/>
          <w:rFonts w:asciiTheme="minorHAnsi" w:eastAsiaTheme="minorEastAsia" w:hAnsiTheme="minorHAnsi" w:cstheme="minorBidi"/>
          <w:noProof/>
          <w:sz w:val="22"/>
          <w:szCs w:val="22"/>
        </w:rPr>
      </w:pPr>
      <w:del w:id="1101" w:author="jnakamura" w:date="2014-07-07T12:55:00Z">
        <w:r w:rsidRPr="00026BE0" w:rsidDel="00026BE0">
          <w:rPr>
            <w:noProof/>
            <w:rPrChange w:id="1102" w:author="jnakamura" w:date="2014-07-07T12:55:00Z">
              <w:rPr>
                <w:rStyle w:val="Hyperlink"/>
                <w:noProof/>
              </w:rPr>
            </w:rPrChange>
          </w:rPr>
          <w:delText>B.4.4.32</w:delText>
        </w:r>
        <w:r w:rsidDel="00026BE0">
          <w:rPr>
            <w:rFonts w:asciiTheme="minorHAnsi" w:eastAsiaTheme="minorEastAsia" w:hAnsiTheme="minorHAnsi" w:cstheme="minorBidi"/>
            <w:noProof/>
            <w:sz w:val="22"/>
            <w:szCs w:val="22"/>
          </w:rPr>
          <w:tab/>
        </w:r>
        <w:r w:rsidRPr="00026BE0" w:rsidDel="00026BE0">
          <w:rPr>
            <w:noProof/>
            <w:rPrChange w:id="1103" w:author="jnakamura" w:date="2014-07-07T12:55:00Z">
              <w:rPr>
                <w:rStyle w:val="Hyperlink"/>
                <w:noProof/>
              </w:rPr>
            </w:rPrChange>
          </w:rPr>
          <w:delText>Number Pool Block De-Pool Resend Partial Failure Updates  (previously NNP flow 2.26)</w:delText>
        </w:r>
        <w:r w:rsidDel="00026BE0">
          <w:rPr>
            <w:noProof/>
            <w:webHidden/>
          </w:rPr>
          <w:tab/>
          <w:delText>164</w:delText>
        </w:r>
      </w:del>
    </w:p>
    <w:p w:rsidR="00237929" w:rsidDel="00026BE0" w:rsidRDefault="00237929">
      <w:pPr>
        <w:pStyle w:val="TOC4"/>
        <w:tabs>
          <w:tab w:val="left" w:pos="1400"/>
        </w:tabs>
        <w:rPr>
          <w:del w:id="1104" w:author="jnakamura" w:date="2014-07-07T12:55:00Z"/>
          <w:rFonts w:asciiTheme="minorHAnsi" w:eastAsiaTheme="minorEastAsia" w:hAnsiTheme="minorHAnsi" w:cstheme="minorBidi"/>
          <w:noProof/>
          <w:sz w:val="22"/>
          <w:szCs w:val="22"/>
        </w:rPr>
      </w:pPr>
      <w:del w:id="1105" w:author="jnakamura" w:date="2014-07-07T12:55:00Z">
        <w:r w:rsidRPr="00026BE0" w:rsidDel="00026BE0">
          <w:rPr>
            <w:noProof/>
            <w:rPrChange w:id="1106" w:author="jnakamura" w:date="2014-07-07T12:55:00Z">
              <w:rPr>
                <w:rStyle w:val="Hyperlink"/>
                <w:noProof/>
              </w:rPr>
            </w:rPrChange>
          </w:rPr>
          <w:delText>B.4.4.33</w:delText>
        </w:r>
        <w:r w:rsidDel="00026BE0">
          <w:rPr>
            <w:rFonts w:asciiTheme="minorHAnsi" w:eastAsiaTheme="minorEastAsia" w:hAnsiTheme="minorHAnsi" w:cstheme="minorBidi"/>
            <w:noProof/>
            <w:sz w:val="22"/>
            <w:szCs w:val="22"/>
          </w:rPr>
          <w:tab/>
        </w:r>
        <w:r w:rsidRPr="00026BE0" w:rsidDel="00026BE0">
          <w:rPr>
            <w:noProof/>
            <w:rPrChange w:id="1107" w:author="jnakamura" w:date="2014-07-07T12:55:00Z">
              <w:rPr>
                <w:rStyle w:val="Hyperlink"/>
                <w:noProof/>
              </w:rPr>
            </w:rPrChange>
          </w:rPr>
          <w:delText>Number Pool Block Query by SOA or LSMS  (previously NNP flow 2.27)</w:delText>
        </w:r>
        <w:r w:rsidDel="00026BE0">
          <w:rPr>
            <w:noProof/>
            <w:webHidden/>
          </w:rPr>
          <w:tab/>
          <w:delText>165</w:delText>
        </w:r>
      </w:del>
    </w:p>
    <w:p w:rsidR="00237929" w:rsidDel="00026BE0" w:rsidRDefault="00237929">
      <w:pPr>
        <w:pStyle w:val="TOC4"/>
        <w:tabs>
          <w:tab w:val="left" w:pos="1400"/>
        </w:tabs>
        <w:rPr>
          <w:del w:id="1108" w:author="jnakamura" w:date="2014-07-07T12:55:00Z"/>
          <w:rFonts w:asciiTheme="minorHAnsi" w:eastAsiaTheme="minorEastAsia" w:hAnsiTheme="minorHAnsi" w:cstheme="minorBidi"/>
          <w:noProof/>
          <w:sz w:val="22"/>
          <w:szCs w:val="22"/>
        </w:rPr>
      </w:pPr>
      <w:del w:id="1109" w:author="jnakamura" w:date="2014-07-07T12:55:00Z">
        <w:r w:rsidRPr="00026BE0" w:rsidDel="00026BE0">
          <w:rPr>
            <w:noProof/>
            <w:rPrChange w:id="1110" w:author="jnakamura" w:date="2014-07-07T12:55:00Z">
              <w:rPr>
                <w:rStyle w:val="Hyperlink"/>
                <w:noProof/>
              </w:rPr>
            </w:rPrChange>
          </w:rPr>
          <w:delText>B.4.4.34</w:delText>
        </w:r>
        <w:r w:rsidDel="00026BE0">
          <w:rPr>
            <w:rFonts w:asciiTheme="minorHAnsi" w:eastAsiaTheme="minorEastAsia" w:hAnsiTheme="minorHAnsi" w:cstheme="minorBidi"/>
            <w:noProof/>
            <w:sz w:val="22"/>
            <w:szCs w:val="22"/>
          </w:rPr>
          <w:tab/>
        </w:r>
        <w:r w:rsidRPr="00026BE0" w:rsidDel="00026BE0">
          <w:rPr>
            <w:noProof/>
            <w:rPrChange w:id="1111" w:author="jnakamura" w:date="2014-07-07T12:55:00Z">
              <w:rPr>
                <w:rStyle w:val="Hyperlink"/>
                <w:noProof/>
              </w:rPr>
            </w:rPrChange>
          </w:rPr>
          <w:delText>Number Pool Block Create Broadcast Successful to Local SMS for Pseudo-LRN</w:delText>
        </w:r>
        <w:r w:rsidDel="00026BE0">
          <w:rPr>
            <w:noProof/>
            <w:webHidden/>
          </w:rPr>
          <w:tab/>
          <w:delText>166</w:delText>
        </w:r>
      </w:del>
    </w:p>
    <w:p w:rsidR="00237929" w:rsidDel="00026BE0" w:rsidRDefault="00237929">
      <w:pPr>
        <w:pStyle w:val="TOC4"/>
        <w:tabs>
          <w:tab w:val="left" w:pos="1400"/>
        </w:tabs>
        <w:rPr>
          <w:del w:id="1112" w:author="jnakamura" w:date="2014-07-07T12:55:00Z"/>
          <w:rFonts w:asciiTheme="minorHAnsi" w:eastAsiaTheme="minorEastAsia" w:hAnsiTheme="minorHAnsi" w:cstheme="minorBidi"/>
          <w:noProof/>
          <w:sz w:val="22"/>
          <w:szCs w:val="22"/>
        </w:rPr>
      </w:pPr>
      <w:del w:id="1113" w:author="jnakamura" w:date="2014-07-07T12:55:00Z">
        <w:r w:rsidRPr="00026BE0" w:rsidDel="00026BE0">
          <w:rPr>
            <w:noProof/>
            <w:rPrChange w:id="1114" w:author="jnakamura" w:date="2014-07-07T12:55:00Z">
              <w:rPr>
                <w:rStyle w:val="Hyperlink"/>
                <w:noProof/>
              </w:rPr>
            </w:rPrChange>
          </w:rPr>
          <w:delText>B.4.4.35</w:delText>
        </w:r>
        <w:r w:rsidDel="00026BE0">
          <w:rPr>
            <w:rFonts w:asciiTheme="minorHAnsi" w:eastAsiaTheme="minorEastAsia" w:hAnsiTheme="minorHAnsi" w:cstheme="minorBidi"/>
            <w:noProof/>
            <w:sz w:val="22"/>
            <w:szCs w:val="22"/>
          </w:rPr>
          <w:tab/>
        </w:r>
        <w:r w:rsidRPr="00026BE0" w:rsidDel="00026BE0">
          <w:rPr>
            <w:noProof/>
            <w:rPrChange w:id="1115" w:author="jnakamura" w:date="2014-07-07T12:55:00Z">
              <w:rPr>
                <w:rStyle w:val="Hyperlink"/>
                <w:noProof/>
              </w:rPr>
            </w:rPrChange>
          </w:rPr>
          <w:delText>Number Pool Block Create: Successful Broadcast for Pseudo-LRN</w:delText>
        </w:r>
        <w:r w:rsidDel="00026BE0">
          <w:rPr>
            <w:noProof/>
            <w:webHidden/>
          </w:rPr>
          <w:tab/>
          <w:delText>167</w:delText>
        </w:r>
      </w:del>
    </w:p>
    <w:p w:rsidR="00237929" w:rsidDel="00026BE0" w:rsidRDefault="00237929">
      <w:pPr>
        <w:pStyle w:val="TOC4"/>
        <w:tabs>
          <w:tab w:val="left" w:pos="1400"/>
        </w:tabs>
        <w:rPr>
          <w:del w:id="1116" w:author="jnakamura" w:date="2014-07-07T12:55:00Z"/>
          <w:rFonts w:asciiTheme="minorHAnsi" w:eastAsiaTheme="minorEastAsia" w:hAnsiTheme="minorHAnsi" w:cstheme="minorBidi"/>
          <w:noProof/>
          <w:sz w:val="22"/>
          <w:szCs w:val="22"/>
        </w:rPr>
      </w:pPr>
      <w:del w:id="1117" w:author="jnakamura" w:date="2014-07-07T12:55:00Z">
        <w:r w:rsidRPr="00026BE0" w:rsidDel="00026BE0">
          <w:rPr>
            <w:noProof/>
            <w:rPrChange w:id="1118" w:author="jnakamura" w:date="2014-07-07T12:55:00Z">
              <w:rPr>
                <w:rStyle w:val="Hyperlink"/>
                <w:noProof/>
              </w:rPr>
            </w:rPrChange>
          </w:rPr>
          <w:delText>B.4.4.36</w:delText>
        </w:r>
        <w:r w:rsidDel="00026BE0">
          <w:rPr>
            <w:rFonts w:asciiTheme="minorHAnsi" w:eastAsiaTheme="minorEastAsia" w:hAnsiTheme="minorHAnsi" w:cstheme="minorBidi"/>
            <w:noProof/>
            <w:sz w:val="22"/>
            <w:szCs w:val="22"/>
          </w:rPr>
          <w:tab/>
        </w:r>
        <w:r w:rsidRPr="00026BE0" w:rsidDel="00026BE0">
          <w:rPr>
            <w:noProof/>
            <w:rPrChange w:id="1119" w:author="jnakamura" w:date="2014-07-07T12:55:00Z">
              <w:rPr>
                <w:rStyle w:val="Hyperlink"/>
                <w:noProof/>
              </w:rPr>
            </w:rPrChange>
          </w:rPr>
          <w:delText>Number Pool Block De-Pool Successful Broadcast of Subscription Version and Number Pool Block Deletes for Pseudo-LRN</w:delText>
        </w:r>
        <w:r w:rsidDel="00026BE0">
          <w:rPr>
            <w:noProof/>
            <w:webHidden/>
          </w:rPr>
          <w:tab/>
          <w:delText>168</w:delText>
        </w:r>
      </w:del>
    </w:p>
    <w:p w:rsidR="00237929" w:rsidDel="00026BE0" w:rsidRDefault="00237929">
      <w:pPr>
        <w:pStyle w:val="TOC4"/>
        <w:tabs>
          <w:tab w:val="left" w:pos="1400"/>
        </w:tabs>
        <w:rPr>
          <w:del w:id="1120" w:author="jnakamura" w:date="2014-07-07T12:55:00Z"/>
          <w:rFonts w:asciiTheme="minorHAnsi" w:eastAsiaTheme="minorEastAsia" w:hAnsiTheme="minorHAnsi" w:cstheme="minorBidi"/>
          <w:noProof/>
          <w:sz w:val="22"/>
          <w:szCs w:val="22"/>
        </w:rPr>
      </w:pPr>
      <w:del w:id="1121" w:author="jnakamura" w:date="2014-07-07T12:55:00Z">
        <w:r w:rsidRPr="00026BE0" w:rsidDel="00026BE0">
          <w:rPr>
            <w:noProof/>
            <w:rPrChange w:id="1122" w:author="jnakamura" w:date="2014-07-07T12:55:00Z">
              <w:rPr>
                <w:rStyle w:val="Hyperlink"/>
                <w:noProof/>
              </w:rPr>
            </w:rPrChange>
          </w:rPr>
          <w:delText>B.4.4.37</w:delText>
        </w:r>
        <w:r w:rsidDel="00026BE0">
          <w:rPr>
            <w:rFonts w:asciiTheme="minorHAnsi" w:eastAsiaTheme="minorEastAsia" w:hAnsiTheme="minorHAnsi" w:cstheme="minorBidi"/>
            <w:noProof/>
            <w:sz w:val="22"/>
            <w:szCs w:val="22"/>
          </w:rPr>
          <w:tab/>
        </w:r>
        <w:r w:rsidRPr="00026BE0" w:rsidDel="00026BE0">
          <w:rPr>
            <w:noProof/>
            <w:rPrChange w:id="1123" w:author="jnakamura" w:date="2014-07-07T12:55:00Z">
              <w:rPr>
                <w:rStyle w:val="Hyperlink"/>
                <w:noProof/>
              </w:rPr>
            </w:rPrChange>
          </w:rPr>
          <w:delText>Number Pool Block De-Pool Broadcast Successful NPA-NXX-X Updates for a Pseudo-LRN</w:delText>
        </w:r>
        <w:r w:rsidDel="00026BE0">
          <w:rPr>
            <w:noProof/>
            <w:webHidden/>
          </w:rPr>
          <w:tab/>
          <w:delText>171</w:delText>
        </w:r>
      </w:del>
    </w:p>
    <w:p w:rsidR="00237929" w:rsidDel="00026BE0" w:rsidRDefault="00237929">
      <w:pPr>
        <w:pStyle w:val="TOC2"/>
        <w:tabs>
          <w:tab w:val="left" w:pos="600"/>
        </w:tabs>
        <w:rPr>
          <w:del w:id="1124" w:author="jnakamura" w:date="2014-07-07T12:55:00Z"/>
          <w:rFonts w:asciiTheme="minorHAnsi" w:eastAsiaTheme="minorEastAsia" w:hAnsiTheme="minorHAnsi" w:cstheme="minorBidi"/>
          <w:b w:val="0"/>
          <w:noProof/>
          <w:szCs w:val="22"/>
        </w:rPr>
      </w:pPr>
      <w:del w:id="1125" w:author="jnakamura" w:date="2014-07-07T12:55:00Z">
        <w:r w:rsidRPr="00026BE0" w:rsidDel="00026BE0">
          <w:rPr>
            <w:noProof/>
            <w:rPrChange w:id="1126" w:author="jnakamura" w:date="2014-07-07T12:55:00Z">
              <w:rPr>
                <w:rStyle w:val="Hyperlink"/>
                <w:noProof/>
              </w:rPr>
            </w:rPrChange>
          </w:rPr>
          <w:delText>B.5</w:delText>
        </w:r>
        <w:r w:rsidDel="00026BE0">
          <w:rPr>
            <w:rFonts w:asciiTheme="minorHAnsi" w:eastAsiaTheme="minorEastAsia" w:hAnsiTheme="minorHAnsi" w:cstheme="minorBidi"/>
            <w:b w:val="0"/>
            <w:noProof/>
            <w:szCs w:val="22"/>
          </w:rPr>
          <w:tab/>
        </w:r>
        <w:r w:rsidRPr="00026BE0" w:rsidDel="00026BE0">
          <w:rPr>
            <w:noProof/>
            <w:rPrChange w:id="1127" w:author="jnakamura" w:date="2014-07-07T12:55:00Z">
              <w:rPr>
                <w:rStyle w:val="Hyperlink"/>
                <w:noProof/>
              </w:rPr>
            </w:rPrChange>
          </w:rPr>
          <w:delText>SubscriptionVersion Flow Scenarios</w:delText>
        </w:r>
        <w:r w:rsidDel="00026BE0">
          <w:rPr>
            <w:noProof/>
            <w:webHidden/>
          </w:rPr>
          <w:tab/>
          <w:delText>173</w:delText>
        </w:r>
      </w:del>
    </w:p>
    <w:p w:rsidR="00237929" w:rsidDel="00026BE0" w:rsidRDefault="00237929">
      <w:pPr>
        <w:pStyle w:val="TOC3"/>
        <w:tabs>
          <w:tab w:val="left" w:pos="1000"/>
        </w:tabs>
        <w:rPr>
          <w:del w:id="1128" w:author="jnakamura" w:date="2014-07-07T12:55:00Z"/>
          <w:rFonts w:asciiTheme="minorHAnsi" w:eastAsiaTheme="minorEastAsia" w:hAnsiTheme="minorHAnsi" w:cstheme="minorBidi"/>
          <w:noProof/>
          <w:sz w:val="22"/>
          <w:szCs w:val="22"/>
        </w:rPr>
      </w:pPr>
      <w:del w:id="1129" w:author="jnakamura" w:date="2014-07-07T12:55:00Z">
        <w:r w:rsidRPr="00026BE0" w:rsidDel="00026BE0">
          <w:rPr>
            <w:noProof/>
            <w:rPrChange w:id="1130" w:author="jnakamura" w:date="2014-07-07T12:55:00Z">
              <w:rPr>
                <w:rStyle w:val="Hyperlink"/>
                <w:noProof/>
              </w:rPr>
            </w:rPrChange>
          </w:rPr>
          <w:delText>B.5.1</w:delText>
        </w:r>
        <w:r w:rsidDel="00026BE0">
          <w:rPr>
            <w:rFonts w:asciiTheme="minorHAnsi" w:eastAsiaTheme="minorEastAsia" w:hAnsiTheme="minorHAnsi" w:cstheme="minorBidi"/>
            <w:noProof/>
            <w:sz w:val="22"/>
            <w:szCs w:val="22"/>
          </w:rPr>
          <w:tab/>
        </w:r>
        <w:r w:rsidRPr="00026BE0" w:rsidDel="00026BE0">
          <w:rPr>
            <w:noProof/>
            <w:rPrChange w:id="1131" w:author="jnakamura" w:date="2014-07-07T12:55:00Z">
              <w:rPr>
                <w:rStyle w:val="Hyperlink"/>
                <w:noProof/>
              </w:rPr>
            </w:rPrChange>
          </w:rPr>
          <w:delText>SubscriptionVersion Create/Activate Scenarios</w:delText>
        </w:r>
        <w:r w:rsidDel="00026BE0">
          <w:rPr>
            <w:noProof/>
            <w:webHidden/>
          </w:rPr>
          <w:tab/>
          <w:delText>173</w:delText>
        </w:r>
      </w:del>
    </w:p>
    <w:p w:rsidR="00237929" w:rsidDel="00026BE0" w:rsidRDefault="00237929">
      <w:pPr>
        <w:pStyle w:val="TOC4"/>
        <w:tabs>
          <w:tab w:val="left" w:pos="1400"/>
        </w:tabs>
        <w:rPr>
          <w:del w:id="1132" w:author="jnakamura" w:date="2014-07-07T12:55:00Z"/>
          <w:rFonts w:asciiTheme="minorHAnsi" w:eastAsiaTheme="minorEastAsia" w:hAnsiTheme="minorHAnsi" w:cstheme="minorBidi"/>
          <w:noProof/>
          <w:sz w:val="22"/>
          <w:szCs w:val="22"/>
        </w:rPr>
      </w:pPr>
      <w:del w:id="1133" w:author="jnakamura" w:date="2014-07-07T12:55:00Z">
        <w:r w:rsidRPr="00026BE0" w:rsidDel="00026BE0">
          <w:rPr>
            <w:noProof/>
            <w:rPrChange w:id="1134" w:author="jnakamura" w:date="2014-07-07T12:55:00Z">
              <w:rPr>
                <w:rStyle w:val="Hyperlink"/>
                <w:noProof/>
              </w:rPr>
            </w:rPrChange>
          </w:rPr>
          <w:delText>B.5.1.1</w:delText>
        </w:r>
        <w:r w:rsidDel="00026BE0">
          <w:rPr>
            <w:rFonts w:asciiTheme="minorHAnsi" w:eastAsiaTheme="minorEastAsia" w:hAnsiTheme="minorHAnsi" w:cstheme="minorBidi"/>
            <w:noProof/>
            <w:sz w:val="22"/>
            <w:szCs w:val="22"/>
          </w:rPr>
          <w:tab/>
        </w:r>
        <w:r w:rsidRPr="00026BE0" w:rsidDel="00026BE0">
          <w:rPr>
            <w:noProof/>
            <w:rPrChange w:id="1135" w:author="jnakamura" w:date="2014-07-07T12:55:00Z">
              <w:rPr>
                <w:rStyle w:val="Hyperlink"/>
                <w:noProof/>
              </w:rPr>
            </w:rPrChange>
          </w:rPr>
          <w:delText>Subscription Version Create by the Initial SOA (Old Service Provider)</w:delText>
        </w:r>
        <w:r w:rsidDel="00026BE0">
          <w:rPr>
            <w:noProof/>
            <w:webHidden/>
          </w:rPr>
          <w:tab/>
          <w:delText>174</w:delText>
        </w:r>
      </w:del>
    </w:p>
    <w:p w:rsidR="00237929" w:rsidDel="00026BE0" w:rsidRDefault="00237929">
      <w:pPr>
        <w:pStyle w:val="TOC5"/>
        <w:tabs>
          <w:tab w:val="left" w:pos="1553"/>
        </w:tabs>
        <w:rPr>
          <w:del w:id="1136" w:author="jnakamura" w:date="2014-07-07T12:55:00Z"/>
          <w:rFonts w:asciiTheme="minorHAnsi" w:eastAsiaTheme="minorEastAsia" w:hAnsiTheme="minorHAnsi" w:cstheme="minorBidi"/>
          <w:noProof/>
          <w:sz w:val="22"/>
          <w:szCs w:val="22"/>
        </w:rPr>
      </w:pPr>
      <w:del w:id="1137" w:author="jnakamura" w:date="2014-07-07T12:55:00Z">
        <w:r w:rsidRPr="00026BE0" w:rsidDel="00026BE0">
          <w:rPr>
            <w:noProof/>
            <w:rPrChange w:id="1138" w:author="jnakamura" w:date="2014-07-07T12:55:00Z">
              <w:rPr>
                <w:rStyle w:val="Hyperlink"/>
                <w:noProof/>
              </w:rPr>
            </w:rPrChange>
          </w:rPr>
          <w:delText>B.5.1.1.1</w:delText>
        </w:r>
        <w:r w:rsidDel="00026BE0">
          <w:rPr>
            <w:rFonts w:asciiTheme="minorHAnsi" w:eastAsiaTheme="minorEastAsia" w:hAnsiTheme="minorHAnsi" w:cstheme="minorBidi"/>
            <w:noProof/>
            <w:sz w:val="22"/>
            <w:szCs w:val="22"/>
          </w:rPr>
          <w:tab/>
        </w:r>
        <w:r w:rsidRPr="00026BE0" w:rsidDel="00026BE0">
          <w:rPr>
            <w:noProof/>
            <w:rPrChange w:id="1139" w:author="jnakamura" w:date="2014-07-07T12:55:00Z">
              <w:rPr>
                <w:rStyle w:val="Hyperlink"/>
                <w:noProof/>
              </w:rPr>
            </w:rPrChange>
          </w:rPr>
          <w:delText>Subscription Version Create by the Initial SOA (Old Service Provider) (continued)</w:delText>
        </w:r>
        <w:r w:rsidDel="00026BE0">
          <w:rPr>
            <w:noProof/>
            <w:webHidden/>
          </w:rPr>
          <w:tab/>
          <w:delText>176</w:delText>
        </w:r>
      </w:del>
    </w:p>
    <w:p w:rsidR="00237929" w:rsidDel="00026BE0" w:rsidRDefault="00237929">
      <w:pPr>
        <w:pStyle w:val="TOC4"/>
        <w:tabs>
          <w:tab w:val="left" w:pos="1400"/>
        </w:tabs>
        <w:rPr>
          <w:del w:id="1140" w:author="jnakamura" w:date="2014-07-07T12:55:00Z"/>
          <w:rFonts w:asciiTheme="minorHAnsi" w:eastAsiaTheme="minorEastAsia" w:hAnsiTheme="minorHAnsi" w:cstheme="minorBidi"/>
          <w:noProof/>
          <w:sz w:val="22"/>
          <w:szCs w:val="22"/>
        </w:rPr>
      </w:pPr>
      <w:del w:id="1141" w:author="jnakamura" w:date="2014-07-07T12:55:00Z">
        <w:r w:rsidRPr="00026BE0" w:rsidDel="00026BE0">
          <w:rPr>
            <w:noProof/>
            <w:rPrChange w:id="1142" w:author="jnakamura" w:date="2014-07-07T12:55:00Z">
              <w:rPr>
                <w:rStyle w:val="Hyperlink"/>
                <w:noProof/>
              </w:rPr>
            </w:rPrChange>
          </w:rPr>
          <w:delText>B.5.1.2</w:delText>
        </w:r>
        <w:r w:rsidDel="00026BE0">
          <w:rPr>
            <w:rFonts w:asciiTheme="minorHAnsi" w:eastAsiaTheme="minorEastAsia" w:hAnsiTheme="minorHAnsi" w:cstheme="minorBidi"/>
            <w:noProof/>
            <w:sz w:val="22"/>
            <w:szCs w:val="22"/>
          </w:rPr>
          <w:tab/>
        </w:r>
        <w:r w:rsidRPr="00026BE0" w:rsidDel="00026BE0">
          <w:rPr>
            <w:noProof/>
            <w:rPrChange w:id="1143" w:author="jnakamura" w:date="2014-07-07T12:55:00Z">
              <w:rPr>
                <w:rStyle w:val="Hyperlink"/>
                <w:noProof/>
              </w:rPr>
            </w:rPrChange>
          </w:rPr>
          <w:delText>SubscriptionVersion Create by the Initial SOA (New Service Provider)</w:delText>
        </w:r>
        <w:r w:rsidDel="00026BE0">
          <w:rPr>
            <w:noProof/>
            <w:webHidden/>
          </w:rPr>
          <w:tab/>
          <w:delText>177</w:delText>
        </w:r>
      </w:del>
    </w:p>
    <w:p w:rsidR="00237929" w:rsidDel="00026BE0" w:rsidRDefault="00237929">
      <w:pPr>
        <w:pStyle w:val="TOC5"/>
        <w:tabs>
          <w:tab w:val="left" w:pos="1553"/>
        </w:tabs>
        <w:rPr>
          <w:del w:id="1144" w:author="jnakamura" w:date="2014-07-07T12:55:00Z"/>
          <w:rFonts w:asciiTheme="minorHAnsi" w:eastAsiaTheme="minorEastAsia" w:hAnsiTheme="minorHAnsi" w:cstheme="minorBidi"/>
          <w:noProof/>
          <w:sz w:val="22"/>
          <w:szCs w:val="22"/>
        </w:rPr>
      </w:pPr>
      <w:del w:id="1145" w:author="jnakamura" w:date="2014-07-07T12:55:00Z">
        <w:r w:rsidRPr="00026BE0" w:rsidDel="00026BE0">
          <w:rPr>
            <w:noProof/>
            <w:rPrChange w:id="1146" w:author="jnakamura" w:date="2014-07-07T12:55:00Z">
              <w:rPr>
                <w:rStyle w:val="Hyperlink"/>
                <w:noProof/>
              </w:rPr>
            </w:rPrChange>
          </w:rPr>
          <w:delText>B.5.1.2.1</w:delText>
        </w:r>
        <w:r w:rsidDel="00026BE0">
          <w:rPr>
            <w:rFonts w:asciiTheme="minorHAnsi" w:eastAsiaTheme="minorEastAsia" w:hAnsiTheme="minorHAnsi" w:cstheme="minorBidi"/>
            <w:noProof/>
            <w:sz w:val="22"/>
            <w:szCs w:val="22"/>
          </w:rPr>
          <w:tab/>
        </w:r>
        <w:r w:rsidRPr="00026BE0" w:rsidDel="00026BE0">
          <w:rPr>
            <w:noProof/>
            <w:rPrChange w:id="1147" w:author="jnakamura" w:date="2014-07-07T12:55:00Z">
              <w:rPr>
                <w:rStyle w:val="Hyperlink"/>
                <w:noProof/>
              </w:rPr>
            </w:rPrChange>
          </w:rPr>
          <w:delText>Subscription Version Create by the Initial SOA (New Service Provider) (continued)</w:delText>
        </w:r>
        <w:r w:rsidDel="00026BE0">
          <w:rPr>
            <w:noProof/>
            <w:webHidden/>
          </w:rPr>
          <w:tab/>
          <w:delText>180</w:delText>
        </w:r>
      </w:del>
    </w:p>
    <w:p w:rsidR="00237929" w:rsidDel="00026BE0" w:rsidRDefault="00237929">
      <w:pPr>
        <w:pStyle w:val="TOC4"/>
        <w:tabs>
          <w:tab w:val="left" w:pos="1400"/>
        </w:tabs>
        <w:rPr>
          <w:del w:id="1148" w:author="jnakamura" w:date="2014-07-07T12:55:00Z"/>
          <w:rFonts w:asciiTheme="minorHAnsi" w:eastAsiaTheme="minorEastAsia" w:hAnsiTheme="minorHAnsi" w:cstheme="minorBidi"/>
          <w:noProof/>
          <w:sz w:val="22"/>
          <w:szCs w:val="22"/>
        </w:rPr>
      </w:pPr>
      <w:del w:id="1149" w:author="jnakamura" w:date="2014-07-07T12:55:00Z">
        <w:r w:rsidRPr="00026BE0" w:rsidDel="00026BE0">
          <w:rPr>
            <w:noProof/>
            <w:rPrChange w:id="1150" w:author="jnakamura" w:date="2014-07-07T12:55:00Z">
              <w:rPr>
                <w:rStyle w:val="Hyperlink"/>
                <w:noProof/>
              </w:rPr>
            </w:rPrChange>
          </w:rPr>
          <w:delText>B.5.1.3</w:delText>
        </w:r>
        <w:r w:rsidDel="00026BE0">
          <w:rPr>
            <w:rFonts w:asciiTheme="minorHAnsi" w:eastAsiaTheme="minorEastAsia" w:hAnsiTheme="minorHAnsi" w:cstheme="minorBidi"/>
            <w:noProof/>
            <w:sz w:val="22"/>
            <w:szCs w:val="22"/>
          </w:rPr>
          <w:tab/>
        </w:r>
        <w:r w:rsidRPr="00026BE0" w:rsidDel="00026BE0">
          <w:rPr>
            <w:noProof/>
            <w:rPrChange w:id="1151" w:author="jnakamura" w:date="2014-07-07T12:55:00Z">
              <w:rPr>
                <w:rStyle w:val="Hyperlink"/>
                <w:noProof/>
              </w:rPr>
            </w:rPrChange>
          </w:rPr>
          <w:delText>SubscriptionVersion Create by Second SOA (New Service Provider)</w:delText>
        </w:r>
        <w:r w:rsidDel="00026BE0">
          <w:rPr>
            <w:noProof/>
            <w:webHidden/>
          </w:rPr>
          <w:tab/>
          <w:delText>181</w:delText>
        </w:r>
      </w:del>
    </w:p>
    <w:p w:rsidR="00237929" w:rsidDel="00026BE0" w:rsidRDefault="00237929">
      <w:pPr>
        <w:pStyle w:val="TOC4"/>
        <w:tabs>
          <w:tab w:val="left" w:pos="1400"/>
        </w:tabs>
        <w:rPr>
          <w:del w:id="1152" w:author="jnakamura" w:date="2014-07-07T12:55:00Z"/>
          <w:rFonts w:asciiTheme="minorHAnsi" w:eastAsiaTheme="minorEastAsia" w:hAnsiTheme="minorHAnsi" w:cstheme="minorBidi"/>
          <w:noProof/>
          <w:sz w:val="22"/>
          <w:szCs w:val="22"/>
        </w:rPr>
      </w:pPr>
      <w:del w:id="1153" w:author="jnakamura" w:date="2014-07-07T12:55:00Z">
        <w:r w:rsidRPr="00026BE0" w:rsidDel="00026BE0">
          <w:rPr>
            <w:noProof/>
            <w:rPrChange w:id="1154" w:author="jnakamura" w:date="2014-07-07T12:55:00Z">
              <w:rPr>
                <w:rStyle w:val="Hyperlink"/>
                <w:noProof/>
              </w:rPr>
            </w:rPrChange>
          </w:rPr>
          <w:delText>B.5.1.4</w:delText>
        </w:r>
        <w:r w:rsidDel="00026BE0">
          <w:rPr>
            <w:rFonts w:asciiTheme="minorHAnsi" w:eastAsiaTheme="minorEastAsia" w:hAnsiTheme="minorHAnsi" w:cstheme="minorBidi"/>
            <w:noProof/>
            <w:sz w:val="22"/>
            <w:szCs w:val="22"/>
          </w:rPr>
          <w:tab/>
        </w:r>
        <w:r w:rsidRPr="00026BE0" w:rsidDel="00026BE0">
          <w:rPr>
            <w:noProof/>
            <w:rPrChange w:id="1155" w:author="jnakamura" w:date="2014-07-07T12:55:00Z">
              <w:rPr>
                <w:rStyle w:val="Hyperlink"/>
                <w:noProof/>
              </w:rPr>
            </w:rPrChange>
          </w:rPr>
          <w:delText>SubscriptionVersion Create by Second SOA (Old Service Provider) with Authorization to Port</w:delText>
        </w:r>
        <w:r w:rsidDel="00026BE0">
          <w:rPr>
            <w:noProof/>
            <w:webHidden/>
          </w:rPr>
          <w:tab/>
          <w:delText>184</w:delText>
        </w:r>
      </w:del>
    </w:p>
    <w:p w:rsidR="00237929" w:rsidDel="00026BE0" w:rsidRDefault="00237929">
      <w:pPr>
        <w:pStyle w:val="TOC5"/>
        <w:tabs>
          <w:tab w:val="left" w:pos="1553"/>
        </w:tabs>
        <w:rPr>
          <w:del w:id="1156" w:author="jnakamura" w:date="2014-07-07T12:55:00Z"/>
          <w:rFonts w:asciiTheme="minorHAnsi" w:eastAsiaTheme="minorEastAsia" w:hAnsiTheme="minorHAnsi" w:cstheme="minorBidi"/>
          <w:noProof/>
          <w:sz w:val="22"/>
          <w:szCs w:val="22"/>
        </w:rPr>
      </w:pPr>
      <w:del w:id="1157" w:author="jnakamura" w:date="2014-07-07T12:55:00Z">
        <w:r w:rsidRPr="00026BE0" w:rsidDel="00026BE0">
          <w:rPr>
            <w:noProof/>
            <w:rPrChange w:id="1158" w:author="jnakamura" w:date="2014-07-07T12:55:00Z">
              <w:rPr>
                <w:rStyle w:val="Hyperlink"/>
                <w:noProof/>
              </w:rPr>
            </w:rPrChange>
          </w:rPr>
          <w:delText>B.5.1.4.1</w:delText>
        </w:r>
        <w:r w:rsidDel="00026BE0">
          <w:rPr>
            <w:rFonts w:asciiTheme="minorHAnsi" w:eastAsiaTheme="minorEastAsia" w:hAnsiTheme="minorHAnsi" w:cstheme="minorBidi"/>
            <w:noProof/>
            <w:sz w:val="22"/>
            <w:szCs w:val="22"/>
          </w:rPr>
          <w:tab/>
        </w:r>
        <w:r w:rsidRPr="00026BE0" w:rsidDel="00026BE0">
          <w:rPr>
            <w:noProof/>
            <w:rPrChange w:id="1159" w:author="jnakamura" w:date="2014-07-07T12:55:00Z">
              <w:rPr>
                <w:rStyle w:val="Hyperlink"/>
                <w:noProof/>
              </w:rPr>
            </w:rPrChange>
          </w:rPr>
          <w:delText>SubscriptionVersion Create: No Create Action from the Old Service Provider SOA After Concurrence Window</w:delText>
        </w:r>
        <w:r w:rsidDel="00026BE0">
          <w:rPr>
            <w:noProof/>
            <w:webHidden/>
          </w:rPr>
          <w:tab/>
          <w:delText>186</w:delText>
        </w:r>
      </w:del>
    </w:p>
    <w:p w:rsidR="00237929" w:rsidDel="00026BE0" w:rsidRDefault="00237929">
      <w:pPr>
        <w:pStyle w:val="TOC5"/>
        <w:tabs>
          <w:tab w:val="left" w:pos="1553"/>
        </w:tabs>
        <w:rPr>
          <w:del w:id="1160" w:author="jnakamura" w:date="2014-07-07T12:55:00Z"/>
          <w:rFonts w:asciiTheme="minorHAnsi" w:eastAsiaTheme="minorEastAsia" w:hAnsiTheme="minorHAnsi" w:cstheme="minorBidi"/>
          <w:noProof/>
          <w:sz w:val="22"/>
          <w:szCs w:val="22"/>
        </w:rPr>
      </w:pPr>
      <w:del w:id="1161" w:author="jnakamura" w:date="2014-07-07T12:55:00Z">
        <w:r w:rsidRPr="00026BE0" w:rsidDel="00026BE0">
          <w:rPr>
            <w:noProof/>
            <w:rPrChange w:id="1162" w:author="jnakamura" w:date="2014-07-07T12:55:00Z">
              <w:rPr>
                <w:rStyle w:val="Hyperlink"/>
                <w:noProof/>
              </w:rPr>
            </w:rPrChange>
          </w:rPr>
          <w:delText>B.5.1.4.2</w:delText>
        </w:r>
        <w:r w:rsidDel="00026BE0">
          <w:rPr>
            <w:rFonts w:asciiTheme="minorHAnsi" w:eastAsiaTheme="minorEastAsia" w:hAnsiTheme="minorHAnsi" w:cstheme="minorBidi"/>
            <w:noProof/>
            <w:sz w:val="22"/>
            <w:szCs w:val="22"/>
          </w:rPr>
          <w:tab/>
        </w:r>
        <w:r w:rsidRPr="00026BE0" w:rsidDel="00026BE0">
          <w:rPr>
            <w:noProof/>
            <w:rPrChange w:id="1163" w:author="jnakamura" w:date="2014-07-07T12:55:00Z">
              <w:rPr>
                <w:rStyle w:val="Hyperlink"/>
                <w:noProof/>
              </w:rPr>
            </w:rPrChange>
          </w:rPr>
          <w:delText>SubscriptionVersion Create: No Create Action from the Old Service Provider SOA After Final Concurrence Window</w:delText>
        </w:r>
        <w:r w:rsidDel="00026BE0">
          <w:rPr>
            <w:noProof/>
            <w:webHidden/>
          </w:rPr>
          <w:tab/>
          <w:delText>187</w:delText>
        </w:r>
      </w:del>
    </w:p>
    <w:p w:rsidR="00237929" w:rsidDel="00026BE0" w:rsidRDefault="00237929">
      <w:pPr>
        <w:pStyle w:val="TOC5"/>
        <w:tabs>
          <w:tab w:val="left" w:pos="1553"/>
        </w:tabs>
        <w:rPr>
          <w:del w:id="1164" w:author="jnakamura" w:date="2014-07-07T12:55:00Z"/>
          <w:rFonts w:asciiTheme="minorHAnsi" w:eastAsiaTheme="minorEastAsia" w:hAnsiTheme="minorHAnsi" w:cstheme="minorBidi"/>
          <w:noProof/>
          <w:sz w:val="22"/>
          <w:szCs w:val="22"/>
        </w:rPr>
      </w:pPr>
      <w:del w:id="1165" w:author="jnakamura" w:date="2014-07-07T12:55:00Z">
        <w:r w:rsidRPr="00026BE0" w:rsidDel="00026BE0">
          <w:rPr>
            <w:noProof/>
            <w:rPrChange w:id="1166" w:author="jnakamura" w:date="2014-07-07T12:55:00Z">
              <w:rPr>
                <w:rStyle w:val="Hyperlink"/>
                <w:noProof/>
              </w:rPr>
            </w:rPrChange>
          </w:rPr>
          <w:delText>B.5.1.4.3</w:delText>
        </w:r>
        <w:r w:rsidDel="00026BE0">
          <w:rPr>
            <w:rFonts w:asciiTheme="minorHAnsi" w:eastAsiaTheme="minorEastAsia" w:hAnsiTheme="minorHAnsi" w:cstheme="minorBidi"/>
            <w:noProof/>
            <w:sz w:val="22"/>
            <w:szCs w:val="22"/>
          </w:rPr>
          <w:tab/>
        </w:r>
        <w:r w:rsidRPr="00026BE0" w:rsidDel="00026BE0">
          <w:rPr>
            <w:noProof/>
            <w:rPrChange w:id="1167" w:author="jnakamura" w:date="2014-07-07T12:55:00Z">
              <w:rPr>
                <w:rStyle w:val="Hyperlink"/>
                <w:noProof/>
              </w:rPr>
            </w:rPrChange>
          </w:rPr>
          <w:delText>Subscription Version Create: Failure to Receive Response from New SOA</w:delText>
        </w:r>
        <w:r w:rsidDel="00026BE0">
          <w:rPr>
            <w:noProof/>
            <w:webHidden/>
          </w:rPr>
          <w:tab/>
          <w:delText>189</w:delText>
        </w:r>
      </w:del>
    </w:p>
    <w:p w:rsidR="00237929" w:rsidDel="00026BE0" w:rsidRDefault="00237929">
      <w:pPr>
        <w:pStyle w:val="TOC5"/>
        <w:tabs>
          <w:tab w:val="left" w:pos="1553"/>
        </w:tabs>
        <w:rPr>
          <w:del w:id="1168" w:author="jnakamura" w:date="2014-07-07T12:55:00Z"/>
          <w:rFonts w:asciiTheme="minorHAnsi" w:eastAsiaTheme="minorEastAsia" w:hAnsiTheme="minorHAnsi" w:cstheme="minorBidi"/>
          <w:noProof/>
          <w:sz w:val="22"/>
          <w:szCs w:val="22"/>
        </w:rPr>
      </w:pPr>
      <w:del w:id="1169" w:author="jnakamura" w:date="2014-07-07T12:55:00Z">
        <w:r w:rsidRPr="00026BE0" w:rsidDel="00026BE0">
          <w:rPr>
            <w:noProof/>
            <w:rPrChange w:id="1170" w:author="jnakamura" w:date="2014-07-07T12:55:00Z">
              <w:rPr>
                <w:rStyle w:val="Hyperlink"/>
                <w:noProof/>
              </w:rPr>
            </w:rPrChange>
          </w:rPr>
          <w:delText>B.5.1.4.4</w:delText>
        </w:r>
        <w:r w:rsidDel="00026BE0">
          <w:rPr>
            <w:rFonts w:asciiTheme="minorHAnsi" w:eastAsiaTheme="minorEastAsia" w:hAnsiTheme="minorHAnsi" w:cstheme="minorBidi"/>
            <w:noProof/>
            <w:sz w:val="22"/>
            <w:szCs w:val="22"/>
          </w:rPr>
          <w:tab/>
        </w:r>
        <w:r w:rsidRPr="00026BE0" w:rsidDel="00026BE0">
          <w:rPr>
            <w:noProof/>
            <w:rPrChange w:id="1171" w:author="jnakamura" w:date="2014-07-07T12:55:00Z">
              <w:rPr>
                <w:rStyle w:val="Hyperlink"/>
                <w:noProof/>
              </w:rPr>
            </w:rPrChange>
          </w:rPr>
          <w:delText>SubscriptionVersion Create: No Create Action from the New Service Provider SOA After Concurrence Window</w:delText>
        </w:r>
        <w:r w:rsidDel="00026BE0">
          <w:rPr>
            <w:noProof/>
            <w:webHidden/>
          </w:rPr>
          <w:tab/>
          <w:delText>191</w:delText>
        </w:r>
      </w:del>
    </w:p>
    <w:p w:rsidR="00237929" w:rsidDel="00026BE0" w:rsidRDefault="00237929">
      <w:pPr>
        <w:pStyle w:val="TOC4"/>
        <w:tabs>
          <w:tab w:val="left" w:pos="1400"/>
        </w:tabs>
        <w:rPr>
          <w:del w:id="1172" w:author="jnakamura" w:date="2014-07-07T12:55:00Z"/>
          <w:rFonts w:asciiTheme="minorHAnsi" w:eastAsiaTheme="minorEastAsia" w:hAnsiTheme="minorHAnsi" w:cstheme="minorBidi"/>
          <w:noProof/>
          <w:sz w:val="22"/>
          <w:szCs w:val="22"/>
        </w:rPr>
      </w:pPr>
      <w:del w:id="1173" w:author="jnakamura" w:date="2014-07-07T12:55:00Z">
        <w:r w:rsidRPr="00026BE0" w:rsidDel="00026BE0">
          <w:rPr>
            <w:noProof/>
            <w:rPrChange w:id="1174" w:author="jnakamura" w:date="2014-07-07T12:55:00Z">
              <w:rPr>
                <w:rStyle w:val="Hyperlink"/>
                <w:noProof/>
              </w:rPr>
            </w:rPrChange>
          </w:rPr>
          <w:delText>B.5.1.5</w:delText>
        </w:r>
        <w:r w:rsidDel="00026BE0">
          <w:rPr>
            <w:rFonts w:asciiTheme="minorHAnsi" w:eastAsiaTheme="minorEastAsia" w:hAnsiTheme="minorHAnsi" w:cstheme="minorBidi"/>
            <w:noProof/>
            <w:sz w:val="22"/>
            <w:szCs w:val="22"/>
          </w:rPr>
          <w:tab/>
        </w:r>
        <w:r w:rsidRPr="00026BE0" w:rsidDel="00026BE0">
          <w:rPr>
            <w:noProof/>
            <w:rPrChange w:id="1175" w:author="jnakamura" w:date="2014-07-07T12:55:00Z">
              <w:rPr>
                <w:rStyle w:val="Hyperlink"/>
                <w:noProof/>
              </w:rPr>
            </w:rPrChange>
          </w:rPr>
          <w:delText>SubscriptionVersion Activated by New Service Provider SOA</w:delText>
        </w:r>
        <w:r w:rsidDel="00026BE0">
          <w:rPr>
            <w:noProof/>
            <w:webHidden/>
          </w:rPr>
          <w:tab/>
          <w:delText>192</w:delText>
        </w:r>
      </w:del>
    </w:p>
    <w:p w:rsidR="00237929" w:rsidDel="00026BE0" w:rsidRDefault="00237929">
      <w:pPr>
        <w:pStyle w:val="TOC4"/>
        <w:tabs>
          <w:tab w:val="left" w:pos="1400"/>
        </w:tabs>
        <w:rPr>
          <w:del w:id="1176" w:author="jnakamura" w:date="2014-07-07T12:55:00Z"/>
          <w:rFonts w:asciiTheme="minorHAnsi" w:eastAsiaTheme="minorEastAsia" w:hAnsiTheme="minorHAnsi" w:cstheme="minorBidi"/>
          <w:noProof/>
          <w:sz w:val="22"/>
          <w:szCs w:val="22"/>
        </w:rPr>
      </w:pPr>
      <w:del w:id="1177" w:author="jnakamura" w:date="2014-07-07T12:55:00Z">
        <w:r w:rsidRPr="00026BE0" w:rsidDel="00026BE0">
          <w:rPr>
            <w:noProof/>
            <w:rPrChange w:id="1178" w:author="jnakamura" w:date="2014-07-07T12:55:00Z">
              <w:rPr>
                <w:rStyle w:val="Hyperlink"/>
                <w:noProof/>
              </w:rPr>
            </w:rPrChange>
          </w:rPr>
          <w:delText>B.5.1.6</w:delText>
        </w:r>
        <w:r w:rsidDel="00026BE0">
          <w:rPr>
            <w:rFonts w:asciiTheme="minorHAnsi" w:eastAsiaTheme="minorEastAsia" w:hAnsiTheme="minorHAnsi" w:cstheme="minorBidi"/>
            <w:noProof/>
            <w:sz w:val="22"/>
            <w:szCs w:val="22"/>
          </w:rPr>
          <w:tab/>
        </w:r>
        <w:r w:rsidRPr="00026BE0" w:rsidDel="00026BE0">
          <w:rPr>
            <w:noProof/>
            <w:rPrChange w:id="1179" w:author="jnakamura" w:date="2014-07-07T12:55:00Z">
              <w:rPr>
                <w:rStyle w:val="Hyperlink"/>
                <w:noProof/>
              </w:rPr>
            </w:rPrChange>
          </w:rPr>
          <w:delText>Active SubscriptionVersion Create on Local SMS</w:delText>
        </w:r>
        <w:r w:rsidDel="00026BE0">
          <w:rPr>
            <w:noProof/>
            <w:webHidden/>
          </w:rPr>
          <w:tab/>
          <w:delText>193</w:delText>
        </w:r>
      </w:del>
    </w:p>
    <w:p w:rsidR="00237929" w:rsidDel="00026BE0" w:rsidRDefault="00237929">
      <w:pPr>
        <w:pStyle w:val="TOC5"/>
        <w:tabs>
          <w:tab w:val="left" w:pos="1553"/>
        </w:tabs>
        <w:rPr>
          <w:del w:id="1180" w:author="jnakamura" w:date="2014-07-07T12:55:00Z"/>
          <w:rFonts w:asciiTheme="minorHAnsi" w:eastAsiaTheme="minorEastAsia" w:hAnsiTheme="minorHAnsi" w:cstheme="minorBidi"/>
          <w:noProof/>
          <w:sz w:val="22"/>
          <w:szCs w:val="22"/>
        </w:rPr>
      </w:pPr>
      <w:del w:id="1181" w:author="jnakamura" w:date="2014-07-07T12:55:00Z">
        <w:r w:rsidRPr="00026BE0" w:rsidDel="00026BE0">
          <w:rPr>
            <w:noProof/>
            <w:rPrChange w:id="1182" w:author="jnakamura" w:date="2014-07-07T12:55:00Z">
              <w:rPr>
                <w:rStyle w:val="Hyperlink"/>
                <w:noProof/>
              </w:rPr>
            </w:rPrChange>
          </w:rPr>
          <w:delText>B.5.1.6.1</w:delText>
        </w:r>
        <w:r w:rsidDel="00026BE0">
          <w:rPr>
            <w:rFonts w:asciiTheme="minorHAnsi" w:eastAsiaTheme="minorEastAsia" w:hAnsiTheme="minorHAnsi" w:cstheme="minorBidi"/>
            <w:noProof/>
            <w:sz w:val="22"/>
            <w:szCs w:val="22"/>
          </w:rPr>
          <w:tab/>
        </w:r>
        <w:r w:rsidRPr="00026BE0" w:rsidDel="00026BE0">
          <w:rPr>
            <w:noProof/>
            <w:rPrChange w:id="1183" w:author="jnakamura" w:date="2014-07-07T12:55:00Z">
              <w:rPr>
                <w:rStyle w:val="Hyperlink"/>
                <w:noProof/>
              </w:rPr>
            </w:rPrChange>
          </w:rPr>
          <w:delText>Active Subscription Version Create on Local SMS Using Create Action</w:delText>
        </w:r>
        <w:r w:rsidDel="00026BE0">
          <w:rPr>
            <w:noProof/>
            <w:webHidden/>
          </w:rPr>
          <w:tab/>
          <w:delText>197</w:delText>
        </w:r>
      </w:del>
    </w:p>
    <w:p w:rsidR="00237929" w:rsidDel="00026BE0" w:rsidRDefault="00237929">
      <w:pPr>
        <w:pStyle w:val="TOC4"/>
        <w:tabs>
          <w:tab w:val="left" w:pos="1400"/>
        </w:tabs>
        <w:rPr>
          <w:del w:id="1184" w:author="jnakamura" w:date="2014-07-07T12:55:00Z"/>
          <w:rFonts w:asciiTheme="minorHAnsi" w:eastAsiaTheme="minorEastAsia" w:hAnsiTheme="minorHAnsi" w:cstheme="minorBidi"/>
          <w:noProof/>
          <w:sz w:val="22"/>
          <w:szCs w:val="22"/>
        </w:rPr>
      </w:pPr>
      <w:del w:id="1185" w:author="jnakamura" w:date="2014-07-07T12:55:00Z">
        <w:r w:rsidRPr="00026BE0" w:rsidDel="00026BE0">
          <w:rPr>
            <w:noProof/>
            <w:rPrChange w:id="1186" w:author="jnakamura" w:date="2014-07-07T12:55:00Z">
              <w:rPr>
                <w:rStyle w:val="Hyperlink"/>
                <w:noProof/>
              </w:rPr>
            </w:rPrChange>
          </w:rPr>
          <w:delText>B.5.1.7</w:delText>
        </w:r>
        <w:r w:rsidDel="00026BE0">
          <w:rPr>
            <w:rFonts w:asciiTheme="minorHAnsi" w:eastAsiaTheme="minorEastAsia" w:hAnsiTheme="minorHAnsi" w:cstheme="minorBidi"/>
            <w:noProof/>
            <w:sz w:val="22"/>
            <w:szCs w:val="22"/>
          </w:rPr>
          <w:tab/>
        </w:r>
        <w:r w:rsidRPr="00026BE0" w:rsidDel="00026BE0">
          <w:rPr>
            <w:noProof/>
            <w:rPrChange w:id="1187" w:author="jnakamura" w:date="2014-07-07T12:55:00Z">
              <w:rPr>
                <w:rStyle w:val="Hyperlink"/>
                <w:noProof/>
              </w:rPr>
            </w:rPrChange>
          </w:rPr>
          <w:delText>SubscriptionVersionCreate M-CREATE Failure to Local SMS</w:delText>
        </w:r>
        <w:r w:rsidDel="00026BE0">
          <w:rPr>
            <w:noProof/>
            <w:webHidden/>
          </w:rPr>
          <w:tab/>
          <w:delText>198</w:delText>
        </w:r>
      </w:del>
    </w:p>
    <w:p w:rsidR="00237929" w:rsidDel="00026BE0" w:rsidRDefault="00237929">
      <w:pPr>
        <w:pStyle w:val="TOC4"/>
        <w:tabs>
          <w:tab w:val="left" w:pos="1400"/>
        </w:tabs>
        <w:rPr>
          <w:del w:id="1188" w:author="jnakamura" w:date="2014-07-07T12:55:00Z"/>
          <w:rFonts w:asciiTheme="minorHAnsi" w:eastAsiaTheme="minorEastAsia" w:hAnsiTheme="minorHAnsi" w:cstheme="minorBidi"/>
          <w:noProof/>
          <w:sz w:val="22"/>
          <w:szCs w:val="22"/>
        </w:rPr>
      </w:pPr>
      <w:del w:id="1189" w:author="jnakamura" w:date="2014-07-07T12:55:00Z">
        <w:r w:rsidRPr="00026BE0" w:rsidDel="00026BE0">
          <w:rPr>
            <w:noProof/>
            <w:rPrChange w:id="1190" w:author="jnakamura" w:date="2014-07-07T12:55:00Z">
              <w:rPr>
                <w:rStyle w:val="Hyperlink"/>
                <w:noProof/>
              </w:rPr>
            </w:rPrChange>
          </w:rPr>
          <w:delText>B.5.1.8</w:delText>
        </w:r>
        <w:r w:rsidDel="00026BE0">
          <w:rPr>
            <w:rFonts w:asciiTheme="minorHAnsi" w:eastAsiaTheme="minorEastAsia" w:hAnsiTheme="minorHAnsi" w:cstheme="minorBidi"/>
            <w:noProof/>
            <w:sz w:val="22"/>
            <w:szCs w:val="22"/>
          </w:rPr>
          <w:tab/>
        </w:r>
        <w:r w:rsidRPr="00026BE0" w:rsidDel="00026BE0">
          <w:rPr>
            <w:noProof/>
            <w:rPrChange w:id="1191" w:author="jnakamura" w:date="2014-07-07T12:55:00Z">
              <w:rPr>
                <w:rStyle w:val="Hyperlink"/>
                <w:noProof/>
              </w:rPr>
            </w:rPrChange>
          </w:rPr>
          <w:delText>SubscriptionVersion M-CREATE: Partial Failure to Local SMS</w:delText>
        </w:r>
        <w:r w:rsidDel="00026BE0">
          <w:rPr>
            <w:noProof/>
            <w:webHidden/>
          </w:rPr>
          <w:tab/>
          <w:delText>200</w:delText>
        </w:r>
      </w:del>
    </w:p>
    <w:p w:rsidR="00237929" w:rsidDel="00026BE0" w:rsidRDefault="00237929">
      <w:pPr>
        <w:pStyle w:val="TOC4"/>
        <w:tabs>
          <w:tab w:val="left" w:pos="1400"/>
        </w:tabs>
        <w:rPr>
          <w:del w:id="1192" w:author="jnakamura" w:date="2014-07-07T12:55:00Z"/>
          <w:rFonts w:asciiTheme="minorHAnsi" w:eastAsiaTheme="minorEastAsia" w:hAnsiTheme="minorHAnsi" w:cstheme="minorBidi"/>
          <w:noProof/>
          <w:sz w:val="22"/>
          <w:szCs w:val="22"/>
        </w:rPr>
      </w:pPr>
      <w:del w:id="1193" w:author="jnakamura" w:date="2014-07-07T12:55:00Z">
        <w:r w:rsidRPr="00026BE0" w:rsidDel="00026BE0">
          <w:rPr>
            <w:noProof/>
            <w:rPrChange w:id="1194" w:author="jnakamura" w:date="2014-07-07T12:55:00Z">
              <w:rPr>
                <w:rStyle w:val="Hyperlink"/>
                <w:noProof/>
              </w:rPr>
            </w:rPrChange>
          </w:rPr>
          <w:delText>B.5.1.9</w:delText>
        </w:r>
        <w:r w:rsidDel="00026BE0">
          <w:rPr>
            <w:rFonts w:asciiTheme="minorHAnsi" w:eastAsiaTheme="minorEastAsia" w:hAnsiTheme="minorHAnsi" w:cstheme="minorBidi"/>
            <w:noProof/>
            <w:sz w:val="22"/>
            <w:szCs w:val="22"/>
          </w:rPr>
          <w:tab/>
        </w:r>
        <w:r w:rsidRPr="00026BE0" w:rsidDel="00026BE0">
          <w:rPr>
            <w:noProof/>
            <w:rPrChange w:id="1195" w:author="jnakamura" w:date="2014-07-07T12:55:00Z">
              <w:rPr>
                <w:rStyle w:val="Hyperlink"/>
                <w:noProof/>
              </w:rPr>
            </w:rPrChange>
          </w:rPr>
          <w:delText>Create Subscription Version: Resend Successful to Local SMS Action</w:delText>
        </w:r>
        <w:r w:rsidDel="00026BE0">
          <w:rPr>
            <w:noProof/>
            <w:webHidden/>
          </w:rPr>
          <w:tab/>
          <w:delText>202</w:delText>
        </w:r>
      </w:del>
    </w:p>
    <w:p w:rsidR="00237929" w:rsidDel="00026BE0" w:rsidRDefault="00237929">
      <w:pPr>
        <w:pStyle w:val="TOC4"/>
        <w:tabs>
          <w:tab w:val="left" w:pos="1400"/>
        </w:tabs>
        <w:rPr>
          <w:del w:id="1196" w:author="jnakamura" w:date="2014-07-07T12:55:00Z"/>
          <w:rFonts w:asciiTheme="minorHAnsi" w:eastAsiaTheme="minorEastAsia" w:hAnsiTheme="minorHAnsi" w:cstheme="minorBidi"/>
          <w:noProof/>
          <w:sz w:val="22"/>
          <w:szCs w:val="22"/>
        </w:rPr>
      </w:pPr>
      <w:del w:id="1197" w:author="jnakamura" w:date="2014-07-07T12:55:00Z">
        <w:r w:rsidRPr="00026BE0" w:rsidDel="00026BE0">
          <w:rPr>
            <w:noProof/>
            <w:rPrChange w:id="1198" w:author="jnakamura" w:date="2014-07-07T12:55:00Z">
              <w:rPr>
                <w:rStyle w:val="Hyperlink"/>
                <w:noProof/>
              </w:rPr>
            </w:rPrChange>
          </w:rPr>
          <w:delText>B.5.1.10</w:delText>
        </w:r>
        <w:r w:rsidDel="00026BE0">
          <w:rPr>
            <w:rFonts w:asciiTheme="minorHAnsi" w:eastAsiaTheme="minorEastAsia" w:hAnsiTheme="minorHAnsi" w:cstheme="minorBidi"/>
            <w:noProof/>
            <w:sz w:val="22"/>
            <w:szCs w:val="22"/>
          </w:rPr>
          <w:tab/>
        </w:r>
        <w:r w:rsidRPr="00026BE0" w:rsidDel="00026BE0">
          <w:rPr>
            <w:noProof/>
            <w:rPrChange w:id="1199" w:author="jnakamura" w:date="2014-07-07T12:55:00Z">
              <w:rPr>
                <w:rStyle w:val="Hyperlink"/>
                <w:noProof/>
              </w:rPr>
            </w:rPrChange>
          </w:rPr>
          <w:delText>Subscription Version: Resend Failure to Local SMS</w:delText>
        </w:r>
        <w:r w:rsidDel="00026BE0">
          <w:rPr>
            <w:noProof/>
            <w:webHidden/>
          </w:rPr>
          <w:tab/>
          <w:delText>204</w:delText>
        </w:r>
      </w:del>
    </w:p>
    <w:p w:rsidR="00237929" w:rsidDel="00026BE0" w:rsidRDefault="00237929">
      <w:pPr>
        <w:pStyle w:val="TOC4"/>
        <w:tabs>
          <w:tab w:val="left" w:pos="1400"/>
        </w:tabs>
        <w:rPr>
          <w:del w:id="1200" w:author="jnakamura" w:date="2014-07-07T12:55:00Z"/>
          <w:rFonts w:asciiTheme="minorHAnsi" w:eastAsiaTheme="minorEastAsia" w:hAnsiTheme="minorHAnsi" w:cstheme="minorBidi"/>
          <w:noProof/>
          <w:sz w:val="22"/>
          <w:szCs w:val="22"/>
        </w:rPr>
      </w:pPr>
      <w:del w:id="1201" w:author="jnakamura" w:date="2014-07-07T12:55:00Z">
        <w:r w:rsidRPr="00026BE0" w:rsidDel="00026BE0">
          <w:rPr>
            <w:noProof/>
            <w:rPrChange w:id="1202" w:author="jnakamura" w:date="2014-07-07T12:55:00Z">
              <w:rPr>
                <w:rStyle w:val="Hyperlink"/>
                <w:noProof/>
              </w:rPr>
            </w:rPrChange>
          </w:rPr>
          <w:delText>B.5.1.11</w:delText>
        </w:r>
        <w:r w:rsidDel="00026BE0">
          <w:rPr>
            <w:rFonts w:asciiTheme="minorHAnsi" w:eastAsiaTheme="minorEastAsia" w:hAnsiTheme="minorHAnsi" w:cstheme="minorBidi"/>
            <w:noProof/>
            <w:sz w:val="22"/>
            <w:szCs w:val="22"/>
          </w:rPr>
          <w:tab/>
        </w:r>
        <w:r w:rsidRPr="00026BE0" w:rsidDel="00026BE0">
          <w:rPr>
            <w:noProof/>
            <w:rPrChange w:id="1203" w:author="jnakamura" w:date="2014-07-07T12:55:00Z">
              <w:rPr>
                <w:rStyle w:val="Hyperlink"/>
                <w:noProof/>
              </w:rPr>
            </w:rPrChange>
          </w:rPr>
          <w:delText>SubscriptionVersion Create for Intra-Service Provider Port</w:delText>
        </w:r>
        <w:r w:rsidDel="00026BE0">
          <w:rPr>
            <w:noProof/>
            <w:webHidden/>
          </w:rPr>
          <w:tab/>
          <w:delText>206</w:delText>
        </w:r>
      </w:del>
    </w:p>
    <w:p w:rsidR="00237929" w:rsidDel="00026BE0" w:rsidRDefault="00237929">
      <w:pPr>
        <w:pStyle w:val="TOC4"/>
        <w:tabs>
          <w:tab w:val="left" w:pos="1400"/>
        </w:tabs>
        <w:rPr>
          <w:del w:id="1204" w:author="jnakamura" w:date="2014-07-07T12:55:00Z"/>
          <w:rFonts w:asciiTheme="minorHAnsi" w:eastAsiaTheme="minorEastAsia" w:hAnsiTheme="minorHAnsi" w:cstheme="minorBidi"/>
          <w:noProof/>
          <w:sz w:val="22"/>
          <w:szCs w:val="22"/>
        </w:rPr>
      </w:pPr>
      <w:del w:id="1205" w:author="jnakamura" w:date="2014-07-07T12:55:00Z">
        <w:r w:rsidRPr="00026BE0" w:rsidDel="00026BE0">
          <w:rPr>
            <w:noProof/>
            <w:rPrChange w:id="1206" w:author="jnakamura" w:date="2014-07-07T12:55:00Z">
              <w:rPr>
                <w:rStyle w:val="Hyperlink"/>
                <w:noProof/>
              </w:rPr>
            </w:rPrChange>
          </w:rPr>
          <w:delText>B.5.1.12</w:delText>
        </w:r>
        <w:r w:rsidDel="00026BE0">
          <w:rPr>
            <w:rFonts w:asciiTheme="minorHAnsi" w:eastAsiaTheme="minorEastAsia" w:hAnsiTheme="minorHAnsi" w:cstheme="minorBidi"/>
            <w:noProof/>
            <w:sz w:val="22"/>
            <w:szCs w:val="22"/>
          </w:rPr>
          <w:tab/>
        </w:r>
        <w:r w:rsidRPr="00026BE0" w:rsidDel="00026BE0">
          <w:rPr>
            <w:noProof/>
            <w:rPrChange w:id="1207" w:author="jnakamura" w:date="2014-07-07T12:55:00Z">
              <w:rPr>
                <w:rStyle w:val="Hyperlink"/>
                <w:noProof/>
              </w:rPr>
            </w:rPrChange>
          </w:rPr>
          <w:delText>SubscriptionVersion for Inter- and Intra- Service Provider Port-to-Original: Successful</w:delText>
        </w:r>
        <w:r w:rsidDel="00026BE0">
          <w:rPr>
            <w:noProof/>
            <w:webHidden/>
          </w:rPr>
          <w:tab/>
          <w:delText>208</w:delText>
        </w:r>
      </w:del>
    </w:p>
    <w:p w:rsidR="00237929" w:rsidDel="00026BE0" w:rsidRDefault="00237929">
      <w:pPr>
        <w:pStyle w:val="TOC5"/>
        <w:tabs>
          <w:tab w:val="left" w:pos="1653"/>
        </w:tabs>
        <w:rPr>
          <w:del w:id="1208" w:author="jnakamura" w:date="2014-07-07T12:55:00Z"/>
          <w:rFonts w:asciiTheme="minorHAnsi" w:eastAsiaTheme="minorEastAsia" w:hAnsiTheme="minorHAnsi" w:cstheme="minorBidi"/>
          <w:noProof/>
          <w:sz w:val="22"/>
          <w:szCs w:val="22"/>
        </w:rPr>
      </w:pPr>
      <w:del w:id="1209" w:author="jnakamura" w:date="2014-07-07T12:55:00Z">
        <w:r w:rsidRPr="00026BE0" w:rsidDel="00026BE0">
          <w:rPr>
            <w:noProof/>
            <w:rPrChange w:id="1210" w:author="jnakamura" w:date="2014-07-07T12:55:00Z">
              <w:rPr>
                <w:rStyle w:val="Hyperlink"/>
                <w:noProof/>
              </w:rPr>
            </w:rPrChange>
          </w:rPr>
          <w:delText>B.5.1.12.1</w:delText>
        </w:r>
        <w:r w:rsidDel="00026BE0">
          <w:rPr>
            <w:rFonts w:asciiTheme="minorHAnsi" w:eastAsiaTheme="minorEastAsia" w:hAnsiTheme="minorHAnsi" w:cstheme="minorBidi"/>
            <w:noProof/>
            <w:sz w:val="22"/>
            <w:szCs w:val="22"/>
          </w:rPr>
          <w:tab/>
        </w:r>
        <w:r w:rsidRPr="00026BE0" w:rsidDel="00026BE0">
          <w:rPr>
            <w:noProof/>
            <w:rPrChange w:id="1211" w:author="jnakamura" w:date="2014-07-07T12:55:00Z">
              <w:rPr>
                <w:rStyle w:val="Hyperlink"/>
                <w:noProof/>
              </w:rPr>
            </w:rPrChange>
          </w:rPr>
          <w:delText>SubscriptionVersion for Inter-Service Provider Port-to-Original: Successful (continued)</w:delText>
        </w:r>
        <w:r w:rsidDel="00026BE0">
          <w:rPr>
            <w:noProof/>
            <w:webHidden/>
          </w:rPr>
          <w:tab/>
          <w:delText>210</w:delText>
        </w:r>
      </w:del>
    </w:p>
    <w:p w:rsidR="00237929" w:rsidDel="00026BE0" w:rsidRDefault="00237929">
      <w:pPr>
        <w:pStyle w:val="TOC5"/>
        <w:tabs>
          <w:tab w:val="left" w:pos="1653"/>
        </w:tabs>
        <w:rPr>
          <w:del w:id="1212" w:author="jnakamura" w:date="2014-07-07T12:55:00Z"/>
          <w:rFonts w:asciiTheme="minorHAnsi" w:eastAsiaTheme="minorEastAsia" w:hAnsiTheme="minorHAnsi" w:cstheme="minorBidi"/>
          <w:noProof/>
          <w:sz w:val="22"/>
          <w:szCs w:val="22"/>
        </w:rPr>
      </w:pPr>
      <w:del w:id="1213" w:author="jnakamura" w:date="2014-07-07T12:55:00Z">
        <w:r w:rsidRPr="00026BE0" w:rsidDel="00026BE0">
          <w:rPr>
            <w:noProof/>
            <w:rPrChange w:id="1214" w:author="jnakamura" w:date="2014-07-07T12:55:00Z">
              <w:rPr>
                <w:rStyle w:val="Hyperlink"/>
                <w:noProof/>
              </w:rPr>
            </w:rPrChange>
          </w:rPr>
          <w:delText>B.5.1.12.2</w:delText>
        </w:r>
        <w:r w:rsidDel="00026BE0">
          <w:rPr>
            <w:rFonts w:asciiTheme="minorHAnsi" w:eastAsiaTheme="minorEastAsia" w:hAnsiTheme="minorHAnsi" w:cstheme="minorBidi"/>
            <w:noProof/>
            <w:sz w:val="22"/>
            <w:szCs w:val="22"/>
          </w:rPr>
          <w:tab/>
        </w:r>
        <w:r w:rsidRPr="00026BE0" w:rsidDel="00026BE0">
          <w:rPr>
            <w:noProof/>
            <w:rPrChange w:id="1215" w:author="jnakamura" w:date="2014-07-07T12:55:00Z">
              <w:rPr>
                <w:rStyle w:val="Hyperlink"/>
                <w:noProof/>
              </w:rPr>
            </w:rPrChange>
          </w:rPr>
          <w:delText>SubscriptionVersion for Intra-Service Provider Port-to-Original: Successful (continued)</w:delText>
        </w:r>
        <w:r w:rsidDel="00026BE0">
          <w:rPr>
            <w:noProof/>
            <w:webHidden/>
          </w:rPr>
          <w:tab/>
          <w:delText>212</w:delText>
        </w:r>
      </w:del>
    </w:p>
    <w:p w:rsidR="00237929" w:rsidDel="00026BE0" w:rsidRDefault="00237929">
      <w:pPr>
        <w:pStyle w:val="TOC4"/>
        <w:tabs>
          <w:tab w:val="left" w:pos="1400"/>
        </w:tabs>
        <w:rPr>
          <w:del w:id="1216" w:author="jnakamura" w:date="2014-07-07T12:55:00Z"/>
          <w:rFonts w:asciiTheme="minorHAnsi" w:eastAsiaTheme="minorEastAsia" w:hAnsiTheme="minorHAnsi" w:cstheme="minorBidi"/>
          <w:noProof/>
          <w:sz w:val="22"/>
          <w:szCs w:val="22"/>
        </w:rPr>
      </w:pPr>
      <w:del w:id="1217" w:author="jnakamura" w:date="2014-07-07T12:55:00Z">
        <w:r w:rsidRPr="00026BE0" w:rsidDel="00026BE0">
          <w:rPr>
            <w:noProof/>
            <w:rPrChange w:id="1218" w:author="jnakamura" w:date="2014-07-07T12:55:00Z">
              <w:rPr>
                <w:rStyle w:val="Hyperlink"/>
                <w:noProof/>
              </w:rPr>
            </w:rPrChange>
          </w:rPr>
          <w:delText>B.5.1.13</w:delText>
        </w:r>
        <w:r w:rsidDel="00026BE0">
          <w:rPr>
            <w:rFonts w:asciiTheme="minorHAnsi" w:eastAsiaTheme="minorEastAsia" w:hAnsiTheme="minorHAnsi" w:cstheme="minorBidi"/>
            <w:noProof/>
            <w:sz w:val="22"/>
            <w:szCs w:val="22"/>
          </w:rPr>
          <w:tab/>
        </w:r>
        <w:r w:rsidRPr="00026BE0" w:rsidDel="00026BE0">
          <w:rPr>
            <w:noProof/>
            <w:rPrChange w:id="1219" w:author="jnakamura" w:date="2014-07-07T12:55:00Z">
              <w:rPr>
                <w:rStyle w:val="Hyperlink"/>
                <w:noProof/>
              </w:rPr>
            </w:rPrChange>
          </w:rPr>
          <w:delText>SubscriptionVersion for Inter- and Intra- Service Provider Port-to-Original: All LSMSs Fail</w:delText>
        </w:r>
        <w:r w:rsidDel="00026BE0">
          <w:rPr>
            <w:noProof/>
            <w:webHidden/>
          </w:rPr>
          <w:tab/>
          <w:delText>214</w:delText>
        </w:r>
      </w:del>
    </w:p>
    <w:p w:rsidR="00237929" w:rsidDel="00026BE0" w:rsidRDefault="00237929">
      <w:pPr>
        <w:pStyle w:val="TOC5"/>
        <w:tabs>
          <w:tab w:val="left" w:pos="1653"/>
        </w:tabs>
        <w:rPr>
          <w:del w:id="1220" w:author="jnakamura" w:date="2014-07-07T12:55:00Z"/>
          <w:rFonts w:asciiTheme="minorHAnsi" w:eastAsiaTheme="minorEastAsia" w:hAnsiTheme="minorHAnsi" w:cstheme="minorBidi"/>
          <w:noProof/>
          <w:sz w:val="22"/>
          <w:szCs w:val="22"/>
        </w:rPr>
      </w:pPr>
      <w:del w:id="1221" w:author="jnakamura" w:date="2014-07-07T12:55:00Z">
        <w:r w:rsidRPr="00026BE0" w:rsidDel="00026BE0">
          <w:rPr>
            <w:noProof/>
            <w:rPrChange w:id="1222" w:author="jnakamura" w:date="2014-07-07T12:55:00Z">
              <w:rPr>
                <w:rStyle w:val="Hyperlink"/>
                <w:noProof/>
              </w:rPr>
            </w:rPrChange>
          </w:rPr>
          <w:delText>B.5.1.13.1</w:delText>
        </w:r>
        <w:r w:rsidDel="00026BE0">
          <w:rPr>
            <w:rFonts w:asciiTheme="minorHAnsi" w:eastAsiaTheme="minorEastAsia" w:hAnsiTheme="minorHAnsi" w:cstheme="minorBidi"/>
            <w:noProof/>
            <w:sz w:val="22"/>
            <w:szCs w:val="22"/>
          </w:rPr>
          <w:tab/>
        </w:r>
        <w:r w:rsidRPr="00026BE0" w:rsidDel="00026BE0">
          <w:rPr>
            <w:noProof/>
            <w:rPrChange w:id="1223" w:author="jnakamura" w:date="2014-07-07T12:55:00Z">
              <w:rPr>
                <w:rStyle w:val="Hyperlink"/>
                <w:noProof/>
              </w:rPr>
            </w:rPrChange>
          </w:rPr>
          <w:delText>Inter-Service Provider Subscription Version Port-to-Original: All LSMSs Fail (continued)</w:delText>
        </w:r>
        <w:r w:rsidDel="00026BE0">
          <w:rPr>
            <w:noProof/>
            <w:webHidden/>
          </w:rPr>
          <w:tab/>
          <w:delText>216</w:delText>
        </w:r>
      </w:del>
    </w:p>
    <w:p w:rsidR="00237929" w:rsidDel="00026BE0" w:rsidRDefault="00237929">
      <w:pPr>
        <w:pStyle w:val="TOC5"/>
        <w:tabs>
          <w:tab w:val="left" w:pos="1653"/>
        </w:tabs>
        <w:rPr>
          <w:del w:id="1224" w:author="jnakamura" w:date="2014-07-07T12:55:00Z"/>
          <w:rFonts w:asciiTheme="minorHAnsi" w:eastAsiaTheme="minorEastAsia" w:hAnsiTheme="minorHAnsi" w:cstheme="minorBidi"/>
          <w:noProof/>
          <w:sz w:val="22"/>
          <w:szCs w:val="22"/>
        </w:rPr>
      </w:pPr>
      <w:del w:id="1225" w:author="jnakamura" w:date="2014-07-07T12:55:00Z">
        <w:r w:rsidRPr="00026BE0" w:rsidDel="00026BE0">
          <w:rPr>
            <w:noProof/>
            <w:rPrChange w:id="1226" w:author="jnakamura" w:date="2014-07-07T12:55:00Z">
              <w:rPr>
                <w:rStyle w:val="Hyperlink"/>
                <w:noProof/>
              </w:rPr>
            </w:rPrChange>
          </w:rPr>
          <w:delText>B.5.1.13.2</w:delText>
        </w:r>
        <w:r w:rsidDel="00026BE0">
          <w:rPr>
            <w:rFonts w:asciiTheme="minorHAnsi" w:eastAsiaTheme="minorEastAsia" w:hAnsiTheme="minorHAnsi" w:cstheme="minorBidi"/>
            <w:noProof/>
            <w:sz w:val="22"/>
            <w:szCs w:val="22"/>
          </w:rPr>
          <w:tab/>
        </w:r>
        <w:r w:rsidRPr="00026BE0" w:rsidDel="00026BE0">
          <w:rPr>
            <w:noProof/>
            <w:rPrChange w:id="1227" w:author="jnakamura" w:date="2014-07-07T12:55:00Z">
              <w:rPr>
                <w:rStyle w:val="Hyperlink"/>
                <w:noProof/>
              </w:rPr>
            </w:rPrChange>
          </w:rPr>
          <w:delText>Intra-Service Provider Subscription Version Port-to-Original: All LSMSs Fail (continued)</w:delText>
        </w:r>
        <w:r w:rsidDel="00026BE0">
          <w:rPr>
            <w:noProof/>
            <w:webHidden/>
          </w:rPr>
          <w:tab/>
          <w:delText>218</w:delText>
        </w:r>
      </w:del>
    </w:p>
    <w:p w:rsidR="00237929" w:rsidDel="00026BE0" w:rsidRDefault="00237929">
      <w:pPr>
        <w:pStyle w:val="TOC4"/>
        <w:tabs>
          <w:tab w:val="left" w:pos="1400"/>
        </w:tabs>
        <w:rPr>
          <w:del w:id="1228" w:author="jnakamura" w:date="2014-07-07T12:55:00Z"/>
          <w:rFonts w:asciiTheme="minorHAnsi" w:eastAsiaTheme="minorEastAsia" w:hAnsiTheme="minorHAnsi" w:cstheme="minorBidi"/>
          <w:noProof/>
          <w:sz w:val="22"/>
          <w:szCs w:val="22"/>
        </w:rPr>
      </w:pPr>
      <w:del w:id="1229" w:author="jnakamura" w:date="2014-07-07T12:55:00Z">
        <w:r w:rsidRPr="00026BE0" w:rsidDel="00026BE0">
          <w:rPr>
            <w:noProof/>
            <w:rPrChange w:id="1230" w:author="jnakamura" w:date="2014-07-07T12:55:00Z">
              <w:rPr>
                <w:rStyle w:val="Hyperlink"/>
                <w:noProof/>
              </w:rPr>
            </w:rPrChange>
          </w:rPr>
          <w:delText>B.5.1.14</w:delText>
        </w:r>
        <w:r w:rsidDel="00026BE0">
          <w:rPr>
            <w:rFonts w:asciiTheme="minorHAnsi" w:eastAsiaTheme="minorEastAsia" w:hAnsiTheme="minorHAnsi" w:cstheme="minorBidi"/>
            <w:noProof/>
            <w:sz w:val="22"/>
            <w:szCs w:val="22"/>
          </w:rPr>
          <w:tab/>
        </w:r>
        <w:r w:rsidRPr="00026BE0" w:rsidDel="00026BE0">
          <w:rPr>
            <w:noProof/>
            <w:rPrChange w:id="1231" w:author="jnakamura" w:date="2014-07-07T12:55:00Z">
              <w:rPr>
                <w:rStyle w:val="Hyperlink"/>
                <w:noProof/>
              </w:rPr>
            </w:rPrChange>
          </w:rPr>
          <w:delText>SubscriptionVersion for Inter- and Intra- Service Provider Port-to-Original: Partial Failure</w:delText>
        </w:r>
        <w:r w:rsidDel="00026BE0">
          <w:rPr>
            <w:noProof/>
            <w:webHidden/>
          </w:rPr>
          <w:tab/>
          <w:delText>220</w:delText>
        </w:r>
      </w:del>
    </w:p>
    <w:p w:rsidR="00237929" w:rsidDel="00026BE0" w:rsidRDefault="00237929">
      <w:pPr>
        <w:pStyle w:val="TOC5"/>
        <w:tabs>
          <w:tab w:val="left" w:pos="1653"/>
        </w:tabs>
        <w:rPr>
          <w:del w:id="1232" w:author="jnakamura" w:date="2014-07-07T12:55:00Z"/>
          <w:rFonts w:asciiTheme="minorHAnsi" w:eastAsiaTheme="minorEastAsia" w:hAnsiTheme="minorHAnsi" w:cstheme="minorBidi"/>
          <w:noProof/>
          <w:sz w:val="22"/>
          <w:szCs w:val="22"/>
        </w:rPr>
      </w:pPr>
      <w:del w:id="1233" w:author="jnakamura" w:date="2014-07-07T12:55:00Z">
        <w:r w:rsidRPr="00026BE0" w:rsidDel="00026BE0">
          <w:rPr>
            <w:noProof/>
            <w:rPrChange w:id="1234" w:author="jnakamura" w:date="2014-07-07T12:55:00Z">
              <w:rPr>
                <w:rStyle w:val="Hyperlink"/>
                <w:noProof/>
              </w:rPr>
            </w:rPrChange>
          </w:rPr>
          <w:delText>B.5.1.14.1</w:delText>
        </w:r>
        <w:r w:rsidDel="00026BE0">
          <w:rPr>
            <w:rFonts w:asciiTheme="minorHAnsi" w:eastAsiaTheme="minorEastAsia" w:hAnsiTheme="minorHAnsi" w:cstheme="minorBidi"/>
            <w:noProof/>
            <w:sz w:val="22"/>
            <w:szCs w:val="22"/>
          </w:rPr>
          <w:tab/>
        </w:r>
        <w:r w:rsidRPr="00026BE0" w:rsidDel="00026BE0">
          <w:rPr>
            <w:noProof/>
            <w:rPrChange w:id="1235" w:author="jnakamura" w:date="2014-07-07T12:55:00Z">
              <w:rPr>
                <w:rStyle w:val="Hyperlink"/>
                <w:noProof/>
              </w:rPr>
            </w:rPrChange>
          </w:rPr>
          <w:delText>Inter-Service Provider Subscription Version Port-to-Original: Partial Failure (continued)</w:delText>
        </w:r>
        <w:r w:rsidDel="00026BE0">
          <w:rPr>
            <w:noProof/>
            <w:webHidden/>
          </w:rPr>
          <w:tab/>
          <w:delText>222</w:delText>
        </w:r>
      </w:del>
    </w:p>
    <w:p w:rsidR="00237929" w:rsidDel="00026BE0" w:rsidRDefault="00237929">
      <w:pPr>
        <w:pStyle w:val="TOC5"/>
        <w:tabs>
          <w:tab w:val="left" w:pos="1653"/>
        </w:tabs>
        <w:rPr>
          <w:del w:id="1236" w:author="jnakamura" w:date="2014-07-07T12:55:00Z"/>
          <w:rFonts w:asciiTheme="minorHAnsi" w:eastAsiaTheme="minorEastAsia" w:hAnsiTheme="minorHAnsi" w:cstheme="minorBidi"/>
          <w:noProof/>
          <w:sz w:val="22"/>
          <w:szCs w:val="22"/>
        </w:rPr>
      </w:pPr>
      <w:del w:id="1237" w:author="jnakamura" w:date="2014-07-07T12:55:00Z">
        <w:r w:rsidRPr="00026BE0" w:rsidDel="00026BE0">
          <w:rPr>
            <w:noProof/>
            <w:rPrChange w:id="1238" w:author="jnakamura" w:date="2014-07-07T12:55:00Z">
              <w:rPr>
                <w:rStyle w:val="Hyperlink"/>
                <w:noProof/>
              </w:rPr>
            </w:rPrChange>
          </w:rPr>
          <w:delText>B.5.1.14.2</w:delText>
        </w:r>
        <w:r w:rsidDel="00026BE0">
          <w:rPr>
            <w:rFonts w:asciiTheme="minorHAnsi" w:eastAsiaTheme="minorEastAsia" w:hAnsiTheme="minorHAnsi" w:cstheme="minorBidi"/>
            <w:noProof/>
            <w:sz w:val="22"/>
            <w:szCs w:val="22"/>
          </w:rPr>
          <w:tab/>
        </w:r>
        <w:r w:rsidRPr="00026BE0" w:rsidDel="00026BE0">
          <w:rPr>
            <w:noProof/>
            <w:rPrChange w:id="1239" w:author="jnakamura" w:date="2014-07-07T12:55:00Z">
              <w:rPr>
                <w:rStyle w:val="Hyperlink"/>
                <w:noProof/>
              </w:rPr>
            </w:rPrChange>
          </w:rPr>
          <w:delText>Intra-Service Provider Subscription Version Port-to-Original: Partial Failure (continued)</w:delText>
        </w:r>
        <w:r w:rsidDel="00026BE0">
          <w:rPr>
            <w:noProof/>
            <w:webHidden/>
          </w:rPr>
          <w:tab/>
          <w:delText>225</w:delText>
        </w:r>
      </w:del>
    </w:p>
    <w:p w:rsidR="00237929" w:rsidDel="00026BE0" w:rsidRDefault="00237929">
      <w:pPr>
        <w:pStyle w:val="TOC4"/>
        <w:tabs>
          <w:tab w:val="left" w:pos="1400"/>
        </w:tabs>
        <w:rPr>
          <w:del w:id="1240" w:author="jnakamura" w:date="2014-07-07T12:55:00Z"/>
          <w:rFonts w:asciiTheme="minorHAnsi" w:eastAsiaTheme="minorEastAsia" w:hAnsiTheme="minorHAnsi" w:cstheme="minorBidi"/>
          <w:noProof/>
          <w:sz w:val="22"/>
          <w:szCs w:val="22"/>
        </w:rPr>
      </w:pPr>
      <w:del w:id="1241" w:author="jnakamura" w:date="2014-07-07T12:55:00Z">
        <w:r w:rsidRPr="00026BE0" w:rsidDel="00026BE0">
          <w:rPr>
            <w:noProof/>
            <w:rPrChange w:id="1242" w:author="jnakamura" w:date="2014-07-07T12:55:00Z">
              <w:rPr>
                <w:rStyle w:val="Hyperlink"/>
                <w:noProof/>
              </w:rPr>
            </w:rPrChange>
          </w:rPr>
          <w:delText>B.5.1.15</w:delText>
        </w:r>
        <w:r w:rsidDel="00026BE0">
          <w:rPr>
            <w:rFonts w:asciiTheme="minorHAnsi" w:eastAsiaTheme="minorEastAsia" w:hAnsiTheme="minorHAnsi" w:cstheme="minorBidi"/>
            <w:noProof/>
            <w:sz w:val="22"/>
            <w:szCs w:val="22"/>
          </w:rPr>
          <w:tab/>
        </w:r>
        <w:r w:rsidRPr="00026BE0" w:rsidDel="00026BE0">
          <w:rPr>
            <w:noProof/>
            <w:rPrChange w:id="1243" w:author="jnakamura" w:date="2014-07-07T12:55:00Z">
              <w:rPr>
                <w:rStyle w:val="Hyperlink"/>
                <w:noProof/>
              </w:rPr>
            </w:rPrChange>
          </w:rPr>
          <w:delText>SubscriptionVersion Port-to-Original: Resend</w:delText>
        </w:r>
        <w:r w:rsidDel="00026BE0">
          <w:rPr>
            <w:noProof/>
            <w:webHidden/>
          </w:rPr>
          <w:tab/>
          <w:delText>227</w:delText>
        </w:r>
      </w:del>
    </w:p>
    <w:p w:rsidR="00237929" w:rsidDel="00026BE0" w:rsidRDefault="00237929">
      <w:pPr>
        <w:pStyle w:val="TOC5"/>
        <w:tabs>
          <w:tab w:val="left" w:pos="1653"/>
        </w:tabs>
        <w:rPr>
          <w:del w:id="1244" w:author="jnakamura" w:date="2014-07-07T12:55:00Z"/>
          <w:rFonts w:asciiTheme="minorHAnsi" w:eastAsiaTheme="minorEastAsia" w:hAnsiTheme="minorHAnsi" w:cstheme="minorBidi"/>
          <w:noProof/>
          <w:sz w:val="22"/>
          <w:szCs w:val="22"/>
        </w:rPr>
      </w:pPr>
      <w:del w:id="1245" w:author="jnakamura" w:date="2014-07-07T12:55:00Z">
        <w:r w:rsidRPr="00026BE0" w:rsidDel="00026BE0">
          <w:rPr>
            <w:noProof/>
            <w:rPrChange w:id="1246" w:author="jnakamura" w:date="2014-07-07T12:55:00Z">
              <w:rPr>
                <w:rStyle w:val="Hyperlink"/>
                <w:noProof/>
              </w:rPr>
            </w:rPrChange>
          </w:rPr>
          <w:delText>B.5.1.15.1</w:delText>
        </w:r>
        <w:r w:rsidDel="00026BE0">
          <w:rPr>
            <w:rFonts w:asciiTheme="minorHAnsi" w:eastAsiaTheme="minorEastAsia" w:hAnsiTheme="minorHAnsi" w:cstheme="minorBidi"/>
            <w:noProof/>
            <w:sz w:val="22"/>
            <w:szCs w:val="22"/>
          </w:rPr>
          <w:tab/>
        </w:r>
        <w:r w:rsidRPr="00026BE0" w:rsidDel="00026BE0">
          <w:rPr>
            <w:noProof/>
            <w:rPrChange w:id="1247" w:author="jnakamura" w:date="2014-07-07T12:55:00Z">
              <w:rPr>
                <w:rStyle w:val="Hyperlink"/>
                <w:noProof/>
              </w:rPr>
            </w:rPrChange>
          </w:rPr>
          <w:delText>Subscription Version Port-to-Original: Resend (continued)</w:delText>
        </w:r>
        <w:r w:rsidDel="00026BE0">
          <w:rPr>
            <w:noProof/>
            <w:webHidden/>
          </w:rPr>
          <w:tab/>
          <w:delText>229</w:delText>
        </w:r>
      </w:del>
    </w:p>
    <w:p w:rsidR="00237929" w:rsidDel="00026BE0" w:rsidRDefault="00237929">
      <w:pPr>
        <w:pStyle w:val="TOC4"/>
        <w:tabs>
          <w:tab w:val="left" w:pos="1400"/>
        </w:tabs>
        <w:rPr>
          <w:del w:id="1248" w:author="jnakamura" w:date="2014-07-07T12:55:00Z"/>
          <w:rFonts w:asciiTheme="minorHAnsi" w:eastAsiaTheme="minorEastAsia" w:hAnsiTheme="minorHAnsi" w:cstheme="minorBidi"/>
          <w:noProof/>
          <w:sz w:val="22"/>
          <w:szCs w:val="22"/>
        </w:rPr>
      </w:pPr>
      <w:del w:id="1249" w:author="jnakamura" w:date="2014-07-07T12:55:00Z">
        <w:r w:rsidRPr="00026BE0" w:rsidDel="00026BE0">
          <w:rPr>
            <w:noProof/>
            <w:rPrChange w:id="1250" w:author="jnakamura" w:date="2014-07-07T12:55:00Z">
              <w:rPr>
                <w:rStyle w:val="Hyperlink"/>
                <w:noProof/>
              </w:rPr>
            </w:rPrChange>
          </w:rPr>
          <w:delText>B.5.1.16</w:delText>
        </w:r>
        <w:r w:rsidDel="00026BE0">
          <w:rPr>
            <w:rFonts w:asciiTheme="minorHAnsi" w:eastAsiaTheme="minorEastAsia" w:hAnsiTheme="minorHAnsi" w:cstheme="minorBidi"/>
            <w:noProof/>
            <w:sz w:val="22"/>
            <w:szCs w:val="22"/>
          </w:rPr>
          <w:tab/>
        </w:r>
        <w:r w:rsidRPr="00026BE0" w:rsidDel="00026BE0">
          <w:rPr>
            <w:noProof/>
            <w:rPrChange w:id="1251" w:author="jnakamura" w:date="2014-07-07T12:55:00Z">
              <w:rPr>
                <w:rStyle w:val="Hyperlink"/>
                <w:noProof/>
              </w:rPr>
            </w:rPrChange>
          </w:rPr>
          <w:delText>SubscriptionVersion Port-to-Original: Resend Failure to Local SMS</w:delText>
        </w:r>
        <w:r w:rsidDel="00026BE0">
          <w:rPr>
            <w:noProof/>
            <w:webHidden/>
          </w:rPr>
          <w:tab/>
          <w:delText>231</w:delText>
        </w:r>
      </w:del>
    </w:p>
    <w:p w:rsidR="00237929" w:rsidDel="00026BE0" w:rsidRDefault="00237929">
      <w:pPr>
        <w:pStyle w:val="TOC5"/>
        <w:tabs>
          <w:tab w:val="left" w:pos="1653"/>
        </w:tabs>
        <w:rPr>
          <w:del w:id="1252" w:author="jnakamura" w:date="2014-07-07T12:55:00Z"/>
          <w:rFonts w:asciiTheme="minorHAnsi" w:eastAsiaTheme="minorEastAsia" w:hAnsiTheme="minorHAnsi" w:cstheme="minorBidi"/>
          <w:noProof/>
          <w:sz w:val="22"/>
          <w:szCs w:val="22"/>
        </w:rPr>
      </w:pPr>
      <w:del w:id="1253" w:author="jnakamura" w:date="2014-07-07T12:55:00Z">
        <w:r w:rsidRPr="00026BE0" w:rsidDel="00026BE0">
          <w:rPr>
            <w:noProof/>
            <w:rPrChange w:id="1254" w:author="jnakamura" w:date="2014-07-07T12:55:00Z">
              <w:rPr>
                <w:rStyle w:val="Hyperlink"/>
                <w:noProof/>
              </w:rPr>
            </w:rPrChange>
          </w:rPr>
          <w:delText>B.5.1.16.1</w:delText>
        </w:r>
        <w:r w:rsidDel="00026BE0">
          <w:rPr>
            <w:rFonts w:asciiTheme="minorHAnsi" w:eastAsiaTheme="minorEastAsia" w:hAnsiTheme="minorHAnsi" w:cstheme="minorBidi"/>
            <w:noProof/>
            <w:sz w:val="22"/>
            <w:szCs w:val="22"/>
          </w:rPr>
          <w:tab/>
        </w:r>
        <w:r w:rsidRPr="00026BE0" w:rsidDel="00026BE0">
          <w:rPr>
            <w:noProof/>
            <w:rPrChange w:id="1255" w:author="jnakamura" w:date="2014-07-07T12:55:00Z">
              <w:rPr>
                <w:rStyle w:val="Hyperlink"/>
                <w:noProof/>
              </w:rPr>
            </w:rPrChange>
          </w:rPr>
          <w:delText>SubscriptionVersion Port-to-Original: Resend Failure to Local SMS (continued)</w:delText>
        </w:r>
        <w:r w:rsidDel="00026BE0">
          <w:rPr>
            <w:noProof/>
            <w:webHidden/>
          </w:rPr>
          <w:tab/>
          <w:delText>233</w:delText>
        </w:r>
      </w:del>
    </w:p>
    <w:p w:rsidR="00237929" w:rsidDel="00026BE0" w:rsidRDefault="00237929">
      <w:pPr>
        <w:pStyle w:val="TOC4"/>
        <w:tabs>
          <w:tab w:val="left" w:pos="1400"/>
        </w:tabs>
        <w:rPr>
          <w:del w:id="1256" w:author="jnakamura" w:date="2014-07-07T12:55:00Z"/>
          <w:rFonts w:asciiTheme="minorHAnsi" w:eastAsiaTheme="minorEastAsia" w:hAnsiTheme="minorHAnsi" w:cstheme="minorBidi"/>
          <w:noProof/>
          <w:sz w:val="22"/>
          <w:szCs w:val="22"/>
        </w:rPr>
      </w:pPr>
      <w:del w:id="1257" w:author="jnakamura" w:date="2014-07-07T12:55:00Z">
        <w:r w:rsidRPr="00026BE0" w:rsidDel="00026BE0">
          <w:rPr>
            <w:noProof/>
            <w:rPrChange w:id="1258" w:author="jnakamura" w:date="2014-07-07T12:55:00Z">
              <w:rPr>
                <w:rStyle w:val="Hyperlink"/>
                <w:noProof/>
              </w:rPr>
            </w:rPrChange>
          </w:rPr>
          <w:delText>B.5.1.17</w:delText>
        </w:r>
        <w:r w:rsidDel="00026BE0">
          <w:rPr>
            <w:rFonts w:asciiTheme="minorHAnsi" w:eastAsiaTheme="minorEastAsia" w:hAnsiTheme="minorHAnsi" w:cstheme="minorBidi"/>
            <w:noProof/>
            <w:sz w:val="22"/>
            <w:szCs w:val="22"/>
          </w:rPr>
          <w:tab/>
        </w:r>
        <w:r w:rsidRPr="00026BE0" w:rsidDel="00026BE0">
          <w:rPr>
            <w:noProof/>
            <w:rPrChange w:id="1259" w:author="jnakamura" w:date="2014-07-07T12:55:00Z">
              <w:rPr>
                <w:rStyle w:val="Hyperlink"/>
                <w:noProof/>
              </w:rPr>
            </w:rPrChange>
          </w:rPr>
          <w:delText>Port-To-Original Subscription Version Flows for Pooled TNs</w:delText>
        </w:r>
        <w:r w:rsidDel="00026BE0">
          <w:rPr>
            <w:noProof/>
            <w:webHidden/>
          </w:rPr>
          <w:tab/>
          <w:delText>235</w:delText>
        </w:r>
      </w:del>
    </w:p>
    <w:p w:rsidR="00237929" w:rsidDel="00026BE0" w:rsidRDefault="00237929">
      <w:pPr>
        <w:pStyle w:val="TOC5"/>
        <w:tabs>
          <w:tab w:val="left" w:pos="1653"/>
        </w:tabs>
        <w:rPr>
          <w:del w:id="1260" w:author="jnakamura" w:date="2014-07-07T12:55:00Z"/>
          <w:rFonts w:asciiTheme="minorHAnsi" w:eastAsiaTheme="minorEastAsia" w:hAnsiTheme="minorHAnsi" w:cstheme="minorBidi"/>
          <w:noProof/>
          <w:sz w:val="22"/>
          <w:szCs w:val="22"/>
        </w:rPr>
      </w:pPr>
      <w:del w:id="1261" w:author="jnakamura" w:date="2014-07-07T12:55:00Z">
        <w:r w:rsidRPr="00026BE0" w:rsidDel="00026BE0">
          <w:rPr>
            <w:noProof/>
            <w:rPrChange w:id="1262" w:author="jnakamura" w:date="2014-07-07T12:55:00Z">
              <w:rPr>
                <w:rStyle w:val="Hyperlink"/>
                <w:noProof/>
              </w:rPr>
            </w:rPrChange>
          </w:rPr>
          <w:delText>B.5.1.17.1</w:delText>
        </w:r>
        <w:r w:rsidDel="00026BE0">
          <w:rPr>
            <w:rFonts w:asciiTheme="minorHAnsi" w:eastAsiaTheme="minorEastAsia" w:hAnsiTheme="minorHAnsi" w:cstheme="minorBidi"/>
            <w:noProof/>
            <w:sz w:val="22"/>
            <w:szCs w:val="22"/>
          </w:rPr>
          <w:tab/>
        </w:r>
        <w:r w:rsidRPr="00026BE0" w:rsidDel="00026BE0">
          <w:rPr>
            <w:noProof/>
            <w:rPrChange w:id="1263" w:author="jnakamura" w:date="2014-07-07T12:55:00Z">
              <w:rPr>
                <w:rStyle w:val="Hyperlink"/>
                <w:noProof/>
              </w:rPr>
            </w:rPrChange>
          </w:rPr>
          <w:delText>Subscription Version Port-to-Original of a Ported Pool TN Activation by SOA  (previously NNP flow 3.1.1)</w:delText>
        </w:r>
        <w:r w:rsidDel="00026BE0">
          <w:rPr>
            <w:noProof/>
            <w:webHidden/>
          </w:rPr>
          <w:tab/>
          <w:delText>235</w:delText>
        </w:r>
      </w:del>
    </w:p>
    <w:p w:rsidR="00237929" w:rsidDel="00026BE0" w:rsidRDefault="00237929">
      <w:pPr>
        <w:pStyle w:val="TOC5"/>
        <w:tabs>
          <w:tab w:val="left" w:pos="1653"/>
        </w:tabs>
        <w:rPr>
          <w:del w:id="1264" w:author="jnakamura" w:date="2014-07-07T12:55:00Z"/>
          <w:rFonts w:asciiTheme="minorHAnsi" w:eastAsiaTheme="minorEastAsia" w:hAnsiTheme="minorHAnsi" w:cstheme="minorBidi"/>
          <w:noProof/>
          <w:sz w:val="22"/>
          <w:szCs w:val="22"/>
        </w:rPr>
      </w:pPr>
      <w:del w:id="1265" w:author="jnakamura" w:date="2014-07-07T12:55:00Z">
        <w:r w:rsidRPr="00026BE0" w:rsidDel="00026BE0">
          <w:rPr>
            <w:noProof/>
            <w:rPrChange w:id="1266" w:author="jnakamura" w:date="2014-07-07T12:55:00Z">
              <w:rPr>
                <w:rStyle w:val="Hyperlink"/>
                <w:noProof/>
              </w:rPr>
            </w:rPrChange>
          </w:rPr>
          <w:delText>B.5.1.17.2</w:delText>
        </w:r>
        <w:r w:rsidDel="00026BE0">
          <w:rPr>
            <w:rFonts w:asciiTheme="minorHAnsi" w:eastAsiaTheme="minorEastAsia" w:hAnsiTheme="minorHAnsi" w:cstheme="minorBidi"/>
            <w:noProof/>
            <w:sz w:val="22"/>
            <w:szCs w:val="22"/>
          </w:rPr>
          <w:tab/>
        </w:r>
        <w:r w:rsidRPr="00026BE0" w:rsidDel="00026BE0">
          <w:rPr>
            <w:noProof/>
            <w:rPrChange w:id="1267" w:author="jnakamura" w:date="2014-07-07T12:55:00Z">
              <w:rPr>
                <w:rStyle w:val="Hyperlink"/>
                <w:noProof/>
              </w:rPr>
            </w:rPrChange>
          </w:rPr>
          <w:delText>Successful Broadcast of Port-to-Original Activation Request for a Pooled TN  (previously NNP flow 3.1.2)</w:delText>
        </w:r>
        <w:r w:rsidDel="00026BE0">
          <w:rPr>
            <w:noProof/>
            <w:webHidden/>
          </w:rPr>
          <w:tab/>
          <w:delText>237</w:delText>
        </w:r>
      </w:del>
    </w:p>
    <w:p w:rsidR="00237929" w:rsidDel="00026BE0" w:rsidRDefault="00237929">
      <w:pPr>
        <w:pStyle w:val="TOC5"/>
        <w:tabs>
          <w:tab w:val="left" w:pos="1653"/>
        </w:tabs>
        <w:rPr>
          <w:del w:id="1268" w:author="jnakamura" w:date="2014-07-07T12:55:00Z"/>
          <w:rFonts w:asciiTheme="minorHAnsi" w:eastAsiaTheme="minorEastAsia" w:hAnsiTheme="minorHAnsi" w:cstheme="minorBidi"/>
          <w:noProof/>
          <w:sz w:val="22"/>
          <w:szCs w:val="22"/>
        </w:rPr>
      </w:pPr>
      <w:del w:id="1269" w:author="jnakamura" w:date="2014-07-07T12:55:00Z">
        <w:r w:rsidRPr="00026BE0" w:rsidDel="00026BE0">
          <w:rPr>
            <w:noProof/>
            <w:rPrChange w:id="1270" w:author="jnakamura" w:date="2014-07-07T12:55:00Z">
              <w:rPr>
                <w:rStyle w:val="Hyperlink"/>
                <w:noProof/>
              </w:rPr>
            </w:rPrChange>
          </w:rPr>
          <w:delText>B.5.1.17.3</w:delText>
        </w:r>
        <w:r w:rsidDel="00026BE0">
          <w:rPr>
            <w:rFonts w:asciiTheme="minorHAnsi" w:eastAsiaTheme="minorEastAsia" w:hAnsiTheme="minorHAnsi" w:cstheme="minorBidi"/>
            <w:noProof/>
            <w:sz w:val="22"/>
            <w:szCs w:val="22"/>
          </w:rPr>
          <w:tab/>
        </w:r>
        <w:r w:rsidRPr="00026BE0" w:rsidDel="00026BE0">
          <w:rPr>
            <w:noProof/>
            <w:rPrChange w:id="1271" w:author="jnakamura" w:date="2014-07-07T12:55:00Z">
              <w:rPr>
                <w:rStyle w:val="Hyperlink"/>
                <w:noProof/>
              </w:rPr>
            </w:rPrChange>
          </w:rPr>
          <w:delText>Successful Broadcast Complete NPAC SMS Updates for a Port-to-Original Request for a Pooled TN  (previously NNP flow 3.1.3)</w:delText>
        </w:r>
        <w:r w:rsidDel="00026BE0">
          <w:rPr>
            <w:noProof/>
            <w:webHidden/>
          </w:rPr>
          <w:tab/>
          <w:delText>238</w:delText>
        </w:r>
      </w:del>
    </w:p>
    <w:p w:rsidR="00237929" w:rsidDel="00026BE0" w:rsidRDefault="00237929">
      <w:pPr>
        <w:pStyle w:val="TOC5"/>
        <w:tabs>
          <w:tab w:val="left" w:pos="1653"/>
        </w:tabs>
        <w:rPr>
          <w:del w:id="1272" w:author="jnakamura" w:date="2014-07-07T12:55:00Z"/>
          <w:rFonts w:asciiTheme="minorHAnsi" w:eastAsiaTheme="minorEastAsia" w:hAnsiTheme="minorHAnsi" w:cstheme="minorBidi"/>
          <w:noProof/>
          <w:sz w:val="22"/>
          <w:szCs w:val="22"/>
        </w:rPr>
      </w:pPr>
      <w:del w:id="1273" w:author="jnakamura" w:date="2014-07-07T12:55:00Z">
        <w:r w:rsidRPr="00026BE0" w:rsidDel="00026BE0">
          <w:rPr>
            <w:noProof/>
            <w:rPrChange w:id="1274" w:author="jnakamura" w:date="2014-07-07T12:55:00Z">
              <w:rPr>
                <w:rStyle w:val="Hyperlink"/>
                <w:noProof/>
              </w:rPr>
            </w:rPrChange>
          </w:rPr>
          <w:delText>B.5.1.17.4</w:delText>
        </w:r>
        <w:r w:rsidDel="00026BE0">
          <w:rPr>
            <w:rFonts w:asciiTheme="minorHAnsi" w:eastAsiaTheme="minorEastAsia" w:hAnsiTheme="minorHAnsi" w:cstheme="minorBidi"/>
            <w:noProof/>
            <w:sz w:val="22"/>
            <w:szCs w:val="22"/>
          </w:rPr>
          <w:tab/>
        </w:r>
        <w:r w:rsidRPr="00026BE0" w:rsidDel="00026BE0">
          <w:rPr>
            <w:noProof/>
            <w:rPrChange w:id="1275" w:author="jnakamura" w:date="2014-07-07T12:55:00Z">
              <w:rPr>
                <w:rStyle w:val="Hyperlink"/>
                <w:noProof/>
              </w:rPr>
            </w:rPrChange>
          </w:rPr>
          <w:delText>Subscription Version Create Port-to-Original of a Pool TN: Failure Broadcast to All Local SMSs  (previously NNP flow 3.2.1)</w:delText>
        </w:r>
        <w:r w:rsidDel="00026BE0">
          <w:rPr>
            <w:noProof/>
            <w:webHidden/>
          </w:rPr>
          <w:tab/>
          <w:delText>241</w:delText>
        </w:r>
      </w:del>
    </w:p>
    <w:p w:rsidR="00237929" w:rsidDel="00026BE0" w:rsidRDefault="00237929">
      <w:pPr>
        <w:pStyle w:val="TOC5"/>
        <w:tabs>
          <w:tab w:val="left" w:pos="1653"/>
        </w:tabs>
        <w:rPr>
          <w:del w:id="1276" w:author="jnakamura" w:date="2014-07-07T12:55:00Z"/>
          <w:rFonts w:asciiTheme="minorHAnsi" w:eastAsiaTheme="minorEastAsia" w:hAnsiTheme="minorHAnsi" w:cstheme="minorBidi"/>
          <w:noProof/>
          <w:sz w:val="22"/>
          <w:szCs w:val="22"/>
        </w:rPr>
      </w:pPr>
      <w:del w:id="1277" w:author="jnakamura" w:date="2014-07-07T12:55:00Z">
        <w:r w:rsidRPr="00026BE0" w:rsidDel="00026BE0">
          <w:rPr>
            <w:noProof/>
            <w:rPrChange w:id="1278" w:author="jnakamura" w:date="2014-07-07T12:55:00Z">
              <w:rPr>
                <w:rStyle w:val="Hyperlink"/>
                <w:noProof/>
              </w:rPr>
            </w:rPrChange>
          </w:rPr>
          <w:delText>B.5.1.17.5</w:delText>
        </w:r>
        <w:r w:rsidDel="00026BE0">
          <w:rPr>
            <w:rFonts w:asciiTheme="minorHAnsi" w:eastAsiaTheme="minorEastAsia" w:hAnsiTheme="minorHAnsi" w:cstheme="minorBidi"/>
            <w:noProof/>
            <w:sz w:val="22"/>
            <w:szCs w:val="22"/>
          </w:rPr>
          <w:tab/>
        </w:r>
        <w:r w:rsidRPr="00026BE0" w:rsidDel="00026BE0">
          <w:rPr>
            <w:noProof/>
            <w:rPrChange w:id="1279" w:author="jnakamura" w:date="2014-07-07T12:55:00Z">
              <w:rPr>
                <w:rStyle w:val="Hyperlink"/>
                <w:noProof/>
              </w:rPr>
            </w:rPrChange>
          </w:rPr>
          <w:delText>Updates to NPAC SMS after Failure of Port-to-Original Broadcast for a Pooled TN  (previously NNP flow 3.2.2)</w:delText>
        </w:r>
        <w:r w:rsidDel="00026BE0">
          <w:rPr>
            <w:noProof/>
            <w:webHidden/>
          </w:rPr>
          <w:tab/>
          <w:delText>242</w:delText>
        </w:r>
      </w:del>
    </w:p>
    <w:p w:rsidR="00237929" w:rsidDel="00026BE0" w:rsidRDefault="00237929">
      <w:pPr>
        <w:pStyle w:val="TOC5"/>
        <w:tabs>
          <w:tab w:val="left" w:pos="1653"/>
        </w:tabs>
        <w:rPr>
          <w:del w:id="1280" w:author="jnakamura" w:date="2014-07-07T12:55:00Z"/>
          <w:rFonts w:asciiTheme="minorHAnsi" w:eastAsiaTheme="minorEastAsia" w:hAnsiTheme="minorHAnsi" w:cstheme="minorBidi"/>
          <w:noProof/>
          <w:sz w:val="22"/>
          <w:szCs w:val="22"/>
        </w:rPr>
      </w:pPr>
      <w:del w:id="1281" w:author="jnakamura" w:date="2014-07-07T12:55:00Z">
        <w:r w:rsidRPr="00026BE0" w:rsidDel="00026BE0">
          <w:rPr>
            <w:noProof/>
            <w:rPrChange w:id="1282" w:author="jnakamura" w:date="2014-07-07T12:55:00Z">
              <w:rPr>
                <w:rStyle w:val="Hyperlink"/>
                <w:noProof/>
              </w:rPr>
            </w:rPrChange>
          </w:rPr>
          <w:delText>B.5.1.17.6</w:delText>
        </w:r>
        <w:r w:rsidDel="00026BE0">
          <w:rPr>
            <w:rFonts w:asciiTheme="minorHAnsi" w:eastAsiaTheme="minorEastAsia" w:hAnsiTheme="minorHAnsi" w:cstheme="minorBidi"/>
            <w:noProof/>
            <w:sz w:val="22"/>
            <w:szCs w:val="22"/>
          </w:rPr>
          <w:tab/>
        </w:r>
        <w:r w:rsidRPr="00026BE0" w:rsidDel="00026BE0">
          <w:rPr>
            <w:noProof/>
            <w:rPrChange w:id="1283" w:author="jnakamura" w:date="2014-07-07T12:55:00Z">
              <w:rPr>
                <w:rStyle w:val="Hyperlink"/>
                <w:noProof/>
              </w:rPr>
            </w:rPrChange>
          </w:rPr>
          <w:delText>Port-to-Original Activation Partial Failure Broadcast of a Pooled TN  (previously NNP flow 3.3.1)</w:delText>
        </w:r>
        <w:r w:rsidDel="00026BE0">
          <w:rPr>
            <w:noProof/>
            <w:webHidden/>
          </w:rPr>
          <w:tab/>
          <w:delText>245</w:delText>
        </w:r>
      </w:del>
    </w:p>
    <w:p w:rsidR="00237929" w:rsidDel="00026BE0" w:rsidRDefault="00237929">
      <w:pPr>
        <w:pStyle w:val="TOC5"/>
        <w:tabs>
          <w:tab w:val="left" w:pos="1653"/>
        </w:tabs>
        <w:rPr>
          <w:del w:id="1284" w:author="jnakamura" w:date="2014-07-07T12:55:00Z"/>
          <w:rFonts w:asciiTheme="minorHAnsi" w:eastAsiaTheme="minorEastAsia" w:hAnsiTheme="minorHAnsi" w:cstheme="minorBidi"/>
          <w:noProof/>
          <w:sz w:val="22"/>
          <w:szCs w:val="22"/>
        </w:rPr>
      </w:pPr>
      <w:del w:id="1285" w:author="jnakamura" w:date="2014-07-07T12:55:00Z">
        <w:r w:rsidRPr="00026BE0" w:rsidDel="00026BE0">
          <w:rPr>
            <w:noProof/>
            <w:rPrChange w:id="1286" w:author="jnakamura" w:date="2014-07-07T12:55:00Z">
              <w:rPr>
                <w:rStyle w:val="Hyperlink"/>
                <w:noProof/>
              </w:rPr>
            </w:rPrChange>
          </w:rPr>
          <w:delText>B.5.1.17.7</w:delText>
        </w:r>
        <w:r w:rsidDel="00026BE0">
          <w:rPr>
            <w:rFonts w:asciiTheme="minorHAnsi" w:eastAsiaTheme="minorEastAsia" w:hAnsiTheme="minorHAnsi" w:cstheme="minorBidi"/>
            <w:noProof/>
            <w:sz w:val="22"/>
            <w:szCs w:val="22"/>
          </w:rPr>
          <w:tab/>
        </w:r>
        <w:r w:rsidRPr="00026BE0" w:rsidDel="00026BE0">
          <w:rPr>
            <w:noProof/>
            <w:rPrChange w:id="1287" w:author="jnakamura" w:date="2014-07-07T12:55:00Z">
              <w:rPr>
                <w:rStyle w:val="Hyperlink"/>
                <w:noProof/>
              </w:rPr>
            </w:rPrChange>
          </w:rPr>
          <w:delText>Partial-Failure Broadcast Complete NPAC SMS Updates of a Port-to-Original for a Pooled TN  (previously NNP flow 3.3.2)</w:delText>
        </w:r>
        <w:r w:rsidDel="00026BE0">
          <w:rPr>
            <w:noProof/>
            <w:webHidden/>
          </w:rPr>
          <w:tab/>
          <w:delText>246</w:delText>
        </w:r>
      </w:del>
    </w:p>
    <w:p w:rsidR="00237929" w:rsidDel="00026BE0" w:rsidRDefault="00237929">
      <w:pPr>
        <w:pStyle w:val="TOC5"/>
        <w:tabs>
          <w:tab w:val="left" w:pos="1653"/>
        </w:tabs>
        <w:rPr>
          <w:del w:id="1288" w:author="jnakamura" w:date="2014-07-07T12:55:00Z"/>
          <w:rFonts w:asciiTheme="minorHAnsi" w:eastAsiaTheme="minorEastAsia" w:hAnsiTheme="minorHAnsi" w:cstheme="minorBidi"/>
          <w:noProof/>
          <w:sz w:val="22"/>
          <w:szCs w:val="22"/>
        </w:rPr>
      </w:pPr>
      <w:del w:id="1289" w:author="jnakamura" w:date="2014-07-07T12:55:00Z">
        <w:r w:rsidRPr="00026BE0" w:rsidDel="00026BE0">
          <w:rPr>
            <w:noProof/>
            <w:rPrChange w:id="1290" w:author="jnakamura" w:date="2014-07-07T12:55:00Z">
              <w:rPr>
                <w:rStyle w:val="Hyperlink"/>
                <w:noProof/>
              </w:rPr>
            </w:rPrChange>
          </w:rPr>
          <w:delText>B.5.1.17.8</w:delText>
        </w:r>
        <w:r w:rsidDel="00026BE0">
          <w:rPr>
            <w:rFonts w:asciiTheme="minorHAnsi" w:eastAsiaTheme="minorEastAsia" w:hAnsiTheme="minorHAnsi" w:cstheme="minorBidi"/>
            <w:noProof/>
            <w:sz w:val="22"/>
            <w:szCs w:val="22"/>
          </w:rPr>
          <w:tab/>
        </w:r>
        <w:r w:rsidRPr="00026BE0" w:rsidDel="00026BE0">
          <w:rPr>
            <w:noProof/>
            <w:rPrChange w:id="1291" w:author="jnakamura" w:date="2014-07-07T12:55:00Z">
              <w:rPr>
                <w:rStyle w:val="Hyperlink"/>
                <w:noProof/>
              </w:rPr>
            </w:rPrChange>
          </w:rPr>
          <w:delText>Port-to-Original NPAC SMS Initiates Successful Resend for a Pooled TN  (previously NNP flow 3.4.1)</w:delText>
        </w:r>
        <w:r w:rsidDel="00026BE0">
          <w:rPr>
            <w:noProof/>
            <w:webHidden/>
          </w:rPr>
          <w:tab/>
          <w:delText>249</w:delText>
        </w:r>
      </w:del>
    </w:p>
    <w:p w:rsidR="00237929" w:rsidDel="00026BE0" w:rsidRDefault="00237929">
      <w:pPr>
        <w:pStyle w:val="TOC5"/>
        <w:tabs>
          <w:tab w:val="left" w:pos="1653"/>
        </w:tabs>
        <w:rPr>
          <w:del w:id="1292" w:author="jnakamura" w:date="2014-07-07T12:55:00Z"/>
          <w:rFonts w:asciiTheme="minorHAnsi" w:eastAsiaTheme="minorEastAsia" w:hAnsiTheme="minorHAnsi" w:cstheme="minorBidi"/>
          <w:noProof/>
          <w:sz w:val="22"/>
          <w:szCs w:val="22"/>
        </w:rPr>
      </w:pPr>
      <w:del w:id="1293" w:author="jnakamura" w:date="2014-07-07T12:55:00Z">
        <w:r w:rsidRPr="00026BE0" w:rsidDel="00026BE0">
          <w:rPr>
            <w:noProof/>
            <w:rPrChange w:id="1294" w:author="jnakamura" w:date="2014-07-07T12:55:00Z">
              <w:rPr>
                <w:rStyle w:val="Hyperlink"/>
                <w:noProof/>
              </w:rPr>
            </w:rPrChange>
          </w:rPr>
          <w:delText>B.5.1.17.9</w:delText>
        </w:r>
        <w:r w:rsidDel="00026BE0">
          <w:rPr>
            <w:rFonts w:asciiTheme="minorHAnsi" w:eastAsiaTheme="minorEastAsia" w:hAnsiTheme="minorHAnsi" w:cstheme="minorBidi"/>
            <w:noProof/>
            <w:sz w:val="22"/>
            <w:szCs w:val="22"/>
          </w:rPr>
          <w:tab/>
        </w:r>
        <w:r w:rsidRPr="00026BE0" w:rsidDel="00026BE0">
          <w:rPr>
            <w:noProof/>
            <w:rPrChange w:id="1295" w:author="jnakamura" w:date="2014-07-07T12:55:00Z">
              <w:rPr>
                <w:rStyle w:val="Hyperlink"/>
                <w:noProof/>
              </w:rPr>
            </w:rPrChange>
          </w:rPr>
          <w:delText>Successful Resend Broadcast of a Port-to-Original of a Pooled TN  (previously NNP flow 3.4.2)</w:delText>
        </w:r>
        <w:r w:rsidDel="00026BE0">
          <w:rPr>
            <w:noProof/>
            <w:webHidden/>
          </w:rPr>
          <w:tab/>
          <w:delText>250</w:delText>
        </w:r>
      </w:del>
    </w:p>
    <w:p w:rsidR="00237929" w:rsidDel="00026BE0" w:rsidRDefault="00237929">
      <w:pPr>
        <w:pStyle w:val="TOC5"/>
        <w:tabs>
          <w:tab w:val="left" w:pos="1753"/>
        </w:tabs>
        <w:rPr>
          <w:del w:id="1296" w:author="jnakamura" w:date="2014-07-07T12:55:00Z"/>
          <w:rFonts w:asciiTheme="minorHAnsi" w:eastAsiaTheme="minorEastAsia" w:hAnsiTheme="minorHAnsi" w:cstheme="minorBidi"/>
          <w:noProof/>
          <w:sz w:val="22"/>
          <w:szCs w:val="22"/>
        </w:rPr>
      </w:pPr>
      <w:del w:id="1297" w:author="jnakamura" w:date="2014-07-07T12:55:00Z">
        <w:r w:rsidRPr="00026BE0" w:rsidDel="00026BE0">
          <w:rPr>
            <w:noProof/>
            <w:rPrChange w:id="1298" w:author="jnakamura" w:date="2014-07-07T12:55:00Z">
              <w:rPr>
                <w:rStyle w:val="Hyperlink"/>
                <w:noProof/>
              </w:rPr>
            </w:rPrChange>
          </w:rPr>
          <w:delText>B.5.1.17.10</w:delText>
        </w:r>
        <w:r w:rsidDel="00026BE0">
          <w:rPr>
            <w:rFonts w:asciiTheme="minorHAnsi" w:eastAsiaTheme="minorEastAsia" w:hAnsiTheme="minorHAnsi" w:cstheme="minorBidi"/>
            <w:noProof/>
            <w:sz w:val="22"/>
            <w:szCs w:val="22"/>
          </w:rPr>
          <w:tab/>
        </w:r>
        <w:r w:rsidRPr="00026BE0" w:rsidDel="00026BE0">
          <w:rPr>
            <w:noProof/>
            <w:rPrChange w:id="1299" w:author="jnakamura" w:date="2014-07-07T12:55:00Z">
              <w:rPr>
                <w:rStyle w:val="Hyperlink"/>
                <w:noProof/>
              </w:rPr>
            </w:rPrChange>
          </w:rPr>
          <w:delText>Updates to NPAC SMS after Successful Resend of Port-to-Original Request of a Pooled TN  (previously NNP flow 3.4.3)</w:delText>
        </w:r>
        <w:r w:rsidDel="00026BE0">
          <w:rPr>
            <w:noProof/>
            <w:webHidden/>
          </w:rPr>
          <w:tab/>
          <w:delText>251</w:delText>
        </w:r>
      </w:del>
    </w:p>
    <w:p w:rsidR="00237929" w:rsidDel="00026BE0" w:rsidRDefault="00237929">
      <w:pPr>
        <w:pStyle w:val="TOC5"/>
        <w:tabs>
          <w:tab w:val="left" w:pos="1753"/>
        </w:tabs>
        <w:rPr>
          <w:del w:id="1300" w:author="jnakamura" w:date="2014-07-07T12:55:00Z"/>
          <w:rFonts w:asciiTheme="minorHAnsi" w:eastAsiaTheme="minorEastAsia" w:hAnsiTheme="minorHAnsi" w:cstheme="minorBidi"/>
          <w:noProof/>
          <w:sz w:val="22"/>
          <w:szCs w:val="22"/>
        </w:rPr>
      </w:pPr>
      <w:del w:id="1301" w:author="jnakamura" w:date="2014-07-07T12:55:00Z">
        <w:r w:rsidRPr="00026BE0" w:rsidDel="00026BE0">
          <w:rPr>
            <w:noProof/>
            <w:rPrChange w:id="1302" w:author="jnakamura" w:date="2014-07-07T12:55:00Z">
              <w:rPr>
                <w:rStyle w:val="Hyperlink"/>
                <w:noProof/>
              </w:rPr>
            </w:rPrChange>
          </w:rPr>
          <w:delText>B.5.1.17.11</w:delText>
        </w:r>
        <w:r w:rsidDel="00026BE0">
          <w:rPr>
            <w:rFonts w:asciiTheme="minorHAnsi" w:eastAsiaTheme="minorEastAsia" w:hAnsiTheme="minorHAnsi" w:cstheme="minorBidi"/>
            <w:noProof/>
            <w:sz w:val="22"/>
            <w:szCs w:val="22"/>
          </w:rPr>
          <w:tab/>
        </w:r>
        <w:r w:rsidRPr="00026BE0" w:rsidDel="00026BE0">
          <w:rPr>
            <w:noProof/>
            <w:rPrChange w:id="1303" w:author="jnakamura" w:date="2014-07-07T12:55:00Z">
              <w:rPr>
                <w:rStyle w:val="Hyperlink"/>
                <w:noProof/>
              </w:rPr>
            </w:rPrChange>
          </w:rPr>
          <w:delText>Subscription Version Create Port-to-Original of a Pool TN: Resend Failure to Local SMS  (previously NNP flow 3.5)</w:delText>
        </w:r>
        <w:r w:rsidDel="00026BE0">
          <w:rPr>
            <w:noProof/>
            <w:webHidden/>
          </w:rPr>
          <w:tab/>
          <w:delText>254</w:delText>
        </w:r>
      </w:del>
    </w:p>
    <w:p w:rsidR="00237929" w:rsidDel="00026BE0" w:rsidRDefault="00237929">
      <w:pPr>
        <w:pStyle w:val="TOC5"/>
        <w:tabs>
          <w:tab w:val="left" w:pos="1753"/>
        </w:tabs>
        <w:rPr>
          <w:del w:id="1304" w:author="jnakamura" w:date="2014-07-07T12:55:00Z"/>
          <w:rFonts w:asciiTheme="minorHAnsi" w:eastAsiaTheme="minorEastAsia" w:hAnsiTheme="minorHAnsi" w:cstheme="minorBidi"/>
          <w:noProof/>
          <w:sz w:val="22"/>
          <w:szCs w:val="22"/>
        </w:rPr>
      </w:pPr>
      <w:del w:id="1305" w:author="jnakamura" w:date="2014-07-07T12:55:00Z">
        <w:r w:rsidRPr="00026BE0" w:rsidDel="00026BE0">
          <w:rPr>
            <w:noProof/>
            <w:rPrChange w:id="1306" w:author="jnakamura" w:date="2014-07-07T12:55:00Z">
              <w:rPr>
                <w:rStyle w:val="Hyperlink"/>
                <w:noProof/>
              </w:rPr>
            </w:rPrChange>
          </w:rPr>
          <w:delText>B.5.1.17.12</w:delText>
        </w:r>
        <w:r w:rsidDel="00026BE0">
          <w:rPr>
            <w:rFonts w:asciiTheme="minorHAnsi" w:eastAsiaTheme="minorEastAsia" w:hAnsiTheme="minorHAnsi" w:cstheme="minorBidi"/>
            <w:noProof/>
            <w:sz w:val="22"/>
            <w:szCs w:val="22"/>
          </w:rPr>
          <w:tab/>
        </w:r>
        <w:r w:rsidRPr="00026BE0" w:rsidDel="00026BE0">
          <w:rPr>
            <w:noProof/>
            <w:rPrChange w:id="1307" w:author="jnakamura" w:date="2014-07-07T12:55:00Z">
              <w:rPr>
                <w:rStyle w:val="Hyperlink"/>
                <w:noProof/>
              </w:rPr>
            </w:rPrChange>
          </w:rPr>
          <w:delText>Subscription Version Create Port-to-Original of a Pool TN: Resend Partial Failure to Local SMS  (previously NNP flow 3.6)</w:delText>
        </w:r>
        <w:r w:rsidDel="00026BE0">
          <w:rPr>
            <w:noProof/>
            <w:webHidden/>
          </w:rPr>
          <w:tab/>
          <w:delText>257</w:delText>
        </w:r>
      </w:del>
    </w:p>
    <w:p w:rsidR="00237929" w:rsidDel="00026BE0" w:rsidRDefault="00237929">
      <w:pPr>
        <w:pStyle w:val="TOC5"/>
        <w:tabs>
          <w:tab w:val="left" w:pos="1753"/>
        </w:tabs>
        <w:rPr>
          <w:del w:id="1308" w:author="jnakamura" w:date="2014-07-07T12:55:00Z"/>
          <w:rFonts w:asciiTheme="minorHAnsi" w:eastAsiaTheme="minorEastAsia" w:hAnsiTheme="minorHAnsi" w:cstheme="minorBidi"/>
          <w:noProof/>
          <w:sz w:val="22"/>
          <w:szCs w:val="22"/>
        </w:rPr>
      </w:pPr>
      <w:del w:id="1309" w:author="jnakamura" w:date="2014-07-07T12:55:00Z">
        <w:r w:rsidRPr="00026BE0" w:rsidDel="00026BE0">
          <w:rPr>
            <w:noProof/>
            <w:rPrChange w:id="1310" w:author="jnakamura" w:date="2014-07-07T12:55:00Z">
              <w:rPr>
                <w:rStyle w:val="Hyperlink"/>
                <w:noProof/>
              </w:rPr>
            </w:rPrChange>
          </w:rPr>
          <w:delText>B.5.1.17.13</w:delText>
        </w:r>
        <w:r w:rsidDel="00026BE0">
          <w:rPr>
            <w:rFonts w:asciiTheme="minorHAnsi" w:eastAsiaTheme="minorEastAsia" w:hAnsiTheme="minorHAnsi" w:cstheme="minorBidi"/>
            <w:noProof/>
            <w:sz w:val="22"/>
            <w:szCs w:val="22"/>
          </w:rPr>
          <w:tab/>
        </w:r>
        <w:r w:rsidRPr="00026BE0" w:rsidDel="00026BE0">
          <w:rPr>
            <w:noProof/>
            <w:rPrChange w:id="1311" w:author="jnakamura" w:date="2014-07-07T12:55:00Z">
              <w:rPr>
                <w:rStyle w:val="Hyperlink"/>
                <w:noProof/>
              </w:rPr>
            </w:rPrChange>
          </w:rPr>
          <w:delText>Subscription Version Port-to-Original of a Pool TN – Creation Prior to NPA-NXX-X Effective Date  (previously NNP flow 3.7)</w:delText>
        </w:r>
        <w:r w:rsidDel="00026BE0">
          <w:rPr>
            <w:noProof/>
            <w:webHidden/>
          </w:rPr>
          <w:tab/>
          <w:delText>260</w:delText>
        </w:r>
      </w:del>
    </w:p>
    <w:p w:rsidR="00237929" w:rsidDel="00026BE0" w:rsidRDefault="00237929">
      <w:pPr>
        <w:pStyle w:val="TOC4"/>
        <w:tabs>
          <w:tab w:val="left" w:pos="1400"/>
        </w:tabs>
        <w:rPr>
          <w:del w:id="1312" w:author="jnakamura" w:date="2014-07-07T12:55:00Z"/>
          <w:rFonts w:asciiTheme="minorHAnsi" w:eastAsiaTheme="minorEastAsia" w:hAnsiTheme="minorHAnsi" w:cstheme="minorBidi"/>
          <w:noProof/>
          <w:sz w:val="22"/>
          <w:szCs w:val="22"/>
        </w:rPr>
      </w:pPr>
      <w:del w:id="1313" w:author="jnakamura" w:date="2014-07-07T12:55:00Z">
        <w:r w:rsidRPr="00026BE0" w:rsidDel="00026BE0">
          <w:rPr>
            <w:noProof/>
            <w:rPrChange w:id="1314" w:author="jnakamura" w:date="2014-07-07T12:55:00Z">
              <w:rPr>
                <w:rStyle w:val="Hyperlink"/>
                <w:noProof/>
              </w:rPr>
            </w:rPrChange>
          </w:rPr>
          <w:delText>B.5.1.18</w:delText>
        </w:r>
        <w:r w:rsidDel="00026BE0">
          <w:rPr>
            <w:rFonts w:asciiTheme="minorHAnsi" w:eastAsiaTheme="minorEastAsia" w:hAnsiTheme="minorHAnsi" w:cstheme="minorBidi"/>
            <w:noProof/>
            <w:sz w:val="22"/>
            <w:szCs w:val="22"/>
          </w:rPr>
          <w:tab/>
        </w:r>
        <w:r w:rsidRPr="00026BE0" w:rsidDel="00026BE0">
          <w:rPr>
            <w:noProof/>
            <w:rPrChange w:id="1315" w:author="jnakamura" w:date="2014-07-07T12:55:00Z">
              <w:rPr>
                <w:rStyle w:val="Hyperlink"/>
                <w:noProof/>
              </w:rPr>
            </w:rPrChange>
          </w:rPr>
          <w:delText>SubscriptionVersion Inter-Service Provider Create by either SOA (Old or New Service Provider) with a Due Date which is Prior to the NPA-NXX Effective Date – Error</w:delText>
        </w:r>
        <w:r w:rsidDel="00026BE0">
          <w:rPr>
            <w:noProof/>
            <w:webHidden/>
          </w:rPr>
          <w:tab/>
          <w:delText>261</w:delText>
        </w:r>
      </w:del>
    </w:p>
    <w:p w:rsidR="00237929" w:rsidDel="00026BE0" w:rsidRDefault="00237929">
      <w:pPr>
        <w:pStyle w:val="TOC4"/>
        <w:tabs>
          <w:tab w:val="left" w:pos="1400"/>
        </w:tabs>
        <w:rPr>
          <w:del w:id="1316" w:author="jnakamura" w:date="2014-07-07T12:55:00Z"/>
          <w:rFonts w:asciiTheme="minorHAnsi" w:eastAsiaTheme="minorEastAsia" w:hAnsiTheme="minorHAnsi" w:cstheme="minorBidi"/>
          <w:noProof/>
          <w:sz w:val="22"/>
          <w:szCs w:val="22"/>
        </w:rPr>
      </w:pPr>
      <w:del w:id="1317" w:author="jnakamura" w:date="2014-07-07T12:55:00Z">
        <w:r w:rsidRPr="00026BE0" w:rsidDel="00026BE0">
          <w:rPr>
            <w:noProof/>
            <w:rPrChange w:id="1318" w:author="jnakamura" w:date="2014-07-07T12:55:00Z">
              <w:rPr>
                <w:rStyle w:val="Hyperlink"/>
                <w:noProof/>
              </w:rPr>
            </w:rPrChange>
          </w:rPr>
          <w:delText>B.5.1.19</w:delText>
        </w:r>
        <w:r w:rsidDel="00026BE0">
          <w:rPr>
            <w:rFonts w:asciiTheme="minorHAnsi" w:eastAsiaTheme="minorEastAsia" w:hAnsiTheme="minorHAnsi" w:cstheme="minorBidi"/>
            <w:noProof/>
            <w:sz w:val="22"/>
            <w:szCs w:val="22"/>
          </w:rPr>
          <w:tab/>
        </w:r>
        <w:r w:rsidRPr="00026BE0" w:rsidDel="00026BE0">
          <w:rPr>
            <w:noProof/>
            <w:rPrChange w:id="1319" w:author="jnakamura" w:date="2014-07-07T12:55:00Z">
              <w:rPr>
                <w:rStyle w:val="Hyperlink"/>
                <w:noProof/>
              </w:rPr>
            </w:rPrChange>
          </w:rPr>
          <w:delText>Pseudo-LRN Subscription Version Flows</w:delText>
        </w:r>
        <w:r w:rsidDel="00026BE0">
          <w:rPr>
            <w:noProof/>
            <w:webHidden/>
          </w:rPr>
          <w:tab/>
          <w:delText>262</w:delText>
        </w:r>
      </w:del>
    </w:p>
    <w:p w:rsidR="00237929" w:rsidDel="00026BE0" w:rsidRDefault="00237929">
      <w:pPr>
        <w:pStyle w:val="TOC5"/>
        <w:tabs>
          <w:tab w:val="left" w:pos="1653"/>
        </w:tabs>
        <w:rPr>
          <w:del w:id="1320" w:author="jnakamura" w:date="2014-07-07T12:55:00Z"/>
          <w:rFonts w:asciiTheme="minorHAnsi" w:eastAsiaTheme="minorEastAsia" w:hAnsiTheme="minorHAnsi" w:cstheme="minorBidi"/>
          <w:noProof/>
          <w:sz w:val="22"/>
          <w:szCs w:val="22"/>
        </w:rPr>
      </w:pPr>
      <w:del w:id="1321" w:author="jnakamura" w:date="2014-07-07T12:55:00Z">
        <w:r w:rsidRPr="00026BE0" w:rsidDel="00026BE0">
          <w:rPr>
            <w:noProof/>
            <w:rPrChange w:id="1322" w:author="jnakamura" w:date="2014-07-07T12:55:00Z">
              <w:rPr>
                <w:rStyle w:val="Hyperlink"/>
                <w:noProof/>
              </w:rPr>
            </w:rPrChange>
          </w:rPr>
          <w:delText>B.5.1.19.1</w:delText>
        </w:r>
        <w:r w:rsidDel="00026BE0">
          <w:rPr>
            <w:rFonts w:asciiTheme="minorHAnsi" w:eastAsiaTheme="minorEastAsia" w:hAnsiTheme="minorHAnsi" w:cstheme="minorBidi"/>
            <w:noProof/>
            <w:sz w:val="22"/>
            <w:szCs w:val="22"/>
          </w:rPr>
          <w:tab/>
        </w:r>
        <w:r w:rsidRPr="00026BE0" w:rsidDel="00026BE0">
          <w:rPr>
            <w:noProof/>
            <w:rPrChange w:id="1323" w:author="jnakamura" w:date="2014-07-07T12:55:00Z">
              <w:rPr>
                <w:rStyle w:val="Hyperlink"/>
                <w:noProof/>
              </w:rPr>
            </w:rPrChange>
          </w:rPr>
          <w:delText>Active Pseudo-LRN SubscriptionVersion Create on Local SMS for single TN</w:delText>
        </w:r>
        <w:r w:rsidDel="00026BE0">
          <w:rPr>
            <w:noProof/>
            <w:webHidden/>
          </w:rPr>
          <w:tab/>
          <w:delText>262</w:delText>
        </w:r>
      </w:del>
    </w:p>
    <w:p w:rsidR="00237929" w:rsidDel="00026BE0" w:rsidRDefault="00237929">
      <w:pPr>
        <w:pStyle w:val="TOC5"/>
        <w:tabs>
          <w:tab w:val="left" w:pos="1653"/>
        </w:tabs>
        <w:rPr>
          <w:del w:id="1324" w:author="jnakamura" w:date="2014-07-07T12:55:00Z"/>
          <w:rFonts w:asciiTheme="minorHAnsi" w:eastAsiaTheme="minorEastAsia" w:hAnsiTheme="minorHAnsi" w:cstheme="minorBidi"/>
          <w:noProof/>
          <w:sz w:val="22"/>
          <w:szCs w:val="22"/>
        </w:rPr>
      </w:pPr>
      <w:del w:id="1325" w:author="jnakamura" w:date="2014-07-07T12:55:00Z">
        <w:r w:rsidRPr="00026BE0" w:rsidDel="00026BE0">
          <w:rPr>
            <w:noProof/>
            <w:rPrChange w:id="1326" w:author="jnakamura" w:date="2014-07-07T12:55:00Z">
              <w:rPr>
                <w:rStyle w:val="Hyperlink"/>
                <w:noProof/>
              </w:rPr>
            </w:rPrChange>
          </w:rPr>
          <w:delText>B.5.1.19.2</w:delText>
        </w:r>
        <w:r w:rsidDel="00026BE0">
          <w:rPr>
            <w:rFonts w:asciiTheme="minorHAnsi" w:eastAsiaTheme="minorEastAsia" w:hAnsiTheme="minorHAnsi" w:cstheme="minorBidi"/>
            <w:noProof/>
            <w:sz w:val="22"/>
            <w:szCs w:val="22"/>
          </w:rPr>
          <w:tab/>
        </w:r>
        <w:r w:rsidRPr="00026BE0" w:rsidDel="00026BE0">
          <w:rPr>
            <w:noProof/>
            <w:rPrChange w:id="1327" w:author="jnakamura" w:date="2014-07-07T12:55:00Z">
              <w:rPr>
                <w:rStyle w:val="Hyperlink"/>
                <w:noProof/>
              </w:rPr>
            </w:rPrChange>
          </w:rPr>
          <w:delText>Active Pseudo-LRN Subscription Version Create on Local SMS Using Create Action</w:delText>
        </w:r>
        <w:r w:rsidDel="00026BE0">
          <w:rPr>
            <w:noProof/>
            <w:webHidden/>
          </w:rPr>
          <w:tab/>
          <w:delText>264</w:delText>
        </w:r>
      </w:del>
    </w:p>
    <w:p w:rsidR="00237929" w:rsidDel="00026BE0" w:rsidRDefault="00237929">
      <w:pPr>
        <w:pStyle w:val="TOC3"/>
        <w:tabs>
          <w:tab w:val="left" w:pos="1000"/>
        </w:tabs>
        <w:rPr>
          <w:del w:id="1328" w:author="jnakamura" w:date="2014-07-07T12:55:00Z"/>
          <w:rFonts w:asciiTheme="minorHAnsi" w:eastAsiaTheme="minorEastAsia" w:hAnsiTheme="minorHAnsi" w:cstheme="minorBidi"/>
          <w:noProof/>
          <w:sz w:val="22"/>
          <w:szCs w:val="22"/>
        </w:rPr>
      </w:pPr>
      <w:del w:id="1329" w:author="jnakamura" w:date="2014-07-07T12:55:00Z">
        <w:r w:rsidRPr="00026BE0" w:rsidDel="00026BE0">
          <w:rPr>
            <w:noProof/>
            <w:rPrChange w:id="1330" w:author="jnakamura" w:date="2014-07-07T12:55:00Z">
              <w:rPr>
                <w:rStyle w:val="Hyperlink"/>
                <w:noProof/>
              </w:rPr>
            </w:rPrChange>
          </w:rPr>
          <w:delText>B.5.2</w:delText>
        </w:r>
        <w:r w:rsidDel="00026BE0">
          <w:rPr>
            <w:rFonts w:asciiTheme="minorHAnsi" w:eastAsiaTheme="minorEastAsia" w:hAnsiTheme="minorHAnsi" w:cstheme="minorBidi"/>
            <w:noProof/>
            <w:sz w:val="22"/>
            <w:szCs w:val="22"/>
          </w:rPr>
          <w:tab/>
        </w:r>
        <w:r w:rsidRPr="00026BE0" w:rsidDel="00026BE0">
          <w:rPr>
            <w:noProof/>
            <w:rPrChange w:id="1331" w:author="jnakamura" w:date="2014-07-07T12:55:00Z">
              <w:rPr>
                <w:rStyle w:val="Hyperlink"/>
                <w:noProof/>
              </w:rPr>
            </w:rPrChange>
          </w:rPr>
          <w:delText>Modify Scenarios</w:delText>
        </w:r>
        <w:r w:rsidDel="00026BE0">
          <w:rPr>
            <w:noProof/>
            <w:webHidden/>
          </w:rPr>
          <w:tab/>
          <w:delText>266</w:delText>
        </w:r>
      </w:del>
    </w:p>
    <w:p w:rsidR="00237929" w:rsidDel="00026BE0" w:rsidRDefault="00237929">
      <w:pPr>
        <w:pStyle w:val="TOC4"/>
        <w:tabs>
          <w:tab w:val="left" w:pos="1400"/>
        </w:tabs>
        <w:rPr>
          <w:del w:id="1332" w:author="jnakamura" w:date="2014-07-07T12:55:00Z"/>
          <w:rFonts w:asciiTheme="minorHAnsi" w:eastAsiaTheme="minorEastAsia" w:hAnsiTheme="minorHAnsi" w:cstheme="minorBidi"/>
          <w:noProof/>
          <w:sz w:val="22"/>
          <w:szCs w:val="22"/>
        </w:rPr>
      </w:pPr>
      <w:del w:id="1333" w:author="jnakamura" w:date="2014-07-07T12:55:00Z">
        <w:r w:rsidRPr="00026BE0" w:rsidDel="00026BE0">
          <w:rPr>
            <w:noProof/>
            <w:rPrChange w:id="1334" w:author="jnakamura" w:date="2014-07-07T12:55:00Z">
              <w:rPr>
                <w:rStyle w:val="Hyperlink"/>
                <w:noProof/>
              </w:rPr>
            </w:rPrChange>
          </w:rPr>
          <w:delText>B.5.2.1</w:delText>
        </w:r>
        <w:r w:rsidDel="00026BE0">
          <w:rPr>
            <w:rFonts w:asciiTheme="minorHAnsi" w:eastAsiaTheme="minorEastAsia" w:hAnsiTheme="minorHAnsi" w:cstheme="minorBidi"/>
            <w:noProof/>
            <w:sz w:val="22"/>
            <w:szCs w:val="22"/>
          </w:rPr>
          <w:tab/>
        </w:r>
        <w:r w:rsidRPr="00026BE0" w:rsidDel="00026BE0">
          <w:rPr>
            <w:noProof/>
            <w:rPrChange w:id="1335" w:author="jnakamura" w:date="2014-07-07T12:55:00Z">
              <w:rPr>
                <w:rStyle w:val="Hyperlink"/>
                <w:noProof/>
              </w:rPr>
            </w:rPrChange>
          </w:rPr>
          <w:delText>SubscriptionVersion Modify Active Version Using M-ACTION by a Service Provider SOA</w:delText>
        </w:r>
        <w:r w:rsidDel="00026BE0">
          <w:rPr>
            <w:noProof/>
            <w:webHidden/>
          </w:rPr>
          <w:tab/>
          <w:delText>266</w:delText>
        </w:r>
      </w:del>
    </w:p>
    <w:p w:rsidR="00237929" w:rsidDel="00026BE0" w:rsidRDefault="00237929">
      <w:pPr>
        <w:pStyle w:val="TOC4"/>
        <w:tabs>
          <w:tab w:val="left" w:pos="1400"/>
        </w:tabs>
        <w:rPr>
          <w:del w:id="1336" w:author="jnakamura" w:date="2014-07-07T12:55:00Z"/>
          <w:rFonts w:asciiTheme="minorHAnsi" w:eastAsiaTheme="minorEastAsia" w:hAnsiTheme="minorHAnsi" w:cstheme="minorBidi"/>
          <w:noProof/>
          <w:sz w:val="22"/>
          <w:szCs w:val="22"/>
        </w:rPr>
      </w:pPr>
      <w:del w:id="1337" w:author="jnakamura" w:date="2014-07-07T12:55:00Z">
        <w:r w:rsidRPr="00026BE0" w:rsidDel="00026BE0">
          <w:rPr>
            <w:noProof/>
            <w:rPrChange w:id="1338" w:author="jnakamura" w:date="2014-07-07T12:55:00Z">
              <w:rPr>
                <w:rStyle w:val="Hyperlink"/>
                <w:noProof/>
              </w:rPr>
            </w:rPrChange>
          </w:rPr>
          <w:delText>B.5.2.2</w:delText>
        </w:r>
        <w:r w:rsidDel="00026BE0">
          <w:rPr>
            <w:rFonts w:asciiTheme="minorHAnsi" w:eastAsiaTheme="minorEastAsia" w:hAnsiTheme="minorHAnsi" w:cstheme="minorBidi"/>
            <w:noProof/>
            <w:sz w:val="22"/>
            <w:szCs w:val="22"/>
          </w:rPr>
          <w:tab/>
        </w:r>
        <w:r w:rsidRPr="00026BE0" w:rsidDel="00026BE0">
          <w:rPr>
            <w:noProof/>
            <w:rPrChange w:id="1339" w:author="jnakamura" w:date="2014-07-07T12:55:00Z">
              <w:rPr>
                <w:rStyle w:val="Hyperlink"/>
                <w:noProof/>
              </w:rPr>
            </w:rPrChange>
          </w:rPr>
          <w:delText>SubscriptionVersion Modify Active: Failure to Local SMS</w:delText>
        </w:r>
        <w:r w:rsidDel="00026BE0">
          <w:rPr>
            <w:noProof/>
            <w:webHidden/>
          </w:rPr>
          <w:tab/>
          <w:delText>269</w:delText>
        </w:r>
      </w:del>
    </w:p>
    <w:p w:rsidR="00237929" w:rsidDel="00026BE0" w:rsidRDefault="00237929">
      <w:pPr>
        <w:pStyle w:val="TOC4"/>
        <w:tabs>
          <w:tab w:val="left" w:pos="1400"/>
        </w:tabs>
        <w:rPr>
          <w:del w:id="1340" w:author="jnakamura" w:date="2014-07-07T12:55:00Z"/>
          <w:rFonts w:asciiTheme="minorHAnsi" w:eastAsiaTheme="minorEastAsia" w:hAnsiTheme="minorHAnsi" w:cstheme="minorBidi"/>
          <w:noProof/>
          <w:sz w:val="22"/>
          <w:szCs w:val="22"/>
        </w:rPr>
      </w:pPr>
      <w:del w:id="1341" w:author="jnakamura" w:date="2014-07-07T12:55:00Z">
        <w:r w:rsidRPr="00026BE0" w:rsidDel="00026BE0">
          <w:rPr>
            <w:noProof/>
            <w:rPrChange w:id="1342" w:author="jnakamura" w:date="2014-07-07T12:55:00Z">
              <w:rPr>
                <w:rStyle w:val="Hyperlink"/>
                <w:noProof/>
              </w:rPr>
            </w:rPrChange>
          </w:rPr>
          <w:delText>B.5.2.3</w:delText>
        </w:r>
        <w:r w:rsidDel="00026BE0">
          <w:rPr>
            <w:rFonts w:asciiTheme="minorHAnsi" w:eastAsiaTheme="minorEastAsia" w:hAnsiTheme="minorHAnsi" w:cstheme="minorBidi"/>
            <w:noProof/>
            <w:sz w:val="22"/>
            <w:szCs w:val="22"/>
          </w:rPr>
          <w:tab/>
        </w:r>
        <w:r w:rsidRPr="00026BE0" w:rsidDel="00026BE0">
          <w:rPr>
            <w:noProof/>
            <w:rPrChange w:id="1343" w:author="jnakamura" w:date="2014-07-07T12:55:00Z">
              <w:rPr>
                <w:rStyle w:val="Hyperlink"/>
                <w:noProof/>
              </w:rPr>
            </w:rPrChange>
          </w:rPr>
          <w:delText>SubscriptionVersion Modify Prior to Activate Using M-ACTION</w:delText>
        </w:r>
        <w:r w:rsidDel="00026BE0">
          <w:rPr>
            <w:noProof/>
            <w:webHidden/>
          </w:rPr>
          <w:tab/>
          <w:delText>271</w:delText>
        </w:r>
      </w:del>
    </w:p>
    <w:p w:rsidR="00237929" w:rsidDel="00026BE0" w:rsidRDefault="00237929">
      <w:pPr>
        <w:pStyle w:val="TOC4"/>
        <w:tabs>
          <w:tab w:val="left" w:pos="1400"/>
        </w:tabs>
        <w:rPr>
          <w:del w:id="1344" w:author="jnakamura" w:date="2014-07-07T12:55:00Z"/>
          <w:rFonts w:asciiTheme="minorHAnsi" w:eastAsiaTheme="minorEastAsia" w:hAnsiTheme="minorHAnsi" w:cstheme="minorBidi"/>
          <w:noProof/>
          <w:sz w:val="22"/>
          <w:szCs w:val="22"/>
        </w:rPr>
      </w:pPr>
      <w:del w:id="1345" w:author="jnakamura" w:date="2014-07-07T12:55:00Z">
        <w:r w:rsidRPr="00026BE0" w:rsidDel="00026BE0">
          <w:rPr>
            <w:noProof/>
            <w:rPrChange w:id="1346" w:author="jnakamura" w:date="2014-07-07T12:55:00Z">
              <w:rPr>
                <w:rStyle w:val="Hyperlink"/>
                <w:noProof/>
              </w:rPr>
            </w:rPrChange>
          </w:rPr>
          <w:delText>B.5.2.4</w:delText>
        </w:r>
        <w:r w:rsidDel="00026BE0">
          <w:rPr>
            <w:rFonts w:asciiTheme="minorHAnsi" w:eastAsiaTheme="minorEastAsia" w:hAnsiTheme="minorHAnsi" w:cstheme="minorBidi"/>
            <w:noProof/>
            <w:sz w:val="22"/>
            <w:szCs w:val="22"/>
          </w:rPr>
          <w:tab/>
        </w:r>
        <w:r w:rsidRPr="00026BE0" w:rsidDel="00026BE0">
          <w:rPr>
            <w:noProof/>
            <w:rPrChange w:id="1347" w:author="jnakamura" w:date="2014-07-07T12:55:00Z">
              <w:rPr>
                <w:rStyle w:val="Hyperlink"/>
                <w:noProof/>
              </w:rPr>
            </w:rPrChange>
          </w:rPr>
          <w:delText>SubscriptionVersion Modify Prior to Activate Using M-SET</w:delText>
        </w:r>
        <w:r w:rsidDel="00026BE0">
          <w:rPr>
            <w:noProof/>
            <w:webHidden/>
          </w:rPr>
          <w:tab/>
          <w:delText>274</w:delText>
        </w:r>
      </w:del>
    </w:p>
    <w:p w:rsidR="00237929" w:rsidDel="00026BE0" w:rsidRDefault="00237929">
      <w:pPr>
        <w:pStyle w:val="TOC4"/>
        <w:tabs>
          <w:tab w:val="left" w:pos="1400"/>
        </w:tabs>
        <w:rPr>
          <w:del w:id="1348" w:author="jnakamura" w:date="2014-07-07T12:55:00Z"/>
          <w:rFonts w:asciiTheme="minorHAnsi" w:eastAsiaTheme="minorEastAsia" w:hAnsiTheme="minorHAnsi" w:cstheme="minorBidi"/>
          <w:noProof/>
          <w:sz w:val="22"/>
          <w:szCs w:val="22"/>
        </w:rPr>
      </w:pPr>
      <w:del w:id="1349" w:author="jnakamura" w:date="2014-07-07T12:55:00Z">
        <w:r w:rsidRPr="00026BE0" w:rsidDel="00026BE0">
          <w:rPr>
            <w:noProof/>
            <w:rPrChange w:id="1350" w:author="jnakamura" w:date="2014-07-07T12:55:00Z">
              <w:rPr>
                <w:rStyle w:val="Hyperlink"/>
                <w:noProof/>
              </w:rPr>
            </w:rPrChange>
          </w:rPr>
          <w:delText>B.5.2.5</w:delText>
        </w:r>
        <w:r w:rsidDel="00026BE0">
          <w:rPr>
            <w:rFonts w:asciiTheme="minorHAnsi" w:eastAsiaTheme="minorEastAsia" w:hAnsiTheme="minorHAnsi" w:cstheme="minorBidi"/>
            <w:noProof/>
            <w:sz w:val="22"/>
            <w:szCs w:val="22"/>
          </w:rPr>
          <w:tab/>
        </w:r>
        <w:r w:rsidRPr="00026BE0" w:rsidDel="00026BE0">
          <w:rPr>
            <w:noProof/>
            <w:rPrChange w:id="1351" w:author="jnakamura" w:date="2014-07-07T12:55:00Z">
              <w:rPr>
                <w:rStyle w:val="Hyperlink"/>
                <w:noProof/>
              </w:rPr>
            </w:rPrChange>
          </w:rPr>
          <w:delText>Subscription Version Modify Active: Resend Successful to Local SMS</w:delText>
        </w:r>
        <w:r w:rsidDel="00026BE0">
          <w:rPr>
            <w:noProof/>
            <w:webHidden/>
          </w:rPr>
          <w:tab/>
          <w:delText>277</w:delText>
        </w:r>
      </w:del>
    </w:p>
    <w:p w:rsidR="00237929" w:rsidDel="00026BE0" w:rsidRDefault="00237929">
      <w:pPr>
        <w:pStyle w:val="TOC4"/>
        <w:tabs>
          <w:tab w:val="left" w:pos="1400"/>
        </w:tabs>
        <w:rPr>
          <w:del w:id="1352" w:author="jnakamura" w:date="2014-07-07T12:55:00Z"/>
          <w:rFonts w:asciiTheme="minorHAnsi" w:eastAsiaTheme="minorEastAsia" w:hAnsiTheme="minorHAnsi" w:cstheme="minorBidi"/>
          <w:noProof/>
          <w:sz w:val="22"/>
          <w:szCs w:val="22"/>
        </w:rPr>
      </w:pPr>
      <w:del w:id="1353" w:author="jnakamura" w:date="2014-07-07T12:55:00Z">
        <w:r w:rsidRPr="00026BE0" w:rsidDel="00026BE0">
          <w:rPr>
            <w:noProof/>
            <w:rPrChange w:id="1354" w:author="jnakamura" w:date="2014-07-07T12:55:00Z">
              <w:rPr>
                <w:rStyle w:val="Hyperlink"/>
                <w:noProof/>
              </w:rPr>
            </w:rPrChange>
          </w:rPr>
          <w:delText>B.5.2.6</w:delText>
        </w:r>
        <w:r w:rsidDel="00026BE0">
          <w:rPr>
            <w:rFonts w:asciiTheme="minorHAnsi" w:eastAsiaTheme="minorEastAsia" w:hAnsiTheme="minorHAnsi" w:cstheme="minorBidi"/>
            <w:noProof/>
            <w:sz w:val="22"/>
            <w:szCs w:val="22"/>
          </w:rPr>
          <w:tab/>
        </w:r>
        <w:r w:rsidRPr="00026BE0" w:rsidDel="00026BE0">
          <w:rPr>
            <w:noProof/>
            <w:rPrChange w:id="1355" w:author="jnakamura" w:date="2014-07-07T12:55:00Z">
              <w:rPr>
                <w:rStyle w:val="Hyperlink"/>
                <w:noProof/>
              </w:rPr>
            </w:rPrChange>
          </w:rPr>
          <w:delText>Subscription Version Modify Active: Resend Failure to Local SMS</w:delText>
        </w:r>
        <w:r w:rsidDel="00026BE0">
          <w:rPr>
            <w:noProof/>
            <w:webHidden/>
          </w:rPr>
          <w:tab/>
          <w:delText>279</w:delText>
        </w:r>
      </w:del>
    </w:p>
    <w:p w:rsidR="00237929" w:rsidDel="00026BE0" w:rsidRDefault="00237929">
      <w:pPr>
        <w:pStyle w:val="TOC4"/>
        <w:tabs>
          <w:tab w:val="left" w:pos="1400"/>
        </w:tabs>
        <w:rPr>
          <w:del w:id="1356" w:author="jnakamura" w:date="2014-07-07T12:55:00Z"/>
          <w:rFonts w:asciiTheme="minorHAnsi" w:eastAsiaTheme="minorEastAsia" w:hAnsiTheme="minorHAnsi" w:cstheme="minorBidi"/>
          <w:noProof/>
          <w:sz w:val="22"/>
          <w:szCs w:val="22"/>
        </w:rPr>
      </w:pPr>
      <w:del w:id="1357" w:author="jnakamura" w:date="2014-07-07T12:55:00Z">
        <w:r w:rsidRPr="00026BE0" w:rsidDel="00026BE0">
          <w:rPr>
            <w:noProof/>
            <w:rPrChange w:id="1358" w:author="jnakamura" w:date="2014-07-07T12:55:00Z">
              <w:rPr>
                <w:rStyle w:val="Hyperlink"/>
                <w:noProof/>
              </w:rPr>
            </w:rPrChange>
          </w:rPr>
          <w:delText>B.5.2.7</w:delText>
        </w:r>
        <w:r w:rsidDel="00026BE0">
          <w:rPr>
            <w:rFonts w:asciiTheme="minorHAnsi" w:eastAsiaTheme="minorEastAsia" w:hAnsiTheme="minorHAnsi" w:cstheme="minorBidi"/>
            <w:noProof/>
            <w:sz w:val="22"/>
            <w:szCs w:val="22"/>
          </w:rPr>
          <w:tab/>
        </w:r>
        <w:r w:rsidRPr="00026BE0" w:rsidDel="00026BE0">
          <w:rPr>
            <w:noProof/>
            <w:rPrChange w:id="1359" w:author="jnakamura" w:date="2014-07-07T12:55:00Z">
              <w:rPr>
                <w:rStyle w:val="Hyperlink"/>
                <w:noProof/>
              </w:rPr>
            </w:rPrChange>
          </w:rPr>
          <w:delText>SubscriptionVersion Modify Disconnect Pending Version Using M-ACTION by a Service Provider SOA</w:delText>
        </w:r>
        <w:r w:rsidDel="00026BE0">
          <w:rPr>
            <w:noProof/>
            <w:webHidden/>
          </w:rPr>
          <w:tab/>
          <w:delText>281</w:delText>
        </w:r>
      </w:del>
    </w:p>
    <w:p w:rsidR="00237929" w:rsidDel="00026BE0" w:rsidRDefault="00237929">
      <w:pPr>
        <w:pStyle w:val="TOC3"/>
        <w:tabs>
          <w:tab w:val="left" w:pos="1000"/>
        </w:tabs>
        <w:rPr>
          <w:del w:id="1360" w:author="jnakamura" w:date="2014-07-07T12:55:00Z"/>
          <w:rFonts w:asciiTheme="minorHAnsi" w:eastAsiaTheme="minorEastAsia" w:hAnsiTheme="minorHAnsi" w:cstheme="minorBidi"/>
          <w:noProof/>
          <w:sz w:val="22"/>
          <w:szCs w:val="22"/>
        </w:rPr>
      </w:pPr>
      <w:del w:id="1361" w:author="jnakamura" w:date="2014-07-07T12:55:00Z">
        <w:r w:rsidRPr="00026BE0" w:rsidDel="00026BE0">
          <w:rPr>
            <w:noProof/>
            <w:rPrChange w:id="1362" w:author="jnakamura" w:date="2014-07-07T12:55:00Z">
              <w:rPr>
                <w:rStyle w:val="Hyperlink"/>
                <w:noProof/>
              </w:rPr>
            </w:rPrChange>
          </w:rPr>
          <w:delText>B.5.3</w:delText>
        </w:r>
        <w:r w:rsidDel="00026BE0">
          <w:rPr>
            <w:rFonts w:asciiTheme="minorHAnsi" w:eastAsiaTheme="minorEastAsia" w:hAnsiTheme="minorHAnsi" w:cstheme="minorBidi"/>
            <w:noProof/>
            <w:sz w:val="22"/>
            <w:szCs w:val="22"/>
          </w:rPr>
          <w:tab/>
        </w:r>
        <w:r w:rsidRPr="00026BE0" w:rsidDel="00026BE0">
          <w:rPr>
            <w:noProof/>
            <w:rPrChange w:id="1363" w:author="jnakamura" w:date="2014-07-07T12:55:00Z">
              <w:rPr>
                <w:rStyle w:val="Hyperlink"/>
                <w:noProof/>
              </w:rPr>
            </w:rPrChange>
          </w:rPr>
          <w:delText>Cancel Scenarios</w:delText>
        </w:r>
        <w:r w:rsidDel="00026BE0">
          <w:rPr>
            <w:noProof/>
            <w:webHidden/>
          </w:rPr>
          <w:tab/>
          <w:delText>282</w:delText>
        </w:r>
      </w:del>
    </w:p>
    <w:p w:rsidR="00237929" w:rsidDel="00026BE0" w:rsidRDefault="00237929">
      <w:pPr>
        <w:pStyle w:val="TOC4"/>
        <w:tabs>
          <w:tab w:val="left" w:pos="1400"/>
        </w:tabs>
        <w:rPr>
          <w:del w:id="1364" w:author="jnakamura" w:date="2014-07-07T12:55:00Z"/>
          <w:rFonts w:asciiTheme="minorHAnsi" w:eastAsiaTheme="minorEastAsia" w:hAnsiTheme="minorHAnsi" w:cstheme="minorBidi"/>
          <w:noProof/>
          <w:sz w:val="22"/>
          <w:szCs w:val="22"/>
        </w:rPr>
      </w:pPr>
      <w:del w:id="1365" w:author="jnakamura" w:date="2014-07-07T12:55:00Z">
        <w:r w:rsidRPr="00026BE0" w:rsidDel="00026BE0">
          <w:rPr>
            <w:noProof/>
            <w:rPrChange w:id="1366" w:author="jnakamura" w:date="2014-07-07T12:55:00Z">
              <w:rPr>
                <w:rStyle w:val="Hyperlink"/>
                <w:noProof/>
              </w:rPr>
            </w:rPrChange>
          </w:rPr>
          <w:delText>B.5.3.1</w:delText>
        </w:r>
        <w:r w:rsidDel="00026BE0">
          <w:rPr>
            <w:rFonts w:asciiTheme="minorHAnsi" w:eastAsiaTheme="minorEastAsia" w:hAnsiTheme="minorHAnsi" w:cstheme="minorBidi"/>
            <w:noProof/>
            <w:sz w:val="22"/>
            <w:szCs w:val="22"/>
          </w:rPr>
          <w:tab/>
        </w:r>
        <w:r w:rsidRPr="00026BE0" w:rsidDel="00026BE0">
          <w:rPr>
            <w:noProof/>
            <w:rPrChange w:id="1367" w:author="jnakamura" w:date="2014-07-07T12:55:00Z">
              <w:rPr>
                <w:rStyle w:val="Hyperlink"/>
                <w:noProof/>
              </w:rPr>
            </w:rPrChange>
          </w:rPr>
          <w:delText>SubscriptionVersion Cancel by Service Provider SOA After Both Service Provider SOAs Have Concurred</w:delText>
        </w:r>
        <w:r w:rsidDel="00026BE0">
          <w:rPr>
            <w:noProof/>
            <w:webHidden/>
          </w:rPr>
          <w:tab/>
          <w:delText>282</w:delText>
        </w:r>
      </w:del>
    </w:p>
    <w:p w:rsidR="00237929" w:rsidDel="00026BE0" w:rsidRDefault="00237929">
      <w:pPr>
        <w:pStyle w:val="TOC5"/>
        <w:tabs>
          <w:tab w:val="left" w:pos="1553"/>
        </w:tabs>
        <w:rPr>
          <w:del w:id="1368" w:author="jnakamura" w:date="2014-07-07T12:55:00Z"/>
          <w:rFonts w:asciiTheme="minorHAnsi" w:eastAsiaTheme="minorEastAsia" w:hAnsiTheme="minorHAnsi" w:cstheme="minorBidi"/>
          <w:noProof/>
          <w:sz w:val="22"/>
          <w:szCs w:val="22"/>
        </w:rPr>
      </w:pPr>
      <w:del w:id="1369" w:author="jnakamura" w:date="2014-07-07T12:55:00Z">
        <w:r w:rsidRPr="00026BE0" w:rsidDel="00026BE0">
          <w:rPr>
            <w:noProof/>
            <w:rPrChange w:id="1370" w:author="jnakamura" w:date="2014-07-07T12:55:00Z">
              <w:rPr>
                <w:rStyle w:val="Hyperlink"/>
                <w:noProof/>
              </w:rPr>
            </w:rPrChange>
          </w:rPr>
          <w:delText>B.5.3.1.1</w:delText>
        </w:r>
        <w:r w:rsidDel="00026BE0">
          <w:rPr>
            <w:rFonts w:asciiTheme="minorHAnsi" w:eastAsiaTheme="minorEastAsia" w:hAnsiTheme="minorHAnsi" w:cstheme="minorBidi"/>
            <w:noProof/>
            <w:sz w:val="22"/>
            <w:szCs w:val="22"/>
          </w:rPr>
          <w:tab/>
        </w:r>
        <w:r w:rsidRPr="00026BE0" w:rsidDel="00026BE0">
          <w:rPr>
            <w:noProof/>
            <w:rPrChange w:id="1371" w:author="jnakamura" w:date="2014-07-07T12:55:00Z">
              <w:rPr>
                <w:rStyle w:val="Hyperlink"/>
                <w:noProof/>
              </w:rPr>
            </w:rPrChange>
          </w:rPr>
          <w:delText>Subscription Version Cancel by Service Provider SOA After Both Service Provider SOAs Have  Concurred (continued)</w:delText>
        </w:r>
        <w:r w:rsidDel="00026BE0">
          <w:rPr>
            <w:noProof/>
            <w:webHidden/>
          </w:rPr>
          <w:tab/>
          <w:delText>285</w:delText>
        </w:r>
      </w:del>
    </w:p>
    <w:p w:rsidR="00237929" w:rsidDel="00026BE0" w:rsidRDefault="00237929">
      <w:pPr>
        <w:pStyle w:val="TOC4"/>
        <w:tabs>
          <w:tab w:val="left" w:pos="1400"/>
        </w:tabs>
        <w:rPr>
          <w:del w:id="1372" w:author="jnakamura" w:date="2014-07-07T12:55:00Z"/>
          <w:rFonts w:asciiTheme="minorHAnsi" w:eastAsiaTheme="minorEastAsia" w:hAnsiTheme="minorHAnsi" w:cstheme="minorBidi"/>
          <w:noProof/>
          <w:sz w:val="22"/>
          <w:szCs w:val="22"/>
        </w:rPr>
      </w:pPr>
      <w:del w:id="1373" w:author="jnakamura" w:date="2014-07-07T12:55:00Z">
        <w:r w:rsidRPr="00026BE0" w:rsidDel="00026BE0">
          <w:rPr>
            <w:noProof/>
            <w:rPrChange w:id="1374" w:author="jnakamura" w:date="2014-07-07T12:55:00Z">
              <w:rPr>
                <w:rStyle w:val="Hyperlink"/>
                <w:noProof/>
              </w:rPr>
            </w:rPrChange>
          </w:rPr>
          <w:delText>B.5.3.2</w:delText>
        </w:r>
        <w:r w:rsidDel="00026BE0">
          <w:rPr>
            <w:rFonts w:asciiTheme="minorHAnsi" w:eastAsiaTheme="minorEastAsia" w:hAnsiTheme="minorHAnsi" w:cstheme="minorBidi"/>
            <w:noProof/>
            <w:sz w:val="22"/>
            <w:szCs w:val="22"/>
          </w:rPr>
          <w:tab/>
        </w:r>
        <w:r w:rsidRPr="00026BE0" w:rsidDel="00026BE0">
          <w:rPr>
            <w:noProof/>
            <w:rPrChange w:id="1375" w:author="jnakamura" w:date="2014-07-07T12:55:00Z">
              <w:rPr>
                <w:rStyle w:val="Hyperlink"/>
                <w:noProof/>
              </w:rPr>
            </w:rPrChange>
          </w:rPr>
          <w:delText>SubscriptionVersionCancel: No Acknowledgment from a SOA</w:delText>
        </w:r>
        <w:r w:rsidDel="00026BE0">
          <w:rPr>
            <w:noProof/>
            <w:webHidden/>
          </w:rPr>
          <w:tab/>
          <w:delText>288</w:delText>
        </w:r>
      </w:del>
    </w:p>
    <w:p w:rsidR="00237929" w:rsidDel="00026BE0" w:rsidRDefault="00237929">
      <w:pPr>
        <w:pStyle w:val="TOC4"/>
        <w:tabs>
          <w:tab w:val="left" w:pos="1400"/>
        </w:tabs>
        <w:rPr>
          <w:del w:id="1376" w:author="jnakamura" w:date="2014-07-07T12:55:00Z"/>
          <w:rFonts w:asciiTheme="minorHAnsi" w:eastAsiaTheme="minorEastAsia" w:hAnsiTheme="minorHAnsi" w:cstheme="minorBidi"/>
          <w:noProof/>
          <w:sz w:val="22"/>
          <w:szCs w:val="22"/>
        </w:rPr>
      </w:pPr>
      <w:del w:id="1377" w:author="jnakamura" w:date="2014-07-07T12:55:00Z">
        <w:r w:rsidRPr="00026BE0" w:rsidDel="00026BE0">
          <w:rPr>
            <w:noProof/>
            <w:rPrChange w:id="1378" w:author="jnakamura" w:date="2014-07-07T12:55:00Z">
              <w:rPr>
                <w:rStyle w:val="Hyperlink"/>
                <w:noProof/>
              </w:rPr>
            </w:rPrChange>
          </w:rPr>
          <w:delText>B.5.3.3</w:delText>
        </w:r>
        <w:r w:rsidDel="00026BE0">
          <w:rPr>
            <w:rFonts w:asciiTheme="minorHAnsi" w:eastAsiaTheme="minorEastAsia" w:hAnsiTheme="minorHAnsi" w:cstheme="minorBidi"/>
            <w:noProof/>
            <w:sz w:val="22"/>
            <w:szCs w:val="22"/>
          </w:rPr>
          <w:tab/>
        </w:r>
        <w:r w:rsidRPr="00026BE0" w:rsidDel="00026BE0">
          <w:rPr>
            <w:noProof/>
            <w:rPrChange w:id="1379" w:author="jnakamura" w:date="2014-07-07T12:55:00Z">
              <w:rPr>
                <w:rStyle w:val="Hyperlink"/>
                <w:noProof/>
              </w:rPr>
            </w:rPrChange>
          </w:rPr>
          <w:delText>Subscription Version Cancels With Only One Create Action Received</w:delText>
        </w:r>
        <w:r w:rsidDel="00026BE0">
          <w:rPr>
            <w:noProof/>
            <w:webHidden/>
          </w:rPr>
          <w:tab/>
          <w:delText>291</w:delText>
        </w:r>
      </w:del>
    </w:p>
    <w:p w:rsidR="00237929" w:rsidDel="00026BE0" w:rsidRDefault="00237929">
      <w:pPr>
        <w:pStyle w:val="TOC4"/>
        <w:tabs>
          <w:tab w:val="left" w:pos="1400"/>
        </w:tabs>
        <w:rPr>
          <w:del w:id="1380" w:author="jnakamura" w:date="2014-07-07T12:55:00Z"/>
          <w:rFonts w:asciiTheme="minorHAnsi" w:eastAsiaTheme="minorEastAsia" w:hAnsiTheme="minorHAnsi" w:cstheme="minorBidi"/>
          <w:noProof/>
          <w:sz w:val="22"/>
          <w:szCs w:val="22"/>
        </w:rPr>
      </w:pPr>
      <w:del w:id="1381" w:author="jnakamura" w:date="2014-07-07T12:55:00Z">
        <w:r w:rsidRPr="00026BE0" w:rsidDel="00026BE0">
          <w:rPr>
            <w:noProof/>
            <w:rPrChange w:id="1382" w:author="jnakamura" w:date="2014-07-07T12:55:00Z">
              <w:rPr>
                <w:rStyle w:val="Hyperlink"/>
                <w:noProof/>
              </w:rPr>
            </w:rPrChange>
          </w:rPr>
          <w:delText>B.5.3.4</w:delText>
        </w:r>
        <w:r w:rsidDel="00026BE0">
          <w:rPr>
            <w:rFonts w:asciiTheme="minorHAnsi" w:eastAsiaTheme="minorEastAsia" w:hAnsiTheme="minorHAnsi" w:cstheme="minorBidi"/>
            <w:noProof/>
            <w:sz w:val="22"/>
            <w:szCs w:val="22"/>
          </w:rPr>
          <w:tab/>
        </w:r>
        <w:r w:rsidRPr="00026BE0" w:rsidDel="00026BE0">
          <w:rPr>
            <w:noProof/>
            <w:rPrChange w:id="1383" w:author="jnakamura" w:date="2014-07-07T12:55:00Z">
              <w:rPr>
                <w:rStyle w:val="Hyperlink"/>
                <w:noProof/>
              </w:rPr>
            </w:rPrChange>
          </w:rPr>
          <w:delText>Subscription Version Cancel by Current Service Provider for Disconnect Pending Subscription Version</w:delText>
        </w:r>
        <w:r w:rsidDel="00026BE0">
          <w:rPr>
            <w:noProof/>
            <w:webHidden/>
          </w:rPr>
          <w:tab/>
          <w:delText>294</w:delText>
        </w:r>
      </w:del>
    </w:p>
    <w:p w:rsidR="00237929" w:rsidDel="00026BE0" w:rsidRDefault="00237929">
      <w:pPr>
        <w:pStyle w:val="TOC4"/>
        <w:tabs>
          <w:tab w:val="left" w:pos="1400"/>
        </w:tabs>
        <w:rPr>
          <w:del w:id="1384" w:author="jnakamura" w:date="2014-07-07T12:55:00Z"/>
          <w:rFonts w:asciiTheme="minorHAnsi" w:eastAsiaTheme="minorEastAsia" w:hAnsiTheme="minorHAnsi" w:cstheme="minorBidi"/>
          <w:noProof/>
          <w:sz w:val="22"/>
          <w:szCs w:val="22"/>
        </w:rPr>
      </w:pPr>
      <w:del w:id="1385" w:author="jnakamura" w:date="2014-07-07T12:55:00Z">
        <w:r w:rsidRPr="00026BE0" w:rsidDel="00026BE0">
          <w:rPr>
            <w:noProof/>
            <w:rPrChange w:id="1386" w:author="jnakamura" w:date="2014-07-07T12:55:00Z">
              <w:rPr>
                <w:rStyle w:val="Hyperlink"/>
                <w:noProof/>
              </w:rPr>
            </w:rPrChange>
          </w:rPr>
          <w:delText>B.5.3.5</w:delText>
        </w:r>
        <w:r w:rsidDel="00026BE0">
          <w:rPr>
            <w:rFonts w:asciiTheme="minorHAnsi" w:eastAsiaTheme="minorEastAsia" w:hAnsiTheme="minorHAnsi" w:cstheme="minorBidi"/>
            <w:noProof/>
            <w:sz w:val="22"/>
            <w:szCs w:val="22"/>
          </w:rPr>
          <w:tab/>
        </w:r>
        <w:r w:rsidRPr="00026BE0" w:rsidDel="00026BE0">
          <w:rPr>
            <w:noProof/>
            <w:rPrChange w:id="1387" w:author="jnakamura" w:date="2014-07-07T12:55:00Z">
              <w:rPr>
                <w:rStyle w:val="Hyperlink"/>
                <w:noProof/>
              </w:rPr>
            </w:rPrChange>
          </w:rPr>
          <w:delText>Un-Do Cancel-Pending Subscription Version Request</w:delText>
        </w:r>
        <w:r w:rsidDel="00026BE0">
          <w:rPr>
            <w:noProof/>
            <w:webHidden/>
          </w:rPr>
          <w:tab/>
          <w:delText>296</w:delText>
        </w:r>
      </w:del>
    </w:p>
    <w:p w:rsidR="00237929" w:rsidDel="00026BE0" w:rsidRDefault="00237929">
      <w:pPr>
        <w:pStyle w:val="TOC3"/>
        <w:tabs>
          <w:tab w:val="left" w:pos="1000"/>
        </w:tabs>
        <w:rPr>
          <w:del w:id="1388" w:author="jnakamura" w:date="2014-07-07T12:55:00Z"/>
          <w:rFonts w:asciiTheme="minorHAnsi" w:eastAsiaTheme="minorEastAsia" w:hAnsiTheme="minorHAnsi" w:cstheme="minorBidi"/>
          <w:noProof/>
          <w:sz w:val="22"/>
          <w:szCs w:val="22"/>
        </w:rPr>
      </w:pPr>
      <w:del w:id="1389" w:author="jnakamura" w:date="2014-07-07T12:55:00Z">
        <w:r w:rsidRPr="00026BE0" w:rsidDel="00026BE0">
          <w:rPr>
            <w:noProof/>
            <w:rPrChange w:id="1390" w:author="jnakamura" w:date="2014-07-07T12:55:00Z">
              <w:rPr>
                <w:rStyle w:val="Hyperlink"/>
                <w:noProof/>
              </w:rPr>
            </w:rPrChange>
          </w:rPr>
          <w:delText>B.5.4</w:delText>
        </w:r>
        <w:r w:rsidDel="00026BE0">
          <w:rPr>
            <w:rFonts w:asciiTheme="minorHAnsi" w:eastAsiaTheme="minorEastAsia" w:hAnsiTheme="minorHAnsi" w:cstheme="minorBidi"/>
            <w:noProof/>
            <w:sz w:val="22"/>
            <w:szCs w:val="22"/>
          </w:rPr>
          <w:tab/>
        </w:r>
        <w:r w:rsidRPr="00026BE0" w:rsidDel="00026BE0">
          <w:rPr>
            <w:noProof/>
            <w:rPrChange w:id="1391" w:author="jnakamura" w:date="2014-07-07T12:55:00Z">
              <w:rPr>
                <w:rStyle w:val="Hyperlink"/>
                <w:noProof/>
              </w:rPr>
            </w:rPrChange>
          </w:rPr>
          <w:delText>Disconnect Scenarios</w:delText>
        </w:r>
        <w:r w:rsidDel="00026BE0">
          <w:rPr>
            <w:noProof/>
            <w:webHidden/>
          </w:rPr>
          <w:tab/>
          <w:delText>298</w:delText>
        </w:r>
      </w:del>
    </w:p>
    <w:p w:rsidR="00237929" w:rsidDel="00026BE0" w:rsidRDefault="00237929">
      <w:pPr>
        <w:pStyle w:val="TOC4"/>
        <w:tabs>
          <w:tab w:val="left" w:pos="1400"/>
        </w:tabs>
        <w:rPr>
          <w:del w:id="1392" w:author="jnakamura" w:date="2014-07-07T12:55:00Z"/>
          <w:rFonts w:asciiTheme="minorHAnsi" w:eastAsiaTheme="minorEastAsia" w:hAnsiTheme="minorHAnsi" w:cstheme="minorBidi"/>
          <w:noProof/>
          <w:sz w:val="22"/>
          <w:szCs w:val="22"/>
        </w:rPr>
      </w:pPr>
      <w:del w:id="1393" w:author="jnakamura" w:date="2014-07-07T12:55:00Z">
        <w:r w:rsidRPr="00026BE0" w:rsidDel="00026BE0">
          <w:rPr>
            <w:noProof/>
            <w:rPrChange w:id="1394" w:author="jnakamura" w:date="2014-07-07T12:55:00Z">
              <w:rPr>
                <w:rStyle w:val="Hyperlink"/>
                <w:noProof/>
              </w:rPr>
            </w:rPrChange>
          </w:rPr>
          <w:delText>B.5.4.1</w:delText>
        </w:r>
        <w:r w:rsidDel="00026BE0">
          <w:rPr>
            <w:rFonts w:asciiTheme="minorHAnsi" w:eastAsiaTheme="minorEastAsia" w:hAnsiTheme="minorHAnsi" w:cstheme="minorBidi"/>
            <w:noProof/>
            <w:sz w:val="22"/>
            <w:szCs w:val="22"/>
          </w:rPr>
          <w:tab/>
        </w:r>
        <w:r w:rsidRPr="00026BE0" w:rsidDel="00026BE0">
          <w:rPr>
            <w:noProof/>
            <w:rPrChange w:id="1395" w:author="jnakamura" w:date="2014-07-07T12:55:00Z">
              <w:rPr>
                <w:rStyle w:val="Hyperlink"/>
                <w:noProof/>
              </w:rPr>
            </w:rPrChange>
          </w:rPr>
          <w:delText>SubscriptionVersion Immediate Disconnect</w:delText>
        </w:r>
        <w:r w:rsidDel="00026BE0">
          <w:rPr>
            <w:noProof/>
            <w:webHidden/>
          </w:rPr>
          <w:tab/>
          <w:delText>298</w:delText>
        </w:r>
      </w:del>
    </w:p>
    <w:p w:rsidR="00237929" w:rsidDel="00026BE0" w:rsidRDefault="00237929">
      <w:pPr>
        <w:pStyle w:val="TOC5"/>
        <w:tabs>
          <w:tab w:val="left" w:pos="1553"/>
        </w:tabs>
        <w:rPr>
          <w:del w:id="1396" w:author="jnakamura" w:date="2014-07-07T12:55:00Z"/>
          <w:rFonts w:asciiTheme="minorHAnsi" w:eastAsiaTheme="minorEastAsia" w:hAnsiTheme="minorHAnsi" w:cstheme="minorBidi"/>
          <w:noProof/>
          <w:sz w:val="22"/>
          <w:szCs w:val="22"/>
        </w:rPr>
      </w:pPr>
      <w:del w:id="1397" w:author="jnakamura" w:date="2014-07-07T12:55:00Z">
        <w:r w:rsidRPr="00026BE0" w:rsidDel="00026BE0">
          <w:rPr>
            <w:noProof/>
            <w:rPrChange w:id="1398" w:author="jnakamura" w:date="2014-07-07T12:55:00Z">
              <w:rPr>
                <w:rStyle w:val="Hyperlink"/>
                <w:noProof/>
              </w:rPr>
            </w:rPrChange>
          </w:rPr>
          <w:delText>B.5.4.1.1</w:delText>
        </w:r>
        <w:r w:rsidDel="00026BE0">
          <w:rPr>
            <w:rFonts w:asciiTheme="minorHAnsi" w:eastAsiaTheme="minorEastAsia" w:hAnsiTheme="minorHAnsi" w:cstheme="minorBidi"/>
            <w:noProof/>
            <w:sz w:val="22"/>
            <w:szCs w:val="22"/>
          </w:rPr>
          <w:tab/>
        </w:r>
        <w:r w:rsidRPr="00026BE0" w:rsidDel="00026BE0">
          <w:rPr>
            <w:noProof/>
            <w:rPrChange w:id="1399" w:author="jnakamura" w:date="2014-07-07T12:55:00Z">
              <w:rPr>
                <w:rStyle w:val="Hyperlink"/>
                <w:noProof/>
              </w:rPr>
            </w:rPrChange>
          </w:rPr>
          <w:delText>SubscriptionVersion Immediate Disconnect (continued)</w:delText>
        </w:r>
        <w:r w:rsidDel="00026BE0">
          <w:rPr>
            <w:noProof/>
            <w:webHidden/>
          </w:rPr>
          <w:tab/>
          <w:delText>300</w:delText>
        </w:r>
      </w:del>
    </w:p>
    <w:p w:rsidR="00237929" w:rsidDel="00026BE0" w:rsidRDefault="00237929">
      <w:pPr>
        <w:pStyle w:val="TOC4"/>
        <w:tabs>
          <w:tab w:val="left" w:pos="1400"/>
        </w:tabs>
        <w:rPr>
          <w:del w:id="1400" w:author="jnakamura" w:date="2014-07-07T12:55:00Z"/>
          <w:rFonts w:asciiTheme="minorHAnsi" w:eastAsiaTheme="minorEastAsia" w:hAnsiTheme="minorHAnsi" w:cstheme="minorBidi"/>
          <w:noProof/>
          <w:sz w:val="22"/>
          <w:szCs w:val="22"/>
        </w:rPr>
      </w:pPr>
      <w:del w:id="1401" w:author="jnakamura" w:date="2014-07-07T12:55:00Z">
        <w:r w:rsidRPr="00026BE0" w:rsidDel="00026BE0">
          <w:rPr>
            <w:noProof/>
            <w:rPrChange w:id="1402" w:author="jnakamura" w:date="2014-07-07T12:55:00Z">
              <w:rPr>
                <w:rStyle w:val="Hyperlink"/>
                <w:noProof/>
              </w:rPr>
            </w:rPrChange>
          </w:rPr>
          <w:delText>B.5.4.2</w:delText>
        </w:r>
        <w:r w:rsidDel="00026BE0">
          <w:rPr>
            <w:rFonts w:asciiTheme="minorHAnsi" w:eastAsiaTheme="minorEastAsia" w:hAnsiTheme="minorHAnsi" w:cstheme="minorBidi"/>
            <w:noProof/>
            <w:sz w:val="22"/>
            <w:szCs w:val="22"/>
          </w:rPr>
          <w:tab/>
        </w:r>
        <w:r w:rsidRPr="00026BE0" w:rsidDel="00026BE0">
          <w:rPr>
            <w:noProof/>
            <w:rPrChange w:id="1403" w:author="jnakamura" w:date="2014-07-07T12:55:00Z">
              <w:rPr>
                <w:rStyle w:val="Hyperlink"/>
                <w:noProof/>
              </w:rPr>
            </w:rPrChange>
          </w:rPr>
          <w:delText>SubscriptionVersion Disconnect With Effective Release Date</w:delText>
        </w:r>
        <w:r w:rsidDel="00026BE0">
          <w:rPr>
            <w:noProof/>
            <w:webHidden/>
          </w:rPr>
          <w:tab/>
          <w:delText>302</w:delText>
        </w:r>
      </w:del>
    </w:p>
    <w:p w:rsidR="00237929" w:rsidDel="00026BE0" w:rsidRDefault="00237929">
      <w:pPr>
        <w:pStyle w:val="TOC4"/>
        <w:tabs>
          <w:tab w:val="left" w:pos="1400"/>
        </w:tabs>
        <w:rPr>
          <w:del w:id="1404" w:author="jnakamura" w:date="2014-07-07T12:55:00Z"/>
          <w:rFonts w:asciiTheme="minorHAnsi" w:eastAsiaTheme="minorEastAsia" w:hAnsiTheme="minorHAnsi" w:cstheme="minorBidi"/>
          <w:noProof/>
          <w:sz w:val="22"/>
          <w:szCs w:val="22"/>
        </w:rPr>
      </w:pPr>
      <w:del w:id="1405" w:author="jnakamura" w:date="2014-07-07T12:55:00Z">
        <w:r w:rsidRPr="00026BE0" w:rsidDel="00026BE0">
          <w:rPr>
            <w:noProof/>
            <w:rPrChange w:id="1406" w:author="jnakamura" w:date="2014-07-07T12:55:00Z">
              <w:rPr>
                <w:rStyle w:val="Hyperlink"/>
                <w:noProof/>
              </w:rPr>
            </w:rPrChange>
          </w:rPr>
          <w:delText>B.5.4.3</w:delText>
        </w:r>
        <w:r w:rsidDel="00026BE0">
          <w:rPr>
            <w:rFonts w:asciiTheme="minorHAnsi" w:eastAsiaTheme="minorEastAsia" w:hAnsiTheme="minorHAnsi" w:cstheme="minorBidi"/>
            <w:noProof/>
            <w:sz w:val="22"/>
            <w:szCs w:val="22"/>
          </w:rPr>
          <w:tab/>
        </w:r>
        <w:r w:rsidRPr="00026BE0" w:rsidDel="00026BE0">
          <w:rPr>
            <w:noProof/>
            <w:rPrChange w:id="1407" w:author="jnakamura" w:date="2014-07-07T12:55:00Z">
              <w:rPr>
                <w:rStyle w:val="Hyperlink"/>
                <w:noProof/>
              </w:rPr>
            </w:rPrChange>
          </w:rPr>
          <w:delText>SubscriptionVersion Disconnect: Failure to Local SMS</w:delText>
        </w:r>
        <w:r w:rsidDel="00026BE0">
          <w:rPr>
            <w:noProof/>
            <w:webHidden/>
          </w:rPr>
          <w:tab/>
          <w:delText>304</w:delText>
        </w:r>
      </w:del>
    </w:p>
    <w:p w:rsidR="00237929" w:rsidDel="00026BE0" w:rsidRDefault="00237929">
      <w:pPr>
        <w:pStyle w:val="TOC4"/>
        <w:tabs>
          <w:tab w:val="left" w:pos="1400"/>
        </w:tabs>
        <w:rPr>
          <w:del w:id="1408" w:author="jnakamura" w:date="2014-07-07T12:55:00Z"/>
          <w:rFonts w:asciiTheme="minorHAnsi" w:eastAsiaTheme="minorEastAsia" w:hAnsiTheme="minorHAnsi" w:cstheme="minorBidi"/>
          <w:noProof/>
          <w:sz w:val="22"/>
          <w:szCs w:val="22"/>
        </w:rPr>
      </w:pPr>
      <w:del w:id="1409" w:author="jnakamura" w:date="2014-07-07T12:55:00Z">
        <w:r w:rsidRPr="00026BE0" w:rsidDel="00026BE0">
          <w:rPr>
            <w:noProof/>
            <w:rPrChange w:id="1410" w:author="jnakamura" w:date="2014-07-07T12:55:00Z">
              <w:rPr>
                <w:rStyle w:val="Hyperlink"/>
                <w:noProof/>
              </w:rPr>
            </w:rPrChange>
          </w:rPr>
          <w:delText>B.5.4.4</w:delText>
        </w:r>
        <w:r w:rsidDel="00026BE0">
          <w:rPr>
            <w:rFonts w:asciiTheme="minorHAnsi" w:eastAsiaTheme="minorEastAsia" w:hAnsiTheme="minorHAnsi" w:cstheme="minorBidi"/>
            <w:noProof/>
            <w:sz w:val="22"/>
            <w:szCs w:val="22"/>
          </w:rPr>
          <w:tab/>
        </w:r>
        <w:r w:rsidRPr="00026BE0" w:rsidDel="00026BE0">
          <w:rPr>
            <w:noProof/>
            <w:rPrChange w:id="1411" w:author="jnakamura" w:date="2014-07-07T12:55:00Z">
              <w:rPr>
                <w:rStyle w:val="Hyperlink"/>
                <w:noProof/>
              </w:rPr>
            </w:rPrChange>
          </w:rPr>
          <w:delText>SubscriptionVersion Disconnect: Partial Failure to Local SMS</w:delText>
        </w:r>
        <w:r w:rsidDel="00026BE0">
          <w:rPr>
            <w:noProof/>
            <w:webHidden/>
          </w:rPr>
          <w:tab/>
          <w:delText>306</w:delText>
        </w:r>
      </w:del>
    </w:p>
    <w:p w:rsidR="00237929" w:rsidDel="00026BE0" w:rsidRDefault="00237929">
      <w:pPr>
        <w:pStyle w:val="TOC4"/>
        <w:tabs>
          <w:tab w:val="left" w:pos="1400"/>
        </w:tabs>
        <w:rPr>
          <w:del w:id="1412" w:author="jnakamura" w:date="2014-07-07T12:55:00Z"/>
          <w:rFonts w:asciiTheme="minorHAnsi" w:eastAsiaTheme="minorEastAsia" w:hAnsiTheme="minorHAnsi" w:cstheme="minorBidi"/>
          <w:noProof/>
          <w:sz w:val="22"/>
          <w:szCs w:val="22"/>
        </w:rPr>
      </w:pPr>
      <w:del w:id="1413" w:author="jnakamura" w:date="2014-07-07T12:55:00Z">
        <w:r w:rsidRPr="00026BE0" w:rsidDel="00026BE0">
          <w:rPr>
            <w:noProof/>
            <w:rPrChange w:id="1414" w:author="jnakamura" w:date="2014-07-07T12:55:00Z">
              <w:rPr>
                <w:rStyle w:val="Hyperlink"/>
                <w:noProof/>
              </w:rPr>
            </w:rPrChange>
          </w:rPr>
          <w:delText>B.5.4.5</w:delText>
        </w:r>
        <w:r w:rsidDel="00026BE0">
          <w:rPr>
            <w:rFonts w:asciiTheme="minorHAnsi" w:eastAsiaTheme="minorEastAsia" w:hAnsiTheme="minorHAnsi" w:cstheme="minorBidi"/>
            <w:noProof/>
            <w:sz w:val="22"/>
            <w:szCs w:val="22"/>
          </w:rPr>
          <w:tab/>
        </w:r>
        <w:r w:rsidRPr="00026BE0" w:rsidDel="00026BE0">
          <w:rPr>
            <w:noProof/>
            <w:rPrChange w:id="1415" w:author="jnakamura" w:date="2014-07-07T12:55:00Z">
              <w:rPr>
                <w:rStyle w:val="Hyperlink"/>
                <w:noProof/>
              </w:rPr>
            </w:rPrChange>
          </w:rPr>
          <w:delText>Subscription Version Disconnect: Resend Successful to Local SMS</w:delText>
        </w:r>
        <w:r w:rsidDel="00026BE0">
          <w:rPr>
            <w:noProof/>
            <w:webHidden/>
          </w:rPr>
          <w:tab/>
          <w:delText>308</w:delText>
        </w:r>
      </w:del>
    </w:p>
    <w:p w:rsidR="00237929" w:rsidDel="00026BE0" w:rsidRDefault="00237929">
      <w:pPr>
        <w:pStyle w:val="TOC4"/>
        <w:tabs>
          <w:tab w:val="left" w:pos="1400"/>
        </w:tabs>
        <w:rPr>
          <w:del w:id="1416" w:author="jnakamura" w:date="2014-07-07T12:55:00Z"/>
          <w:rFonts w:asciiTheme="minorHAnsi" w:eastAsiaTheme="minorEastAsia" w:hAnsiTheme="minorHAnsi" w:cstheme="minorBidi"/>
          <w:noProof/>
          <w:sz w:val="22"/>
          <w:szCs w:val="22"/>
        </w:rPr>
      </w:pPr>
      <w:del w:id="1417" w:author="jnakamura" w:date="2014-07-07T12:55:00Z">
        <w:r w:rsidRPr="00026BE0" w:rsidDel="00026BE0">
          <w:rPr>
            <w:noProof/>
            <w:rPrChange w:id="1418" w:author="jnakamura" w:date="2014-07-07T12:55:00Z">
              <w:rPr>
                <w:rStyle w:val="Hyperlink"/>
                <w:noProof/>
              </w:rPr>
            </w:rPrChange>
          </w:rPr>
          <w:delText>B.5.4.6</w:delText>
        </w:r>
        <w:r w:rsidDel="00026BE0">
          <w:rPr>
            <w:rFonts w:asciiTheme="minorHAnsi" w:eastAsiaTheme="minorEastAsia" w:hAnsiTheme="minorHAnsi" w:cstheme="minorBidi"/>
            <w:noProof/>
            <w:sz w:val="22"/>
            <w:szCs w:val="22"/>
          </w:rPr>
          <w:tab/>
        </w:r>
        <w:r w:rsidRPr="00026BE0" w:rsidDel="00026BE0">
          <w:rPr>
            <w:noProof/>
            <w:rPrChange w:id="1419" w:author="jnakamura" w:date="2014-07-07T12:55:00Z">
              <w:rPr>
                <w:rStyle w:val="Hyperlink"/>
                <w:noProof/>
              </w:rPr>
            </w:rPrChange>
          </w:rPr>
          <w:delText>Subscription Version Disconnect: Resend Failure to Local SMS</w:delText>
        </w:r>
        <w:r w:rsidDel="00026BE0">
          <w:rPr>
            <w:noProof/>
            <w:webHidden/>
          </w:rPr>
          <w:tab/>
          <w:delText>310</w:delText>
        </w:r>
      </w:del>
    </w:p>
    <w:p w:rsidR="00237929" w:rsidDel="00026BE0" w:rsidRDefault="00237929">
      <w:pPr>
        <w:pStyle w:val="TOC4"/>
        <w:tabs>
          <w:tab w:val="left" w:pos="1400"/>
        </w:tabs>
        <w:rPr>
          <w:del w:id="1420" w:author="jnakamura" w:date="2014-07-07T12:55:00Z"/>
          <w:rFonts w:asciiTheme="minorHAnsi" w:eastAsiaTheme="minorEastAsia" w:hAnsiTheme="minorHAnsi" w:cstheme="minorBidi"/>
          <w:noProof/>
          <w:sz w:val="22"/>
          <w:szCs w:val="22"/>
        </w:rPr>
      </w:pPr>
      <w:del w:id="1421" w:author="jnakamura" w:date="2014-07-07T12:55:00Z">
        <w:r w:rsidRPr="00026BE0" w:rsidDel="00026BE0">
          <w:rPr>
            <w:noProof/>
            <w:rPrChange w:id="1422" w:author="jnakamura" w:date="2014-07-07T12:55:00Z">
              <w:rPr>
                <w:rStyle w:val="Hyperlink"/>
                <w:noProof/>
              </w:rPr>
            </w:rPrChange>
          </w:rPr>
          <w:delText>B.5.4.7</w:delText>
        </w:r>
        <w:r w:rsidDel="00026BE0">
          <w:rPr>
            <w:rFonts w:asciiTheme="minorHAnsi" w:eastAsiaTheme="minorEastAsia" w:hAnsiTheme="minorHAnsi" w:cstheme="minorBidi"/>
            <w:noProof/>
            <w:sz w:val="22"/>
            <w:szCs w:val="22"/>
          </w:rPr>
          <w:tab/>
        </w:r>
        <w:r w:rsidRPr="00026BE0" w:rsidDel="00026BE0">
          <w:rPr>
            <w:noProof/>
            <w:rPrChange w:id="1423" w:author="jnakamura" w:date="2014-07-07T12:55:00Z">
              <w:rPr>
                <w:rStyle w:val="Hyperlink"/>
                <w:noProof/>
              </w:rPr>
            </w:rPrChange>
          </w:rPr>
          <w:delText>Disconnect Subscription Version Scenarios for TNs that are part of a Number Pool Block</w:delText>
        </w:r>
        <w:r w:rsidDel="00026BE0">
          <w:rPr>
            <w:noProof/>
            <w:webHidden/>
          </w:rPr>
          <w:tab/>
          <w:delText>312</w:delText>
        </w:r>
      </w:del>
    </w:p>
    <w:p w:rsidR="00237929" w:rsidDel="00026BE0" w:rsidRDefault="00237929">
      <w:pPr>
        <w:pStyle w:val="TOC5"/>
        <w:tabs>
          <w:tab w:val="left" w:pos="1553"/>
        </w:tabs>
        <w:rPr>
          <w:del w:id="1424" w:author="jnakamura" w:date="2014-07-07T12:55:00Z"/>
          <w:rFonts w:asciiTheme="minorHAnsi" w:eastAsiaTheme="minorEastAsia" w:hAnsiTheme="minorHAnsi" w:cstheme="minorBidi"/>
          <w:noProof/>
          <w:sz w:val="22"/>
          <w:szCs w:val="22"/>
        </w:rPr>
      </w:pPr>
      <w:del w:id="1425" w:author="jnakamura" w:date="2014-07-07T12:55:00Z">
        <w:r w:rsidRPr="00026BE0" w:rsidDel="00026BE0">
          <w:rPr>
            <w:noProof/>
            <w:rPrChange w:id="1426" w:author="jnakamura" w:date="2014-07-07T12:55:00Z">
              <w:rPr>
                <w:rStyle w:val="Hyperlink"/>
                <w:noProof/>
              </w:rPr>
            </w:rPrChange>
          </w:rPr>
          <w:delText>B.5.4.7.1</w:delText>
        </w:r>
        <w:r w:rsidDel="00026BE0">
          <w:rPr>
            <w:rFonts w:asciiTheme="minorHAnsi" w:eastAsiaTheme="minorEastAsia" w:hAnsiTheme="minorHAnsi" w:cstheme="minorBidi"/>
            <w:noProof/>
            <w:sz w:val="22"/>
            <w:szCs w:val="22"/>
          </w:rPr>
          <w:tab/>
        </w:r>
        <w:r w:rsidRPr="00026BE0" w:rsidDel="00026BE0">
          <w:rPr>
            <w:noProof/>
            <w:rPrChange w:id="1427" w:author="jnakamura" w:date="2014-07-07T12:55:00Z">
              <w:rPr>
                <w:rStyle w:val="Hyperlink"/>
                <w:noProof/>
              </w:rPr>
            </w:rPrChange>
          </w:rPr>
          <w:delText>SOA Initiates Successful Disconnect Request of Ported Pooled TN  (previously NNP flow 4.1.1)</w:delText>
        </w:r>
        <w:r w:rsidDel="00026BE0">
          <w:rPr>
            <w:noProof/>
            <w:webHidden/>
          </w:rPr>
          <w:tab/>
          <w:delText>312</w:delText>
        </w:r>
      </w:del>
    </w:p>
    <w:p w:rsidR="00237929" w:rsidDel="00026BE0" w:rsidRDefault="00237929">
      <w:pPr>
        <w:pStyle w:val="TOC5"/>
        <w:tabs>
          <w:tab w:val="left" w:pos="1553"/>
        </w:tabs>
        <w:rPr>
          <w:del w:id="1428" w:author="jnakamura" w:date="2014-07-07T12:55:00Z"/>
          <w:rFonts w:asciiTheme="minorHAnsi" w:eastAsiaTheme="minorEastAsia" w:hAnsiTheme="minorHAnsi" w:cstheme="minorBidi"/>
          <w:noProof/>
          <w:sz w:val="22"/>
          <w:szCs w:val="22"/>
        </w:rPr>
      </w:pPr>
      <w:del w:id="1429" w:author="jnakamura" w:date="2014-07-07T12:55:00Z">
        <w:r w:rsidRPr="00026BE0" w:rsidDel="00026BE0">
          <w:rPr>
            <w:noProof/>
            <w:rPrChange w:id="1430" w:author="jnakamura" w:date="2014-07-07T12:55:00Z">
              <w:rPr>
                <w:rStyle w:val="Hyperlink"/>
                <w:noProof/>
              </w:rPr>
            </w:rPrChange>
          </w:rPr>
          <w:delText>B.5.4.7.2</w:delText>
        </w:r>
        <w:r w:rsidDel="00026BE0">
          <w:rPr>
            <w:rFonts w:asciiTheme="minorHAnsi" w:eastAsiaTheme="minorEastAsia" w:hAnsiTheme="minorHAnsi" w:cstheme="minorBidi"/>
            <w:noProof/>
            <w:sz w:val="22"/>
            <w:szCs w:val="22"/>
          </w:rPr>
          <w:tab/>
        </w:r>
        <w:r w:rsidRPr="00026BE0" w:rsidDel="00026BE0">
          <w:rPr>
            <w:noProof/>
            <w:rPrChange w:id="1431" w:author="jnakamura" w:date="2014-07-07T12:55:00Z">
              <w:rPr>
                <w:rStyle w:val="Hyperlink"/>
                <w:noProof/>
              </w:rPr>
            </w:rPrChange>
          </w:rPr>
          <w:delText>Successful Broadcast of Disconnect for a Ported Pooled TN After Block Activation  (previously NNP flow 4.1.2)</w:delText>
        </w:r>
        <w:r w:rsidDel="00026BE0">
          <w:rPr>
            <w:noProof/>
            <w:webHidden/>
          </w:rPr>
          <w:tab/>
          <w:delText>314</w:delText>
        </w:r>
      </w:del>
    </w:p>
    <w:p w:rsidR="00237929" w:rsidDel="00026BE0" w:rsidRDefault="00237929">
      <w:pPr>
        <w:pStyle w:val="TOC5"/>
        <w:tabs>
          <w:tab w:val="left" w:pos="1553"/>
        </w:tabs>
        <w:rPr>
          <w:del w:id="1432" w:author="jnakamura" w:date="2014-07-07T12:55:00Z"/>
          <w:rFonts w:asciiTheme="minorHAnsi" w:eastAsiaTheme="minorEastAsia" w:hAnsiTheme="minorHAnsi" w:cstheme="minorBidi"/>
          <w:noProof/>
          <w:sz w:val="22"/>
          <w:szCs w:val="22"/>
        </w:rPr>
      </w:pPr>
      <w:del w:id="1433" w:author="jnakamura" w:date="2014-07-07T12:55:00Z">
        <w:r w:rsidRPr="00026BE0" w:rsidDel="00026BE0">
          <w:rPr>
            <w:noProof/>
            <w:rPrChange w:id="1434" w:author="jnakamura" w:date="2014-07-07T12:55:00Z">
              <w:rPr>
                <w:rStyle w:val="Hyperlink"/>
                <w:noProof/>
              </w:rPr>
            </w:rPrChange>
          </w:rPr>
          <w:delText>B.5.4.7.3</w:delText>
        </w:r>
        <w:r w:rsidDel="00026BE0">
          <w:rPr>
            <w:rFonts w:asciiTheme="minorHAnsi" w:eastAsiaTheme="minorEastAsia" w:hAnsiTheme="minorHAnsi" w:cstheme="minorBidi"/>
            <w:noProof/>
            <w:sz w:val="22"/>
            <w:szCs w:val="22"/>
          </w:rPr>
          <w:tab/>
        </w:r>
        <w:r w:rsidRPr="00026BE0" w:rsidDel="00026BE0">
          <w:rPr>
            <w:noProof/>
            <w:rPrChange w:id="1435" w:author="jnakamura" w:date="2014-07-07T12:55:00Z">
              <w:rPr>
                <w:rStyle w:val="Hyperlink"/>
                <w:noProof/>
              </w:rPr>
            </w:rPrChange>
          </w:rPr>
          <w:delText>Subscription Version Disconnect With Effective Release Date  (replace/update existing flow B.5.4.2 with this flow here – NNP flow 4.2)</w:delText>
        </w:r>
        <w:r w:rsidDel="00026BE0">
          <w:rPr>
            <w:noProof/>
            <w:webHidden/>
          </w:rPr>
          <w:tab/>
          <w:delText>316</w:delText>
        </w:r>
      </w:del>
    </w:p>
    <w:p w:rsidR="00237929" w:rsidDel="00026BE0" w:rsidRDefault="00237929">
      <w:pPr>
        <w:pStyle w:val="TOC5"/>
        <w:tabs>
          <w:tab w:val="left" w:pos="1553"/>
        </w:tabs>
        <w:rPr>
          <w:del w:id="1436" w:author="jnakamura" w:date="2014-07-07T12:55:00Z"/>
          <w:rFonts w:asciiTheme="minorHAnsi" w:eastAsiaTheme="minorEastAsia" w:hAnsiTheme="minorHAnsi" w:cstheme="minorBidi"/>
          <w:noProof/>
          <w:sz w:val="22"/>
          <w:szCs w:val="22"/>
        </w:rPr>
      </w:pPr>
      <w:del w:id="1437" w:author="jnakamura" w:date="2014-07-07T12:55:00Z">
        <w:r w:rsidRPr="00026BE0" w:rsidDel="00026BE0">
          <w:rPr>
            <w:noProof/>
            <w:rPrChange w:id="1438" w:author="jnakamura" w:date="2014-07-07T12:55:00Z">
              <w:rPr>
                <w:rStyle w:val="Hyperlink"/>
                <w:noProof/>
              </w:rPr>
            </w:rPrChange>
          </w:rPr>
          <w:delText>B.5.4.7.4</w:delText>
        </w:r>
        <w:r w:rsidDel="00026BE0">
          <w:rPr>
            <w:rFonts w:asciiTheme="minorHAnsi" w:eastAsiaTheme="minorEastAsia" w:hAnsiTheme="minorHAnsi" w:cstheme="minorBidi"/>
            <w:noProof/>
            <w:sz w:val="22"/>
            <w:szCs w:val="22"/>
          </w:rPr>
          <w:tab/>
        </w:r>
        <w:r w:rsidRPr="00026BE0" w:rsidDel="00026BE0">
          <w:rPr>
            <w:noProof/>
            <w:rPrChange w:id="1439" w:author="jnakamura" w:date="2014-07-07T12:55:00Z">
              <w:rPr>
                <w:rStyle w:val="Hyperlink"/>
                <w:noProof/>
              </w:rPr>
            </w:rPrChange>
          </w:rPr>
          <w:delText>Subscription Version Disconnect of a Ported Pooled TN After Block Activation: Failure to Local SMS (previously NNP flow 4.3.1)</w:delText>
        </w:r>
        <w:r w:rsidDel="00026BE0">
          <w:rPr>
            <w:noProof/>
            <w:webHidden/>
          </w:rPr>
          <w:tab/>
          <w:delText>318</w:delText>
        </w:r>
      </w:del>
    </w:p>
    <w:p w:rsidR="00237929" w:rsidDel="00026BE0" w:rsidRDefault="00237929">
      <w:pPr>
        <w:pStyle w:val="TOC5"/>
        <w:tabs>
          <w:tab w:val="left" w:pos="1553"/>
        </w:tabs>
        <w:rPr>
          <w:del w:id="1440" w:author="jnakamura" w:date="2014-07-07T12:55:00Z"/>
          <w:rFonts w:asciiTheme="minorHAnsi" w:eastAsiaTheme="minorEastAsia" w:hAnsiTheme="minorHAnsi" w:cstheme="minorBidi"/>
          <w:noProof/>
          <w:sz w:val="22"/>
          <w:szCs w:val="22"/>
        </w:rPr>
      </w:pPr>
      <w:del w:id="1441" w:author="jnakamura" w:date="2014-07-07T12:55:00Z">
        <w:r w:rsidRPr="00026BE0" w:rsidDel="00026BE0">
          <w:rPr>
            <w:noProof/>
            <w:rPrChange w:id="1442" w:author="jnakamura" w:date="2014-07-07T12:55:00Z">
              <w:rPr>
                <w:rStyle w:val="Hyperlink"/>
                <w:noProof/>
              </w:rPr>
            </w:rPrChange>
          </w:rPr>
          <w:delText>B.5.4.7.5</w:delText>
        </w:r>
        <w:r w:rsidDel="00026BE0">
          <w:rPr>
            <w:rFonts w:asciiTheme="minorHAnsi" w:eastAsiaTheme="minorEastAsia" w:hAnsiTheme="minorHAnsi" w:cstheme="minorBidi"/>
            <w:noProof/>
            <w:sz w:val="22"/>
            <w:szCs w:val="22"/>
          </w:rPr>
          <w:tab/>
        </w:r>
        <w:r w:rsidRPr="00026BE0" w:rsidDel="00026BE0">
          <w:rPr>
            <w:noProof/>
            <w:rPrChange w:id="1443" w:author="jnakamura" w:date="2014-07-07T12:55:00Z">
              <w:rPr>
                <w:rStyle w:val="Hyperlink"/>
                <w:noProof/>
              </w:rPr>
            </w:rPrChange>
          </w:rPr>
          <w:delText>Subscription Version Disconnect for a Ported Pooled TN Broadcast Failure NPAC SMS Updates   (previously NNP flow 4.3.2)</w:delText>
        </w:r>
        <w:r w:rsidDel="00026BE0">
          <w:rPr>
            <w:noProof/>
            <w:webHidden/>
          </w:rPr>
          <w:tab/>
          <w:delText>319</w:delText>
        </w:r>
      </w:del>
    </w:p>
    <w:p w:rsidR="00237929" w:rsidDel="00026BE0" w:rsidRDefault="00237929">
      <w:pPr>
        <w:pStyle w:val="TOC5"/>
        <w:tabs>
          <w:tab w:val="left" w:pos="1553"/>
        </w:tabs>
        <w:rPr>
          <w:del w:id="1444" w:author="jnakamura" w:date="2014-07-07T12:55:00Z"/>
          <w:rFonts w:asciiTheme="minorHAnsi" w:eastAsiaTheme="minorEastAsia" w:hAnsiTheme="minorHAnsi" w:cstheme="minorBidi"/>
          <w:noProof/>
          <w:sz w:val="22"/>
          <w:szCs w:val="22"/>
        </w:rPr>
      </w:pPr>
      <w:del w:id="1445" w:author="jnakamura" w:date="2014-07-07T12:55:00Z">
        <w:r w:rsidRPr="00026BE0" w:rsidDel="00026BE0">
          <w:rPr>
            <w:noProof/>
            <w:rPrChange w:id="1446" w:author="jnakamura" w:date="2014-07-07T12:55:00Z">
              <w:rPr>
                <w:rStyle w:val="Hyperlink"/>
                <w:noProof/>
              </w:rPr>
            </w:rPrChange>
          </w:rPr>
          <w:delText>B.5.4.7.6</w:delText>
        </w:r>
        <w:r w:rsidDel="00026BE0">
          <w:rPr>
            <w:rFonts w:asciiTheme="minorHAnsi" w:eastAsiaTheme="minorEastAsia" w:hAnsiTheme="minorHAnsi" w:cstheme="minorBidi"/>
            <w:noProof/>
            <w:sz w:val="22"/>
            <w:szCs w:val="22"/>
          </w:rPr>
          <w:tab/>
        </w:r>
        <w:r w:rsidRPr="00026BE0" w:rsidDel="00026BE0">
          <w:rPr>
            <w:noProof/>
            <w:rPrChange w:id="1447" w:author="jnakamura" w:date="2014-07-07T12:55:00Z">
              <w:rPr>
                <w:rStyle w:val="Hyperlink"/>
                <w:noProof/>
              </w:rPr>
            </w:rPrChange>
          </w:rPr>
          <w:delText>Subscription Version Disconnect of a Ported Pooled TN: Partial Failure to Local SMS  (previously NNP flow 4.4.1)</w:delText>
        </w:r>
        <w:r w:rsidDel="00026BE0">
          <w:rPr>
            <w:noProof/>
            <w:webHidden/>
          </w:rPr>
          <w:tab/>
          <w:delText>320</w:delText>
        </w:r>
      </w:del>
    </w:p>
    <w:p w:rsidR="00237929" w:rsidDel="00026BE0" w:rsidRDefault="00237929">
      <w:pPr>
        <w:pStyle w:val="TOC5"/>
        <w:tabs>
          <w:tab w:val="left" w:pos="1553"/>
        </w:tabs>
        <w:rPr>
          <w:del w:id="1448" w:author="jnakamura" w:date="2014-07-07T12:55:00Z"/>
          <w:rFonts w:asciiTheme="minorHAnsi" w:eastAsiaTheme="minorEastAsia" w:hAnsiTheme="minorHAnsi" w:cstheme="minorBidi"/>
          <w:noProof/>
          <w:sz w:val="22"/>
          <w:szCs w:val="22"/>
        </w:rPr>
      </w:pPr>
      <w:del w:id="1449" w:author="jnakamura" w:date="2014-07-07T12:55:00Z">
        <w:r w:rsidRPr="00026BE0" w:rsidDel="00026BE0">
          <w:rPr>
            <w:noProof/>
            <w:rPrChange w:id="1450" w:author="jnakamura" w:date="2014-07-07T12:55:00Z">
              <w:rPr>
                <w:rStyle w:val="Hyperlink"/>
                <w:noProof/>
              </w:rPr>
            </w:rPrChange>
          </w:rPr>
          <w:delText>B.5.4.7.7</w:delText>
        </w:r>
        <w:r w:rsidDel="00026BE0">
          <w:rPr>
            <w:rFonts w:asciiTheme="minorHAnsi" w:eastAsiaTheme="minorEastAsia" w:hAnsiTheme="minorHAnsi" w:cstheme="minorBidi"/>
            <w:noProof/>
            <w:sz w:val="22"/>
            <w:szCs w:val="22"/>
          </w:rPr>
          <w:tab/>
        </w:r>
        <w:r w:rsidRPr="00026BE0" w:rsidDel="00026BE0">
          <w:rPr>
            <w:noProof/>
            <w:rPrChange w:id="1451" w:author="jnakamura" w:date="2014-07-07T12:55:00Z">
              <w:rPr>
                <w:rStyle w:val="Hyperlink"/>
                <w:noProof/>
              </w:rPr>
            </w:rPrChange>
          </w:rPr>
          <w:delText>Subscription Version Disconnect of a Ported Pooled TN Partial Failure Broadcast NPAC SMS Updates  (previously NNP flow 4.4.2)</w:delText>
        </w:r>
        <w:r w:rsidDel="00026BE0">
          <w:rPr>
            <w:noProof/>
            <w:webHidden/>
          </w:rPr>
          <w:tab/>
          <w:delText>321</w:delText>
        </w:r>
      </w:del>
    </w:p>
    <w:p w:rsidR="00237929" w:rsidDel="00026BE0" w:rsidRDefault="00237929">
      <w:pPr>
        <w:pStyle w:val="TOC5"/>
        <w:tabs>
          <w:tab w:val="left" w:pos="1553"/>
        </w:tabs>
        <w:rPr>
          <w:del w:id="1452" w:author="jnakamura" w:date="2014-07-07T12:55:00Z"/>
          <w:rFonts w:asciiTheme="minorHAnsi" w:eastAsiaTheme="minorEastAsia" w:hAnsiTheme="minorHAnsi" w:cstheme="minorBidi"/>
          <w:noProof/>
          <w:sz w:val="22"/>
          <w:szCs w:val="22"/>
        </w:rPr>
      </w:pPr>
      <w:del w:id="1453" w:author="jnakamura" w:date="2014-07-07T12:55:00Z">
        <w:r w:rsidRPr="00026BE0" w:rsidDel="00026BE0">
          <w:rPr>
            <w:noProof/>
            <w:rPrChange w:id="1454" w:author="jnakamura" w:date="2014-07-07T12:55:00Z">
              <w:rPr>
                <w:rStyle w:val="Hyperlink"/>
                <w:noProof/>
              </w:rPr>
            </w:rPrChange>
          </w:rPr>
          <w:delText>B.5.4.7.8</w:delText>
        </w:r>
        <w:r w:rsidDel="00026BE0">
          <w:rPr>
            <w:rFonts w:asciiTheme="minorHAnsi" w:eastAsiaTheme="minorEastAsia" w:hAnsiTheme="minorHAnsi" w:cstheme="minorBidi"/>
            <w:noProof/>
            <w:sz w:val="22"/>
            <w:szCs w:val="22"/>
          </w:rPr>
          <w:tab/>
        </w:r>
        <w:r w:rsidRPr="00026BE0" w:rsidDel="00026BE0">
          <w:rPr>
            <w:noProof/>
            <w:rPrChange w:id="1455" w:author="jnakamura" w:date="2014-07-07T12:55:00Z">
              <w:rPr>
                <w:rStyle w:val="Hyperlink"/>
                <w:noProof/>
              </w:rPr>
            </w:rPrChange>
          </w:rPr>
          <w:delText>Subscription Version Disconnect of a Ported Pooled TN: Resend Successful to Local SMS (previously NNP flow 4.5.1)</w:delText>
        </w:r>
        <w:r w:rsidDel="00026BE0">
          <w:rPr>
            <w:noProof/>
            <w:webHidden/>
          </w:rPr>
          <w:tab/>
          <w:delText>322</w:delText>
        </w:r>
      </w:del>
    </w:p>
    <w:p w:rsidR="00237929" w:rsidDel="00026BE0" w:rsidRDefault="00237929">
      <w:pPr>
        <w:pStyle w:val="TOC5"/>
        <w:tabs>
          <w:tab w:val="left" w:pos="1553"/>
        </w:tabs>
        <w:rPr>
          <w:del w:id="1456" w:author="jnakamura" w:date="2014-07-07T12:55:00Z"/>
          <w:rFonts w:asciiTheme="minorHAnsi" w:eastAsiaTheme="minorEastAsia" w:hAnsiTheme="minorHAnsi" w:cstheme="minorBidi"/>
          <w:noProof/>
          <w:sz w:val="22"/>
          <w:szCs w:val="22"/>
        </w:rPr>
      </w:pPr>
      <w:del w:id="1457" w:author="jnakamura" w:date="2014-07-07T12:55:00Z">
        <w:r w:rsidRPr="00026BE0" w:rsidDel="00026BE0">
          <w:rPr>
            <w:noProof/>
            <w:rPrChange w:id="1458" w:author="jnakamura" w:date="2014-07-07T12:55:00Z">
              <w:rPr>
                <w:rStyle w:val="Hyperlink"/>
                <w:noProof/>
              </w:rPr>
            </w:rPrChange>
          </w:rPr>
          <w:delText>B.5.4.7.9</w:delText>
        </w:r>
        <w:r w:rsidDel="00026BE0">
          <w:rPr>
            <w:rFonts w:asciiTheme="minorHAnsi" w:eastAsiaTheme="minorEastAsia" w:hAnsiTheme="minorHAnsi" w:cstheme="minorBidi"/>
            <w:noProof/>
            <w:sz w:val="22"/>
            <w:szCs w:val="22"/>
          </w:rPr>
          <w:tab/>
        </w:r>
        <w:r w:rsidRPr="00026BE0" w:rsidDel="00026BE0">
          <w:rPr>
            <w:noProof/>
            <w:rPrChange w:id="1459" w:author="jnakamura" w:date="2014-07-07T12:55:00Z">
              <w:rPr>
                <w:rStyle w:val="Hyperlink"/>
                <w:noProof/>
              </w:rPr>
            </w:rPrChange>
          </w:rPr>
          <w:delText>Subscription Version Disconnect of a Ported Pooled TN Resend Successful NPAC SMS Updates   (previously NNP flow 4.5.2)</w:delText>
        </w:r>
        <w:r w:rsidDel="00026BE0">
          <w:rPr>
            <w:noProof/>
            <w:webHidden/>
          </w:rPr>
          <w:tab/>
          <w:delText>323</w:delText>
        </w:r>
      </w:del>
    </w:p>
    <w:p w:rsidR="00237929" w:rsidDel="00026BE0" w:rsidRDefault="00237929">
      <w:pPr>
        <w:pStyle w:val="TOC5"/>
        <w:tabs>
          <w:tab w:val="left" w:pos="1653"/>
        </w:tabs>
        <w:rPr>
          <w:del w:id="1460" w:author="jnakamura" w:date="2014-07-07T12:55:00Z"/>
          <w:rFonts w:asciiTheme="minorHAnsi" w:eastAsiaTheme="minorEastAsia" w:hAnsiTheme="minorHAnsi" w:cstheme="minorBidi"/>
          <w:noProof/>
          <w:sz w:val="22"/>
          <w:szCs w:val="22"/>
        </w:rPr>
      </w:pPr>
      <w:del w:id="1461" w:author="jnakamura" w:date="2014-07-07T12:55:00Z">
        <w:r w:rsidRPr="00026BE0" w:rsidDel="00026BE0">
          <w:rPr>
            <w:noProof/>
            <w:rPrChange w:id="1462" w:author="jnakamura" w:date="2014-07-07T12:55:00Z">
              <w:rPr>
                <w:rStyle w:val="Hyperlink"/>
                <w:noProof/>
              </w:rPr>
            </w:rPrChange>
          </w:rPr>
          <w:delText>B.5.4.7.10</w:delText>
        </w:r>
        <w:r w:rsidDel="00026BE0">
          <w:rPr>
            <w:rFonts w:asciiTheme="minorHAnsi" w:eastAsiaTheme="minorEastAsia" w:hAnsiTheme="minorHAnsi" w:cstheme="minorBidi"/>
            <w:noProof/>
            <w:sz w:val="22"/>
            <w:szCs w:val="22"/>
          </w:rPr>
          <w:tab/>
        </w:r>
        <w:r w:rsidRPr="00026BE0" w:rsidDel="00026BE0">
          <w:rPr>
            <w:noProof/>
            <w:rPrChange w:id="1463" w:author="jnakamura" w:date="2014-07-07T12:55:00Z">
              <w:rPr>
                <w:rStyle w:val="Hyperlink"/>
                <w:noProof/>
              </w:rPr>
            </w:rPrChange>
          </w:rPr>
          <w:delText>Subscription Version Disconnect of a Ported Pooled TN: Resend Failure to Local SMS  (previously NNP flow 4.6.1)</w:delText>
        </w:r>
        <w:r w:rsidDel="00026BE0">
          <w:rPr>
            <w:noProof/>
            <w:webHidden/>
          </w:rPr>
          <w:tab/>
          <w:delText>324</w:delText>
        </w:r>
      </w:del>
    </w:p>
    <w:p w:rsidR="00237929" w:rsidDel="00026BE0" w:rsidRDefault="00237929">
      <w:pPr>
        <w:pStyle w:val="TOC5"/>
        <w:tabs>
          <w:tab w:val="left" w:pos="1653"/>
        </w:tabs>
        <w:rPr>
          <w:del w:id="1464" w:author="jnakamura" w:date="2014-07-07T12:55:00Z"/>
          <w:rFonts w:asciiTheme="minorHAnsi" w:eastAsiaTheme="minorEastAsia" w:hAnsiTheme="minorHAnsi" w:cstheme="minorBidi"/>
          <w:noProof/>
          <w:sz w:val="22"/>
          <w:szCs w:val="22"/>
        </w:rPr>
      </w:pPr>
      <w:del w:id="1465" w:author="jnakamura" w:date="2014-07-07T12:55:00Z">
        <w:r w:rsidRPr="00026BE0" w:rsidDel="00026BE0">
          <w:rPr>
            <w:noProof/>
            <w:rPrChange w:id="1466" w:author="jnakamura" w:date="2014-07-07T12:55:00Z">
              <w:rPr>
                <w:rStyle w:val="Hyperlink"/>
                <w:noProof/>
              </w:rPr>
            </w:rPrChange>
          </w:rPr>
          <w:delText>B.5.4.7.11</w:delText>
        </w:r>
        <w:r w:rsidDel="00026BE0">
          <w:rPr>
            <w:rFonts w:asciiTheme="minorHAnsi" w:eastAsiaTheme="minorEastAsia" w:hAnsiTheme="minorHAnsi" w:cstheme="minorBidi"/>
            <w:noProof/>
            <w:sz w:val="22"/>
            <w:szCs w:val="22"/>
          </w:rPr>
          <w:tab/>
        </w:r>
        <w:r w:rsidRPr="00026BE0" w:rsidDel="00026BE0">
          <w:rPr>
            <w:noProof/>
            <w:rPrChange w:id="1467" w:author="jnakamura" w:date="2014-07-07T12:55:00Z">
              <w:rPr>
                <w:rStyle w:val="Hyperlink"/>
                <w:noProof/>
              </w:rPr>
            </w:rPrChange>
          </w:rPr>
          <w:delText>Subscription Version Disconnect of a Ported Pooled TN Resend Failure NPAC SMS Updates  (previously NNP flow 4.6.2)</w:delText>
        </w:r>
        <w:r w:rsidDel="00026BE0">
          <w:rPr>
            <w:noProof/>
            <w:webHidden/>
          </w:rPr>
          <w:tab/>
          <w:delText>325</w:delText>
        </w:r>
      </w:del>
    </w:p>
    <w:p w:rsidR="00237929" w:rsidDel="00026BE0" w:rsidRDefault="00237929">
      <w:pPr>
        <w:pStyle w:val="TOC5"/>
        <w:tabs>
          <w:tab w:val="left" w:pos="1653"/>
        </w:tabs>
        <w:rPr>
          <w:del w:id="1468" w:author="jnakamura" w:date="2014-07-07T12:55:00Z"/>
          <w:rFonts w:asciiTheme="minorHAnsi" w:eastAsiaTheme="minorEastAsia" w:hAnsiTheme="minorHAnsi" w:cstheme="minorBidi"/>
          <w:noProof/>
          <w:sz w:val="22"/>
          <w:szCs w:val="22"/>
        </w:rPr>
      </w:pPr>
      <w:del w:id="1469" w:author="jnakamura" w:date="2014-07-07T12:55:00Z">
        <w:r w:rsidRPr="00026BE0" w:rsidDel="00026BE0">
          <w:rPr>
            <w:noProof/>
            <w:rPrChange w:id="1470" w:author="jnakamura" w:date="2014-07-07T12:55:00Z">
              <w:rPr>
                <w:rStyle w:val="Hyperlink"/>
                <w:noProof/>
              </w:rPr>
            </w:rPrChange>
          </w:rPr>
          <w:delText>B.5.4.7.12</w:delText>
        </w:r>
        <w:r w:rsidDel="00026BE0">
          <w:rPr>
            <w:rFonts w:asciiTheme="minorHAnsi" w:eastAsiaTheme="minorEastAsia" w:hAnsiTheme="minorHAnsi" w:cstheme="minorBidi"/>
            <w:noProof/>
            <w:sz w:val="22"/>
            <w:szCs w:val="22"/>
          </w:rPr>
          <w:tab/>
        </w:r>
        <w:r w:rsidRPr="00026BE0" w:rsidDel="00026BE0">
          <w:rPr>
            <w:noProof/>
            <w:rPrChange w:id="1471" w:author="jnakamura" w:date="2014-07-07T12:55:00Z">
              <w:rPr>
                <w:rStyle w:val="Hyperlink"/>
                <w:noProof/>
              </w:rPr>
            </w:rPrChange>
          </w:rPr>
          <w:delText>Subscription Version Disconnect of a Ported Pooled TN: Resend Partial Failure to Local SMS  (previously NNP flow 4.7.1)</w:delText>
        </w:r>
        <w:r w:rsidDel="00026BE0">
          <w:rPr>
            <w:noProof/>
            <w:webHidden/>
          </w:rPr>
          <w:tab/>
          <w:delText>326</w:delText>
        </w:r>
      </w:del>
    </w:p>
    <w:p w:rsidR="00237929" w:rsidDel="00026BE0" w:rsidRDefault="00237929">
      <w:pPr>
        <w:pStyle w:val="TOC5"/>
        <w:tabs>
          <w:tab w:val="left" w:pos="1653"/>
        </w:tabs>
        <w:rPr>
          <w:del w:id="1472" w:author="jnakamura" w:date="2014-07-07T12:55:00Z"/>
          <w:rFonts w:asciiTheme="minorHAnsi" w:eastAsiaTheme="minorEastAsia" w:hAnsiTheme="minorHAnsi" w:cstheme="minorBidi"/>
          <w:noProof/>
          <w:sz w:val="22"/>
          <w:szCs w:val="22"/>
        </w:rPr>
      </w:pPr>
      <w:del w:id="1473" w:author="jnakamura" w:date="2014-07-07T12:55:00Z">
        <w:r w:rsidRPr="00026BE0" w:rsidDel="00026BE0">
          <w:rPr>
            <w:noProof/>
            <w:rPrChange w:id="1474" w:author="jnakamura" w:date="2014-07-07T12:55:00Z">
              <w:rPr>
                <w:rStyle w:val="Hyperlink"/>
                <w:noProof/>
              </w:rPr>
            </w:rPrChange>
          </w:rPr>
          <w:delText>B.5.4.7.13</w:delText>
        </w:r>
        <w:r w:rsidDel="00026BE0">
          <w:rPr>
            <w:rFonts w:asciiTheme="minorHAnsi" w:eastAsiaTheme="minorEastAsia" w:hAnsiTheme="minorHAnsi" w:cstheme="minorBidi"/>
            <w:noProof/>
            <w:sz w:val="22"/>
            <w:szCs w:val="22"/>
          </w:rPr>
          <w:tab/>
        </w:r>
        <w:r w:rsidRPr="00026BE0" w:rsidDel="00026BE0">
          <w:rPr>
            <w:noProof/>
            <w:rPrChange w:id="1475" w:author="jnakamura" w:date="2014-07-07T12:55:00Z">
              <w:rPr>
                <w:rStyle w:val="Hyperlink"/>
                <w:noProof/>
              </w:rPr>
            </w:rPrChange>
          </w:rPr>
          <w:delText>Subscription Version Disconnect of a Ported Pooled TN Resend Partial Failure Broadcast NPAC SMS Updates  (previously NNP flow 4.7.2)</w:delText>
        </w:r>
        <w:r w:rsidDel="00026BE0">
          <w:rPr>
            <w:noProof/>
            <w:webHidden/>
          </w:rPr>
          <w:tab/>
          <w:delText>327</w:delText>
        </w:r>
      </w:del>
    </w:p>
    <w:p w:rsidR="00237929" w:rsidDel="00026BE0" w:rsidRDefault="00237929">
      <w:pPr>
        <w:pStyle w:val="TOC5"/>
        <w:tabs>
          <w:tab w:val="left" w:pos="1653"/>
        </w:tabs>
        <w:rPr>
          <w:del w:id="1476" w:author="jnakamura" w:date="2014-07-07T12:55:00Z"/>
          <w:rFonts w:asciiTheme="minorHAnsi" w:eastAsiaTheme="minorEastAsia" w:hAnsiTheme="minorHAnsi" w:cstheme="minorBidi"/>
          <w:noProof/>
          <w:sz w:val="22"/>
          <w:szCs w:val="22"/>
        </w:rPr>
      </w:pPr>
      <w:del w:id="1477" w:author="jnakamura" w:date="2014-07-07T12:55:00Z">
        <w:r w:rsidRPr="00026BE0" w:rsidDel="00026BE0">
          <w:rPr>
            <w:noProof/>
            <w:rPrChange w:id="1478" w:author="jnakamura" w:date="2014-07-07T12:55:00Z">
              <w:rPr>
                <w:rStyle w:val="Hyperlink"/>
                <w:noProof/>
              </w:rPr>
            </w:rPrChange>
          </w:rPr>
          <w:delText>B.5.4.7.14</w:delText>
        </w:r>
        <w:r w:rsidDel="00026BE0">
          <w:rPr>
            <w:rFonts w:asciiTheme="minorHAnsi" w:eastAsiaTheme="minorEastAsia" w:hAnsiTheme="minorHAnsi" w:cstheme="minorBidi"/>
            <w:noProof/>
            <w:sz w:val="22"/>
            <w:szCs w:val="22"/>
          </w:rPr>
          <w:tab/>
        </w:r>
        <w:r w:rsidRPr="00026BE0" w:rsidDel="00026BE0">
          <w:rPr>
            <w:noProof/>
            <w:rPrChange w:id="1479" w:author="jnakamura" w:date="2014-07-07T12:55:00Z">
              <w:rPr>
                <w:rStyle w:val="Hyperlink"/>
                <w:noProof/>
              </w:rPr>
            </w:rPrChange>
          </w:rPr>
          <w:delText>Subscription Version Immediate Disconnect of a Contaminated Pooled TN Prior to Block Activation (after Effective Date)  (previously NNP flow 4.8)</w:delText>
        </w:r>
        <w:r w:rsidDel="00026BE0">
          <w:rPr>
            <w:noProof/>
            <w:webHidden/>
          </w:rPr>
          <w:tab/>
          <w:delText>328</w:delText>
        </w:r>
      </w:del>
    </w:p>
    <w:p w:rsidR="00237929" w:rsidDel="00026BE0" w:rsidRDefault="00237929">
      <w:pPr>
        <w:pStyle w:val="TOC4"/>
        <w:tabs>
          <w:tab w:val="left" w:pos="1400"/>
        </w:tabs>
        <w:rPr>
          <w:del w:id="1480" w:author="jnakamura" w:date="2014-07-07T12:55:00Z"/>
          <w:rFonts w:asciiTheme="minorHAnsi" w:eastAsiaTheme="minorEastAsia" w:hAnsiTheme="minorHAnsi" w:cstheme="minorBidi"/>
          <w:noProof/>
          <w:sz w:val="22"/>
          <w:szCs w:val="22"/>
        </w:rPr>
      </w:pPr>
      <w:del w:id="1481" w:author="jnakamura" w:date="2014-07-07T12:55:00Z">
        <w:r w:rsidRPr="00026BE0" w:rsidDel="00026BE0">
          <w:rPr>
            <w:noProof/>
            <w:rPrChange w:id="1482" w:author="jnakamura" w:date="2014-07-07T12:55:00Z">
              <w:rPr>
                <w:rStyle w:val="Hyperlink"/>
                <w:noProof/>
              </w:rPr>
            </w:rPrChange>
          </w:rPr>
          <w:delText>B.5.4.8</w:delText>
        </w:r>
        <w:r w:rsidDel="00026BE0">
          <w:rPr>
            <w:rFonts w:asciiTheme="minorHAnsi" w:eastAsiaTheme="minorEastAsia" w:hAnsiTheme="minorHAnsi" w:cstheme="minorBidi"/>
            <w:noProof/>
            <w:sz w:val="22"/>
            <w:szCs w:val="22"/>
          </w:rPr>
          <w:tab/>
        </w:r>
        <w:r w:rsidRPr="00026BE0" w:rsidDel="00026BE0">
          <w:rPr>
            <w:noProof/>
            <w:rPrChange w:id="1483" w:author="jnakamura" w:date="2014-07-07T12:55:00Z">
              <w:rPr>
                <w:rStyle w:val="Hyperlink"/>
                <w:noProof/>
              </w:rPr>
            </w:rPrChange>
          </w:rPr>
          <w:delText>SubscriptionVersion Disconnect of Pseudo-LRN SV</w:delText>
        </w:r>
        <w:r w:rsidDel="00026BE0">
          <w:rPr>
            <w:noProof/>
            <w:webHidden/>
          </w:rPr>
          <w:tab/>
          <w:delText>331</w:delText>
        </w:r>
      </w:del>
    </w:p>
    <w:p w:rsidR="00237929" w:rsidDel="00026BE0" w:rsidRDefault="00237929">
      <w:pPr>
        <w:pStyle w:val="TOC3"/>
        <w:tabs>
          <w:tab w:val="left" w:pos="1000"/>
        </w:tabs>
        <w:rPr>
          <w:del w:id="1484" w:author="jnakamura" w:date="2014-07-07T12:55:00Z"/>
          <w:rFonts w:asciiTheme="minorHAnsi" w:eastAsiaTheme="minorEastAsia" w:hAnsiTheme="minorHAnsi" w:cstheme="minorBidi"/>
          <w:noProof/>
          <w:sz w:val="22"/>
          <w:szCs w:val="22"/>
        </w:rPr>
      </w:pPr>
      <w:del w:id="1485" w:author="jnakamura" w:date="2014-07-07T12:55:00Z">
        <w:r w:rsidRPr="00026BE0" w:rsidDel="00026BE0">
          <w:rPr>
            <w:noProof/>
            <w:rPrChange w:id="1486" w:author="jnakamura" w:date="2014-07-07T12:55:00Z">
              <w:rPr>
                <w:rStyle w:val="Hyperlink"/>
                <w:noProof/>
              </w:rPr>
            </w:rPrChange>
          </w:rPr>
          <w:delText>B.5.5</w:delText>
        </w:r>
        <w:r w:rsidDel="00026BE0">
          <w:rPr>
            <w:rFonts w:asciiTheme="minorHAnsi" w:eastAsiaTheme="minorEastAsia" w:hAnsiTheme="minorHAnsi" w:cstheme="minorBidi"/>
            <w:noProof/>
            <w:sz w:val="22"/>
            <w:szCs w:val="22"/>
          </w:rPr>
          <w:tab/>
        </w:r>
        <w:r w:rsidRPr="00026BE0" w:rsidDel="00026BE0">
          <w:rPr>
            <w:noProof/>
            <w:rPrChange w:id="1487" w:author="jnakamura" w:date="2014-07-07T12:55:00Z">
              <w:rPr>
                <w:rStyle w:val="Hyperlink"/>
                <w:noProof/>
              </w:rPr>
            </w:rPrChange>
          </w:rPr>
          <w:delText>Conflict Scenarios</w:delText>
        </w:r>
        <w:r w:rsidDel="00026BE0">
          <w:rPr>
            <w:noProof/>
            <w:webHidden/>
          </w:rPr>
          <w:tab/>
          <w:delText>333</w:delText>
        </w:r>
      </w:del>
    </w:p>
    <w:p w:rsidR="00237929" w:rsidDel="00026BE0" w:rsidRDefault="00237929">
      <w:pPr>
        <w:pStyle w:val="TOC4"/>
        <w:tabs>
          <w:tab w:val="left" w:pos="1400"/>
        </w:tabs>
        <w:rPr>
          <w:del w:id="1488" w:author="jnakamura" w:date="2014-07-07T12:55:00Z"/>
          <w:rFonts w:asciiTheme="minorHAnsi" w:eastAsiaTheme="minorEastAsia" w:hAnsiTheme="minorHAnsi" w:cstheme="minorBidi"/>
          <w:noProof/>
          <w:sz w:val="22"/>
          <w:szCs w:val="22"/>
        </w:rPr>
      </w:pPr>
      <w:del w:id="1489" w:author="jnakamura" w:date="2014-07-07T12:55:00Z">
        <w:r w:rsidRPr="00026BE0" w:rsidDel="00026BE0">
          <w:rPr>
            <w:noProof/>
            <w:rPrChange w:id="1490" w:author="jnakamura" w:date="2014-07-07T12:55:00Z">
              <w:rPr>
                <w:rStyle w:val="Hyperlink"/>
                <w:noProof/>
              </w:rPr>
            </w:rPrChange>
          </w:rPr>
          <w:delText>B.5.5.1</w:delText>
        </w:r>
        <w:r w:rsidDel="00026BE0">
          <w:rPr>
            <w:rFonts w:asciiTheme="minorHAnsi" w:eastAsiaTheme="minorEastAsia" w:hAnsiTheme="minorHAnsi" w:cstheme="minorBidi"/>
            <w:noProof/>
            <w:sz w:val="22"/>
            <w:szCs w:val="22"/>
          </w:rPr>
          <w:tab/>
        </w:r>
        <w:r w:rsidRPr="00026BE0" w:rsidDel="00026BE0">
          <w:rPr>
            <w:noProof/>
            <w:rPrChange w:id="1491" w:author="jnakamura" w:date="2014-07-07T12:55:00Z">
              <w:rPr>
                <w:rStyle w:val="Hyperlink"/>
                <w:noProof/>
              </w:rPr>
            </w:rPrChange>
          </w:rPr>
          <w:delText>SubscriptionVersion Conflict by the NPAC SMS</w:delText>
        </w:r>
        <w:r w:rsidDel="00026BE0">
          <w:rPr>
            <w:noProof/>
            <w:webHidden/>
          </w:rPr>
          <w:tab/>
          <w:delText>333</w:delText>
        </w:r>
      </w:del>
    </w:p>
    <w:p w:rsidR="00237929" w:rsidDel="00026BE0" w:rsidRDefault="00237929">
      <w:pPr>
        <w:pStyle w:val="TOC5"/>
        <w:tabs>
          <w:tab w:val="left" w:pos="1553"/>
        </w:tabs>
        <w:rPr>
          <w:del w:id="1492" w:author="jnakamura" w:date="2014-07-07T12:55:00Z"/>
          <w:rFonts w:asciiTheme="minorHAnsi" w:eastAsiaTheme="minorEastAsia" w:hAnsiTheme="minorHAnsi" w:cstheme="minorBidi"/>
          <w:noProof/>
          <w:sz w:val="22"/>
          <w:szCs w:val="22"/>
        </w:rPr>
      </w:pPr>
      <w:del w:id="1493" w:author="jnakamura" w:date="2014-07-07T12:55:00Z">
        <w:r w:rsidRPr="00026BE0" w:rsidDel="00026BE0">
          <w:rPr>
            <w:noProof/>
            <w:rPrChange w:id="1494" w:author="jnakamura" w:date="2014-07-07T12:55:00Z">
              <w:rPr>
                <w:rStyle w:val="Hyperlink"/>
                <w:noProof/>
              </w:rPr>
            </w:rPrChange>
          </w:rPr>
          <w:delText>B.5.5.1.1</w:delText>
        </w:r>
        <w:r w:rsidDel="00026BE0">
          <w:rPr>
            <w:rFonts w:asciiTheme="minorHAnsi" w:eastAsiaTheme="minorEastAsia" w:hAnsiTheme="minorHAnsi" w:cstheme="minorBidi"/>
            <w:noProof/>
            <w:sz w:val="22"/>
            <w:szCs w:val="22"/>
          </w:rPr>
          <w:tab/>
        </w:r>
        <w:r w:rsidRPr="00026BE0" w:rsidDel="00026BE0">
          <w:rPr>
            <w:noProof/>
            <w:rPrChange w:id="1495" w:author="jnakamura" w:date="2014-07-07T12:55:00Z">
              <w:rPr>
                <w:rStyle w:val="Hyperlink"/>
                <w:noProof/>
              </w:rPr>
            </w:rPrChange>
          </w:rPr>
          <w:delText>Subscription Version Conflict Resolution by the NPAC SMS (continued)</w:delText>
        </w:r>
        <w:r w:rsidDel="00026BE0">
          <w:rPr>
            <w:noProof/>
            <w:webHidden/>
          </w:rPr>
          <w:tab/>
          <w:delText>336</w:delText>
        </w:r>
      </w:del>
    </w:p>
    <w:p w:rsidR="00237929" w:rsidDel="00026BE0" w:rsidRDefault="00237929">
      <w:pPr>
        <w:pStyle w:val="TOC4"/>
        <w:tabs>
          <w:tab w:val="left" w:pos="1400"/>
        </w:tabs>
        <w:rPr>
          <w:del w:id="1496" w:author="jnakamura" w:date="2014-07-07T12:55:00Z"/>
          <w:rFonts w:asciiTheme="minorHAnsi" w:eastAsiaTheme="minorEastAsia" w:hAnsiTheme="minorHAnsi" w:cstheme="minorBidi"/>
          <w:noProof/>
          <w:sz w:val="22"/>
          <w:szCs w:val="22"/>
        </w:rPr>
      </w:pPr>
      <w:del w:id="1497" w:author="jnakamura" w:date="2014-07-07T12:55:00Z">
        <w:r w:rsidRPr="00026BE0" w:rsidDel="00026BE0">
          <w:rPr>
            <w:noProof/>
            <w:rPrChange w:id="1498" w:author="jnakamura" w:date="2014-07-07T12:55:00Z">
              <w:rPr>
                <w:rStyle w:val="Hyperlink"/>
                <w:noProof/>
              </w:rPr>
            </w:rPrChange>
          </w:rPr>
          <w:delText>B.5.5.2</w:delText>
        </w:r>
        <w:r w:rsidDel="00026BE0">
          <w:rPr>
            <w:rFonts w:asciiTheme="minorHAnsi" w:eastAsiaTheme="minorEastAsia" w:hAnsiTheme="minorHAnsi" w:cstheme="minorBidi"/>
            <w:noProof/>
            <w:sz w:val="22"/>
            <w:szCs w:val="22"/>
          </w:rPr>
          <w:tab/>
        </w:r>
        <w:r w:rsidRPr="00026BE0" w:rsidDel="00026BE0">
          <w:rPr>
            <w:noProof/>
            <w:rPrChange w:id="1499" w:author="jnakamura" w:date="2014-07-07T12:55:00Z">
              <w:rPr>
                <w:rStyle w:val="Hyperlink"/>
                <w:noProof/>
              </w:rPr>
            </w:rPrChange>
          </w:rPr>
          <w:delText>Subscription Version Conflict Removal by the New Service Provider SOA</w:delText>
        </w:r>
        <w:r w:rsidDel="00026BE0">
          <w:rPr>
            <w:noProof/>
            <w:webHidden/>
          </w:rPr>
          <w:tab/>
          <w:delText>339</w:delText>
        </w:r>
      </w:del>
    </w:p>
    <w:p w:rsidR="00237929" w:rsidDel="00026BE0" w:rsidRDefault="00237929">
      <w:pPr>
        <w:pStyle w:val="TOC4"/>
        <w:tabs>
          <w:tab w:val="left" w:pos="1400"/>
        </w:tabs>
        <w:rPr>
          <w:del w:id="1500" w:author="jnakamura" w:date="2014-07-07T12:55:00Z"/>
          <w:rFonts w:asciiTheme="minorHAnsi" w:eastAsiaTheme="minorEastAsia" w:hAnsiTheme="minorHAnsi" w:cstheme="minorBidi"/>
          <w:noProof/>
          <w:sz w:val="22"/>
          <w:szCs w:val="22"/>
        </w:rPr>
      </w:pPr>
      <w:del w:id="1501" w:author="jnakamura" w:date="2014-07-07T12:55:00Z">
        <w:r w:rsidRPr="00026BE0" w:rsidDel="00026BE0">
          <w:rPr>
            <w:noProof/>
            <w:rPrChange w:id="1502" w:author="jnakamura" w:date="2014-07-07T12:55:00Z">
              <w:rPr>
                <w:rStyle w:val="Hyperlink"/>
                <w:noProof/>
              </w:rPr>
            </w:rPrChange>
          </w:rPr>
          <w:delText>B.5.5.3</w:delText>
        </w:r>
        <w:r w:rsidDel="00026BE0">
          <w:rPr>
            <w:rFonts w:asciiTheme="minorHAnsi" w:eastAsiaTheme="minorEastAsia" w:hAnsiTheme="minorHAnsi" w:cstheme="minorBidi"/>
            <w:noProof/>
            <w:sz w:val="22"/>
            <w:szCs w:val="22"/>
          </w:rPr>
          <w:tab/>
        </w:r>
        <w:r w:rsidRPr="00026BE0" w:rsidDel="00026BE0">
          <w:rPr>
            <w:noProof/>
            <w:rPrChange w:id="1503" w:author="jnakamura" w:date="2014-07-07T12:55:00Z">
              <w:rPr>
                <w:rStyle w:val="Hyperlink"/>
                <w:noProof/>
              </w:rPr>
            </w:rPrChange>
          </w:rPr>
          <w:delText>SubscriptionVersion Conflict: No Conflict Resolution</w:delText>
        </w:r>
        <w:r w:rsidDel="00026BE0">
          <w:rPr>
            <w:noProof/>
            <w:webHidden/>
          </w:rPr>
          <w:tab/>
          <w:delText>343</w:delText>
        </w:r>
      </w:del>
    </w:p>
    <w:p w:rsidR="00237929" w:rsidDel="00026BE0" w:rsidRDefault="00237929">
      <w:pPr>
        <w:pStyle w:val="TOC5"/>
        <w:tabs>
          <w:tab w:val="left" w:pos="1553"/>
        </w:tabs>
        <w:rPr>
          <w:del w:id="1504" w:author="jnakamura" w:date="2014-07-07T12:55:00Z"/>
          <w:rFonts w:asciiTheme="minorHAnsi" w:eastAsiaTheme="minorEastAsia" w:hAnsiTheme="minorHAnsi" w:cstheme="minorBidi"/>
          <w:noProof/>
          <w:sz w:val="22"/>
          <w:szCs w:val="22"/>
        </w:rPr>
      </w:pPr>
      <w:del w:id="1505" w:author="jnakamura" w:date="2014-07-07T12:55:00Z">
        <w:r w:rsidRPr="00026BE0" w:rsidDel="00026BE0">
          <w:rPr>
            <w:noProof/>
            <w:rPrChange w:id="1506" w:author="jnakamura" w:date="2014-07-07T12:55:00Z">
              <w:rPr>
                <w:rStyle w:val="Hyperlink"/>
                <w:noProof/>
              </w:rPr>
            </w:rPrChange>
          </w:rPr>
          <w:delText>B.5.5.3.1</w:delText>
        </w:r>
        <w:r w:rsidDel="00026BE0">
          <w:rPr>
            <w:rFonts w:asciiTheme="minorHAnsi" w:eastAsiaTheme="minorEastAsia" w:hAnsiTheme="minorHAnsi" w:cstheme="minorBidi"/>
            <w:noProof/>
            <w:sz w:val="22"/>
            <w:szCs w:val="22"/>
          </w:rPr>
          <w:tab/>
        </w:r>
        <w:r w:rsidRPr="00026BE0" w:rsidDel="00026BE0">
          <w:rPr>
            <w:noProof/>
            <w:rPrChange w:id="1507" w:author="jnakamura" w:date="2014-07-07T12:55:00Z">
              <w:rPr>
                <w:rStyle w:val="Hyperlink"/>
                <w:noProof/>
              </w:rPr>
            </w:rPrChange>
          </w:rPr>
          <w:delText>Subscription Version Conflict: No Conflict Resolution (continued)</w:delText>
        </w:r>
        <w:r w:rsidDel="00026BE0">
          <w:rPr>
            <w:noProof/>
            <w:webHidden/>
          </w:rPr>
          <w:tab/>
          <w:delText>346</w:delText>
        </w:r>
      </w:del>
    </w:p>
    <w:p w:rsidR="00237929" w:rsidDel="00026BE0" w:rsidRDefault="00237929">
      <w:pPr>
        <w:pStyle w:val="TOC4"/>
        <w:tabs>
          <w:tab w:val="left" w:pos="1400"/>
        </w:tabs>
        <w:rPr>
          <w:del w:id="1508" w:author="jnakamura" w:date="2014-07-07T12:55:00Z"/>
          <w:rFonts w:asciiTheme="minorHAnsi" w:eastAsiaTheme="minorEastAsia" w:hAnsiTheme="minorHAnsi" w:cstheme="minorBidi"/>
          <w:noProof/>
          <w:sz w:val="22"/>
          <w:szCs w:val="22"/>
        </w:rPr>
      </w:pPr>
      <w:del w:id="1509" w:author="jnakamura" w:date="2014-07-07T12:55:00Z">
        <w:r w:rsidRPr="00026BE0" w:rsidDel="00026BE0">
          <w:rPr>
            <w:noProof/>
            <w:rPrChange w:id="1510" w:author="jnakamura" w:date="2014-07-07T12:55:00Z">
              <w:rPr>
                <w:rStyle w:val="Hyperlink"/>
                <w:noProof/>
              </w:rPr>
            </w:rPrChange>
          </w:rPr>
          <w:delText>B.5.5.4</w:delText>
        </w:r>
        <w:r w:rsidDel="00026BE0">
          <w:rPr>
            <w:rFonts w:asciiTheme="minorHAnsi" w:eastAsiaTheme="minorEastAsia" w:hAnsiTheme="minorHAnsi" w:cstheme="minorBidi"/>
            <w:noProof/>
            <w:sz w:val="22"/>
            <w:szCs w:val="22"/>
          </w:rPr>
          <w:tab/>
        </w:r>
        <w:r w:rsidRPr="00026BE0" w:rsidDel="00026BE0">
          <w:rPr>
            <w:noProof/>
            <w:rPrChange w:id="1511" w:author="jnakamura" w:date="2014-07-07T12:55:00Z">
              <w:rPr>
                <w:rStyle w:val="Hyperlink"/>
                <w:noProof/>
              </w:rPr>
            </w:rPrChange>
          </w:rPr>
          <w:delText>Subscription Version Conflict by Old Service Provider Explicitly Not Authorizing (2nd Create)</w:delText>
        </w:r>
        <w:r w:rsidDel="00026BE0">
          <w:rPr>
            <w:noProof/>
            <w:webHidden/>
          </w:rPr>
          <w:tab/>
          <w:delText>347</w:delText>
        </w:r>
      </w:del>
    </w:p>
    <w:p w:rsidR="00237929" w:rsidDel="00026BE0" w:rsidRDefault="00237929">
      <w:pPr>
        <w:pStyle w:val="TOC4"/>
        <w:tabs>
          <w:tab w:val="left" w:pos="1400"/>
        </w:tabs>
        <w:rPr>
          <w:del w:id="1512" w:author="jnakamura" w:date="2014-07-07T12:55:00Z"/>
          <w:rFonts w:asciiTheme="minorHAnsi" w:eastAsiaTheme="minorEastAsia" w:hAnsiTheme="minorHAnsi" w:cstheme="minorBidi"/>
          <w:noProof/>
          <w:sz w:val="22"/>
          <w:szCs w:val="22"/>
        </w:rPr>
      </w:pPr>
      <w:del w:id="1513" w:author="jnakamura" w:date="2014-07-07T12:55:00Z">
        <w:r w:rsidRPr="00026BE0" w:rsidDel="00026BE0">
          <w:rPr>
            <w:noProof/>
            <w:rPrChange w:id="1514" w:author="jnakamura" w:date="2014-07-07T12:55:00Z">
              <w:rPr>
                <w:rStyle w:val="Hyperlink"/>
                <w:noProof/>
              </w:rPr>
            </w:rPrChange>
          </w:rPr>
          <w:delText>B.5.5.5</w:delText>
        </w:r>
        <w:r w:rsidDel="00026BE0">
          <w:rPr>
            <w:rFonts w:asciiTheme="minorHAnsi" w:eastAsiaTheme="minorEastAsia" w:hAnsiTheme="minorHAnsi" w:cstheme="minorBidi"/>
            <w:noProof/>
            <w:sz w:val="22"/>
            <w:szCs w:val="22"/>
          </w:rPr>
          <w:tab/>
        </w:r>
        <w:r w:rsidRPr="00026BE0" w:rsidDel="00026BE0">
          <w:rPr>
            <w:noProof/>
            <w:rPrChange w:id="1515" w:author="jnakamura" w:date="2014-07-07T12:55:00Z">
              <w:rPr>
                <w:rStyle w:val="Hyperlink"/>
                <w:noProof/>
              </w:rPr>
            </w:rPrChange>
          </w:rPr>
          <w:delText>Subscription Version Conflict Removal by the Old Service Provider SOA</w:delText>
        </w:r>
        <w:r w:rsidDel="00026BE0">
          <w:rPr>
            <w:noProof/>
            <w:webHidden/>
          </w:rPr>
          <w:tab/>
          <w:delText>351</w:delText>
        </w:r>
      </w:del>
    </w:p>
    <w:p w:rsidR="00237929" w:rsidDel="00026BE0" w:rsidRDefault="00237929">
      <w:pPr>
        <w:pStyle w:val="TOC3"/>
        <w:tabs>
          <w:tab w:val="left" w:pos="1000"/>
        </w:tabs>
        <w:rPr>
          <w:del w:id="1516" w:author="jnakamura" w:date="2014-07-07T12:55:00Z"/>
          <w:rFonts w:asciiTheme="minorHAnsi" w:eastAsiaTheme="minorEastAsia" w:hAnsiTheme="minorHAnsi" w:cstheme="minorBidi"/>
          <w:noProof/>
          <w:sz w:val="22"/>
          <w:szCs w:val="22"/>
        </w:rPr>
      </w:pPr>
      <w:del w:id="1517" w:author="jnakamura" w:date="2014-07-07T12:55:00Z">
        <w:r w:rsidRPr="00026BE0" w:rsidDel="00026BE0">
          <w:rPr>
            <w:noProof/>
            <w:rPrChange w:id="1518" w:author="jnakamura" w:date="2014-07-07T12:55:00Z">
              <w:rPr>
                <w:rStyle w:val="Hyperlink"/>
                <w:noProof/>
              </w:rPr>
            </w:rPrChange>
          </w:rPr>
          <w:delText>B.5.6</w:delText>
        </w:r>
        <w:r w:rsidDel="00026BE0">
          <w:rPr>
            <w:rFonts w:asciiTheme="minorHAnsi" w:eastAsiaTheme="minorEastAsia" w:hAnsiTheme="minorHAnsi" w:cstheme="minorBidi"/>
            <w:noProof/>
            <w:sz w:val="22"/>
            <w:szCs w:val="22"/>
          </w:rPr>
          <w:tab/>
        </w:r>
        <w:r w:rsidRPr="00026BE0" w:rsidDel="00026BE0">
          <w:rPr>
            <w:noProof/>
            <w:rPrChange w:id="1519" w:author="jnakamura" w:date="2014-07-07T12:55:00Z">
              <w:rPr>
                <w:rStyle w:val="Hyperlink"/>
                <w:noProof/>
              </w:rPr>
            </w:rPrChange>
          </w:rPr>
          <w:delText>SubscriptionVersion Query</w:delText>
        </w:r>
        <w:r w:rsidDel="00026BE0">
          <w:rPr>
            <w:noProof/>
            <w:webHidden/>
          </w:rPr>
          <w:tab/>
          <w:delText>355</w:delText>
        </w:r>
      </w:del>
    </w:p>
    <w:p w:rsidR="00237929" w:rsidDel="00026BE0" w:rsidRDefault="00237929">
      <w:pPr>
        <w:pStyle w:val="TOC4"/>
        <w:tabs>
          <w:tab w:val="left" w:pos="1400"/>
        </w:tabs>
        <w:rPr>
          <w:del w:id="1520" w:author="jnakamura" w:date="2014-07-07T12:55:00Z"/>
          <w:rFonts w:asciiTheme="minorHAnsi" w:eastAsiaTheme="minorEastAsia" w:hAnsiTheme="minorHAnsi" w:cstheme="minorBidi"/>
          <w:noProof/>
          <w:sz w:val="22"/>
          <w:szCs w:val="22"/>
        </w:rPr>
      </w:pPr>
      <w:del w:id="1521" w:author="jnakamura" w:date="2014-07-07T12:55:00Z">
        <w:r w:rsidRPr="00026BE0" w:rsidDel="00026BE0">
          <w:rPr>
            <w:noProof/>
            <w:rPrChange w:id="1522" w:author="jnakamura" w:date="2014-07-07T12:55:00Z">
              <w:rPr>
                <w:rStyle w:val="Hyperlink"/>
                <w:noProof/>
              </w:rPr>
            </w:rPrChange>
          </w:rPr>
          <w:delText>B.5.6.1</w:delText>
        </w:r>
        <w:r w:rsidDel="00026BE0">
          <w:rPr>
            <w:rFonts w:asciiTheme="minorHAnsi" w:eastAsiaTheme="minorEastAsia" w:hAnsiTheme="minorHAnsi" w:cstheme="minorBidi"/>
            <w:noProof/>
            <w:sz w:val="22"/>
            <w:szCs w:val="22"/>
          </w:rPr>
          <w:tab/>
        </w:r>
        <w:r w:rsidRPr="00026BE0" w:rsidDel="00026BE0">
          <w:rPr>
            <w:noProof/>
            <w:rPrChange w:id="1523" w:author="jnakamura" w:date="2014-07-07T12:55:00Z">
              <w:rPr>
                <w:rStyle w:val="Hyperlink"/>
                <w:noProof/>
              </w:rPr>
            </w:rPrChange>
          </w:rPr>
          <w:delText>Subscription Data Download</w:delText>
        </w:r>
        <w:r w:rsidDel="00026BE0">
          <w:rPr>
            <w:noProof/>
            <w:webHidden/>
          </w:rPr>
          <w:tab/>
          <w:delText>358</w:delText>
        </w:r>
      </w:del>
    </w:p>
    <w:p w:rsidR="00237929" w:rsidDel="00026BE0" w:rsidRDefault="00237929">
      <w:pPr>
        <w:pStyle w:val="TOC2"/>
        <w:tabs>
          <w:tab w:val="left" w:pos="600"/>
        </w:tabs>
        <w:rPr>
          <w:del w:id="1524" w:author="jnakamura" w:date="2014-07-07T12:55:00Z"/>
          <w:rFonts w:asciiTheme="minorHAnsi" w:eastAsiaTheme="minorEastAsia" w:hAnsiTheme="minorHAnsi" w:cstheme="minorBidi"/>
          <w:b w:val="0"/>
          <w:noProof/>
          <w:szCs w:val="22"/>
        </w:rPr>
      </w:pPr>
      <w:del w:id="1525" w:author="jnakamura" w:date="2014-07-07T12:55:00Z">
        <w:r w:rsidRPr="00026BE0" w:rsidDel="00026BE0">
          <w:rPr>
            <w:noProof/>
            <w:rPrChange w:id="1526" w:author="jnakamura" w:date="2014-07-07T12:55:00Z">
              <w:rPr>
                <w:rStyle w:val="Hyperlink"/>
                <w:noProof/>
              </w:rPr>
            </w:rPrChange>
          </w:rPr>
          <w:delText>B.6</w:delText>
        </w:r>
        <w:r w:rsidDel="00026BE0">
          <w:rPr>
            <w:rFonts w:asciiTheme="minorHAnsi" w:eastAsiaTheme="minorEastAsia" w:hAnsiTheme="minorHAnsi" w:cstheme="minorBidi"/>
            <w:b w:val="0"/>
            <w:noProof/>
            <w:szCs w:val="22"/>
          </w:rPr>
          <w:tab/>
        </w:r>
        <w:r w:rsidRPr="00026BE0" w:rsidDel="00026BE0">
          <w:rPr>
            <w:noProof/>
            <w:rPrChange w:id="1527" w:author="jnakamura" w:date="2014-07-07T12:55:00Z">
              <w:rPr>
                <w:rStyle w:val="Hyperlink"/>
                <w:noProof/>
              </w:rPr>
            </w:rPrChange>
          </w:rPr>
          <w:delText>LSMS Filter NPA-NXX Scenarios</w:delText>
        </w:r>
        <w:r w:rsidDel="00026BE0">
          <w:rPr>
            <w:noProof/>
            <w:webHidden/>
          </w:rPr>
          <w:tab/>
          <w:delText>359</w:delText>
        </w:r>
      </w:del>
    </w:p>
    <w:p w:rsidR="00237929" w:rsidDel="00026BE0" w:rsidRDefault="00237929">
      <w:pPr>
        <w:pStyle w:val="TOC3"/>
        <w:tabs>
          <w:tab w:val="left" w:pos="1000"/>
        </w:tabs>
        <w:rPr>
          <w:del w:id="1528" w:author="jnakamura" w:date="2014-07-07T12:55:00Z"/>
          <w:rFonts w:asciiTheme="minorHAnsi" w:eastAsiaTheme="minorEastAsia" w:hAnsiTheme="minorHAnsi" w:cstheme="minorBidi"/>
          <w:noProof/>
          <w:sz w:val="22"/>
          <w:szCs w:val="22"/>
        </w:rPr>
      </w:pPr>
      <w:del w:id="1529" w:author="jnakamura" w:date="2014-07-07T12:55:00Z">
        <w:r w:rsidRPr="00026BE0" w:rsidDel="00026BE0">
          <w:rPr>
            <w:noProof/>
            <w:rPrChange w:id="1530" w:author="jnakamura" w:date="2014-07-07T12:55:00Z">
              <w:rPr>
                <w:rStyle w:val="Hyperlink"/>
                <w:noProof/>
              </w:rPr>
            </w:rPrChange>
          </w:rPr>
          <w:delText>B.6.1</w:delText>
        </w:r>
        <w:r w:rsidDel="00026BE0">
          <w:rPr>
            <w:rFonts w:asciiTheme="minorHAnsi" w:eastAsiaTheme="minorEastAsia" w:hAnsiTheme="minorHAnsi" w:cstheme="minorBidi"/>
            <w:noProof/>
            <w:sz w:val="22"/>
            <w:szCs w:val="22"/>
          </w:rPr>
          <w:tab/>
        </w:r>
        <w:r w:rsidRPr="00026BE0" w:rsidDel="00026BE0">
          <w:rPr>
            <w:noProof/>
            <w:rPrChange w:id="1531" w:author="jnakamura" w:date="2014-07-07T12:55:00Z">
              <w:rPr>
                <w:rStyle w:val="Hyperlink"/>
                <w:noProof/>
              </w:rPr>
            </w:rPrChange>
          </w:rPr>
          <w:delText>lsmsFilterNPA-NXX Creation by the Local SMS</w:delText>
        </w:r>
        <w:r w:rsidDel="00026BE0">
          <w:rPr>
            <w:noProof/>
            <w:webHidden/>
          </w:rPr>
          <w:tab/>
          <w:delText>359</w:delText>
        </w:r>
      </w:del>
    </w:p>
    <w:p w:rsidR="00237929" w:rsidDel="00026BE0" w:rsidRDefault="00237929">
      <w:pPr>
        <w:pStyle w:val="TOC3"/>
        <w:tabs>
          <w:tab w:val="left" w:pos="1000"/>
        </w:tabs>
        <w:rPr>
          <w:del w:id="1532" w:author="jnakamura" w:date="2014-07-07T12:55:00Z"/>
          <w:rFonts w:asciiTheme="minorHAnsi" w:eastAsiaTheme="minorEastAsia" w:hAnsiTheme="minorHAnsi" w:cstheme="minorBidi"/>
          <w:noProof/>
          <w:sz w:val="22"/>
          <w:szCs w:val="22"/>
        </w:rPr>
      </w:pPr>
      <w:del w:id="1533" w:author="jnakamura" w:date="2014-07-07T12:55:00Z">
        <w:r w:rsidRPr="00026BE0" w:rsidDel="00026BE0">
          <w:rPr>
            <w:noProof/>
            <w:rPrChange w:id="1534" w:author="jnakamura" w:date="2014-07-07T12:55:00Z">
              <w:rPr>
                <w:rStyle w:val="Hyperlink"/>
                <w:noProof/>
              </w:rPr>
            </w:rPrChange>
          </w:rPr>
          <w:delText>B.6.2</w:delText>
        </w:r>
        <w:r w:rsidDel="00026BE0">
          <w:rPr>
            <w:rFonts w:asciiTheme="minorHAnsi" w:eastAsiaTheme="minorEastAsia" w:hAnsiTheme="minorHAnsi" w:cstheme="minorBidi"/>
            <w:noProof/>
            <w:sz w:val="22"/>
            <w:szCs w:val="22"/>
          </w:rPr>
          <w:tab/>
        </w:r>
        <w:r w:rsidRPr="00026BE0" w:rsidDel="00026BE0">
          <w:rPr>
            <w:noProof/>
            <w:rPrChange w:id="1535" w:author="jnakamura" w:date="2014-07-07T12:55:00Z">
              <w:rPr>
                <w:rStyle w:val="Hyperlink"/>
                <w:noProof/>
              </w:rPr>
            </w:rPrChange>
          </w:rPr>
          <w:delText>lsmsFilterNPA-NXX Deletion by the Local SMS</w:delText>
        </w:r>
        <w:r w:rsidDel="00026BE0">
          <w:rPr>
            <w:noProof/>
            <w:webHidden/>
          </w:rPr>
          <w:tab/>
          <w:delText>360</w:delText>
        </w:r>
      </w:del>
    </w:p>
    <w:p w:rsidR="00237929" w:rsidDel="00026BE0" w:rsidRDefault="00237929">
      <w:pPr>
        <w:pStyle w:val="TOC3"/>
        <w:tabs>
          <w:tab w:val="left" w:pos="1000"/>
        </w:tabs>
        <w:rPr>
          <w:del w:id="1536" w:author="jnakamura" w:date="2014-07-07T12:55:00Z"/>
          <w:rFonts w:asciiTheme="minorHAnsi" w:eastAsiaTheme="minorEastAsia" w:hAnsiTheme="minorHAnsi" w:cstheme="minorBidi"/>
          <w:noProof/>
          <w:sz w:val="22"/>
          <w:szCs w:val="22"/>
        </w:rPr>
      </w:pPr>
      <w:del w:id="1537" w:author="jnakamura" w:date="2014-07-07T12:55:00Z">
        <w:r w:rsidRPr="00026BE0" w:rsidDel="00026BE0">
          <w:rPr>
            <w:noProof/>
            <w:rPrChange w:id="1538" w:author="jnakamura" w:date="2014-07-07T12:55:00Z">
              <w:rPr>
                <w:rStyle w:val="Hyperlink"/>
                <w:noProof/>
              </w:rPr>
            </w:rPrChange>
          </w:rPr>
          <w:delText>B.6.3</w:delText>
        </w:r>
        <w:r w:rsidDel="00026BE0">
          <w:rPr>
            <w:rFonts w:asciiTheme="minorHAnsi" w:eastAsiaTheme="minorEastAsia" w:hAnsiTheme="minorHAnsi" w:cstheme="minorBidi"/>
            <w:noProof/>
            <w:sz w:val="22"/>
            <w:szCs w:val="22"/>
          </w:rPr>
          <w:tab/>
        </w:r>
        <w:r w:rsidRPr="00026BE0" w:rsidDel="00026BE0">
          <w:rPr>
            <w:noProof/>
            <w:rPrChange w:id="1539" w:author="jnakamura" w:date="2014-07-07T12:55:00Z">
              <w:rPr>
                <w:rStyle w:val="Hyperlink"/>
                <w:noProof/>
              </w:rPr>
            </w:rPrChange>
          </w:rPr>
          <w:delText>lsmsFilterNPA-NXX Query by the Local SMS</w:delText>
        </w:r>
        <w:r w:rsidDel="00026BE0">
          <w:rPr>
            <w:noProof/>
            <w:webHidden/>
          </w:rPr>
          <w:tab/>
          <w:delText>361</w:delText>
        </w:r>
      </w:del>
    </w:p>
    <w:p w:rsidR="00237929" w:rsidDel="00026BE0" w:rsidRDefault="00237929">
      <w:pPr>
        <w:pStyle w:val="TOC3"/>
        <w:tabs>
          <w:tab w:val="left" w:pos="1000"/>
        </w:tabs>
        <w:rPr>
          <w:del w:id="1540" w:author="jnakamura" w:date="2014-07-07T12:55:00Z"/>
          <w:rFonts w:asciiTheme="minorHAnsi" w:eastAsiaTheme="minorEastAsia" w:hAnsiTheme="minorHAnsi" w:cstheme="minorBidi"/>
          <w:noProof/>
          <w:sz w:val="22"/>
          <w:szCs w:val="22"/>
        </w:rPr>
      </w:pPr>
      <w:del w:id="1541" w:author="jnakamura" w:date="2014-07-07T12:55:00Z">
        <w:r w:rsidRPr="00026BE0" w:rsidDel="00026BE0">
          <w:rPr>
            <w:noProof/>
            <w:rPrChange w:id="1542" w:author="jnakamura" w:date="2014-07-07T12:55:00Z">
              <w:rPr>
                <w:rStyle w:val="Hyperlink"/>
                <w:noProof/>
              </w:rPr>
            </w:rPrChange>
          </w:rPr>
          <w:delText>B.6.4</w:delText>
        </w:r>
        <w:r w:rsidDel="00026BE0">
          <w:rPr>
            <w:rFonts w:asciiTheme="minorHAnsi" w:eastAsiaTheme="minorEastAsia" w:hAnsiTheme="minorHAnsi" w:cstheme="minorBidi"/>
            <w:noProof/>
            <w:sz w:val="22"/>
            <w:szCs w:val="22"/>
          </w:rPr>
          <w:tab/>
        </w:r>
        <w:r w:rsidRPr="00026BE0" w:rsidDel="00026BE0">
          <w:rPr>
            <w:noProof/>
            <w:rPrChange w:id="1543" w:author="jnakamura" w:date="2014-07-07T12:55:00Z">
              <w:rPr>
                <w:rStyle w:val="Hyperlink"/>
                <w:noProof/>
              </w:rPr>
            </w:rPrChange>
          </w:rPr>
          <w:delText>lsmsFilterNPA-NXX Creation by the SOA</w:delText>
        </w:r>
        <w:r w:rsidDel="00026BE0">
          <w:rPr>
            <w:noProof/>
            <w:webHidden/>
          </w:rPr>
          <w:tab/>
          <w:delText>362</w:delText>
        </w:r>
      </w:del>
    </w:p>
    <w:p w:rsidR="00237929" w:rsidDel="00026BE0" w:rsidRDefault="00237929">
      <w:pPr>
        <w:pStyle w:val="TOC3"/>
        <w:tabs>
          <w:tab w:val="left" w:pos="1000"/>
        </w:tabs>
        <w:rPr>
          <w:del w:id="1544" w:author="jnakamura" w:date="2014-07-07T12:55:00Z"/>
          <w:rFonts w:asciiTheme="minorHAnsi" w:eastAsiaTheme="minorEastAsia" w:hAnsiTheme="minorHAnsi" w:cstheme="minorBidi"/>
          <w:noProof/>
          <w:sz w:val="22"/>
          <w:szCs w:val="22"/>
        </w:rPr>
      </w:pPr>
      <w:del w:id="1545" w:author="jnakamura" w:date="2014-07-07T12:55:00Z">
        <w:r w:rsidRPr="00026BE0" w:rsidDel="00026BE0">
          <w:rPr>
            <w:noProof/>
            <w:rPrChange w:id="1546" w:author="jnakamura" w:date="2014-07-07T12:55:00Z">
              <w:rPr>
                <w:rStyle w:val="Hyperlink"/>
                <w:noProof/>
              </w:rPr>
            </w:rPrChange>
          </w:rPr>
          <w:delText>B.6.5</w:delText>
        </w:r>
        <w:r w:rsidDel="00026BE0">
          <w:rPr>
            <w:rFonts w:asciiTheme="minorHAnsi" w:eastAsiaTheme="minorEastAsia" w:hAnsiTheme="minorHAnsi" w:cstheme="minorBidi"/>
            <w:noProof/>
            <w:sz w:val="22"/>
            <w:szCs w:val="22"/>
          </w:rPr>
          <w:tab/>
        </w:r>
        <w:r w:rsidRPr="00026BE0" w:rsidDel="00026BE0">
          <w:rPr>
            <w:noProof/>
            <w:rPrChange w:id="1547" w:author="jnakamura" w:date="2014-07-07T12:55:00Z">
              <w:rPr>
                <w:rStyle w:val="Hyperlink"/>
                <w:noProof/>
              </w:rPr>
            </w:rPrChange>
          </w:rPr>
          <w:delText>lsmsFilterNPA-NXX Deletion by the SOA</w:delText>
        </w:r>
        <w:r w:rsidDel="00026BE0">
          <w:rPr>
            <w:noProof/>
            <w:webHidden/>
          </w:rPr>
          <w:tab/>
          <w:delText>363</w:delText>
        </w:r>
      </w:del>
    </w:p>
    <w:p w:rsidR="00237929" w:rsidDel="00026BE0" w:rsidRDefault="00237929">
      <w:pPr>
        <w:pStyle w:val="TOC3"/>
        <w:tabs>
          <w:tab w:val="left" w:pos="1000"/>
        </w:tabs>
        <w:rPr>
          <w:del w:id="1548" w:author="jnakamura" w:date="2014-07-07T12:55:00Z"/>
          <w:rFonts w:asciiTheme="minorHAnsi" w:eastAsiaTheme="minorEastAsia" w:hAnsiTheme="minorHAnsi" w:cstheme="minorBidi"/>
          <w:noProof/>
          <w:sz w:val="22"/>
          <w:szCs w:val="22"/>
        </w:rPr>
      </w:pPr>
      <w:del w:id="1549" w:author="jnakamura" w:date="2014-07-07T12:55:00Z">
        <w:r w:rsidRPr="00026BE0" w:rsidDel="00026BE0">
          <w:rPr>
            <w:noProof/>
            <w:rPrChange w:id="1550" w:author="jnakamura" w:date="2014-07-07T12:55:00Z">
              <w:rPr>
                <w:rStyle w:val="Hyperlink"/>
                <w:noProof/>
              </w:rPr>
            </w:rPrChange>
          </w:rPr>
          <w:delText>B.6.6</w:delText>
        </w:r>
        <w:r w:rsidDel="00026BE0">
          <w:rPr>
            <w:rFonts w:asciiTheme="minorHAnsi" w:eastAsiaTheme="minorEastAsia" w:hAnsiTheme="minorHAnsi" w:cstheme="minorBidi"/>
            <w:noProof/>
            <w:sz w:val="22"/>
            <w:szCs w:val="22"/>
          </w:rPr>
          <w:tab/>
        </w:r>
        <w:r w:rsidRPr="00026BE0" w:rsidDel="00026BE0">
          <w:rPr>
            <w:noProof/>
            <w:rPrChange w:id="1551" w:author="jnakamura" w:date="2014-07-07T12:55:00Z">
              <w:rPr>
                <w:rStyle w:val="Hyperlink"/>
                <w:noProof/>
              </w:rPr>
            </w:rPrChange>
          </w:rPr>
          <w:delText>lsmsFilterNPA-NXX Query by the SOA</w:delText>
        </w:r>
        <w:r w:rsidDel="00026BE0">
          <w:rPr>
            <w:noProof/>
            <w:webHidden/>
          </w:rPr>
          <w:tab/>
          <w:delText>364</w:delText>
        </w:r>
      </w:del>
    </w:p>
    <w:p w:rsidR="00237929" w:rsidDel="00026BE0" w:rsidRDefault="00237929">
      <w:pPr>
        <w:pStyle w:val="TOC2"/>
        <w:tabs>
          <w:tab w:val="left" w:pos="600"/>
        </w:tabs>
        <w:rPr>
          <w:del w:id="1552" w:author="jnakamura" w:date="2014-07-07T12:55:00Z"/>
          <w:rFonts w:asciiTheme="minorHAnsi" w:eastAsiaTheme="minorEastAsia" w:hAnsiTheme="minorHAnsi" w:cstheme="minorBidi"/>
          <w:b w:val="0"/>
          <w:noProof/>
          <w:szCs w:val="22"/>
        </w:rPr>
      </w:pPr>
      <w:del w:id="1553" w:author="jnakamura" w:date="2014-07-07T12:55:00Z">
        <w:r w:rsidRPr="00026BE0" w:rsidDel="00026BE0">
          <w:rPr>
            <w:noProof/>
            <w:rPrChange w:id="1554" w:author="jnakamura" w:date="2014-07-07T12:55:00Z">
              <w:rPr>
                <w:rStyle w:val="Hyperlink"/>
                <w:noProof/>
              </w:rPr>
            </w:rPrChange>
          </w:rPr>
          <w:delText>B.7</w:delText>
        </w:r>
        <w:r w:rsidDel="00026BE0">
          <w:rPr>
            <w:rFonts w:asciiTheme="minorHAnsi" w:eastAsiaTheme="minorEastAsia" w:hAnsiTheme="minorHAnsi" w:cstheme="minorBidi"/>
            <w:b w:val="0"/>
            <w:noProof/>
            <w:szCs w:val="22"/>
          </w:rPr>
          <w:tab/>
        </w:r>
        <w:r w:rsidRPr="00026BE0" w:rsidDel="00026BE0">
          <w:rPr>
            <w:noProof/>
            <w:rPrChange w:id="1555" w:author="jnakamura" w:date="2014-07-07T12:55:00Z">
              <w:rPr>
                <w:rStyle w:val="Hyperlink"/>
                <w:noProof/>
              </w:rPr>
            </w:rPrChange>
          </w:rPr>
          <w:delText>Local SMS and SOA Recovery</w:delText>
        </w:r>
        <w:r w:rsidDel="00026BE0">
          <w:rPr>
            <w:noProof/>
            <w:webHidden/>
          </w:rPr>
          <w:tab/>
          <w:delText>365</w:delText>
        </w:r>
      </w:del>
    </w:p>
    <w:p w:rsidR="00237929" w:rsidDel="00026BE0" w:rsidRDefault="00237929">
      <w:pPr>
        <w:pStyle w:val="TOC2"/>
        <w:tabs>
          <w:tab w:val="left" w:pos="600"/>
        </w:tabs>
        <w:rPr>
          <w:del w:id="1556" w:author="jnakamura" w:date="2014-07-07T12:55:00Z"/>
          <w:rFonts w:asciiTheme="minorHAnsi" w:eastAsiaTheme="minorEastAsia" w:hAnsiTheme="minorHAnsi" w:cstheme="minorBidi"/>
          <w:b w:val="0"/>
          <w:noProof/>
          <w:szCs w:val="22"/>
        </w:rPr>
      </w:pPr>
      <w:del w:id="1557" w:author="jnakamura" w:date="2014-07-07T12:55:00Z">
        <w:r w:rsidRPr="00026BE0" w:rsidDel="00026BE0">
          <w:rPr>
            <w:noProof/>
            <w:rPrChange w:id="1558" w:author="jnakamura" w:date="2014-07-07T12:55:00Z">
              <w:rPr>
                <w:rStyle w:val="Hyperlink"/>
                <w:noProof/>
              </w:rPr>
            </w:rPrChange>
          </w:rPr>
          <w:delText>B.8</w:delText>
        </w:r>
        <w:r w:rsidDel="00026BE0">
          <w:rPr>
            <w:rFonts w:asciiTheme="minorHAnsi" w:eastAsiaTheme="minorEastAsia" w:hAnsiTheme="minorHAnsi" w:cstheme="minorBidi"/>
            <w:b w:val="0"/>
            <w:noProof/>
            <w:szCs w:val="22"/>
          </w:rPr>
          <w:tab/>
        </w:r>
        <w:r w:rsidRPr="00026BE0" w:rsidDel="00026BE0">
          <w:rPr>
            <w:noProof/>
            <w:rPrChange w:id="1559" w:author="jnakamura" w:date="2014-07-07T12:55:00Z">
              <w:rPr>
                <w:rStyle w:val="Hyperlink"/>
                <w:noProof/>
              </w:rPr>
            </w:rPrChange>
          </w:rPr>
          <w:delText>Miscellaneous</w:delText>
        </w:r>
        <w:r w:rsidDel="00026BE0">
          <w:rPr>
            <w:noProof/>
            <w:webHidden/>
          </w:rPr>
          <w:tab/>
          <w:delText>365</w:delText>
        </w:r>
      </w:del>
    </w:p>
    <w:p w:rsidR="00237929" w:rsidDel="00026BE0" w:rsidRDefault="00237929">
      <w:pPr>
        <w:pStyle w:val="TOC3"/>
        <w:tabs>
          <w:tab w:val="left" w:pos="1000"/>
        </w:tabs>
        <w:rPr>
          <w:del w:id="1560" w:author="jnakamura" w:date="2014-07-07T12:55:00Z"/>
          <w:rFonts w:asciiTheme="minorHAnsi" w:eastAsiaTheme="minorEastAsia" w:hAnsiTheme="minorHAnsi" w:cstheme="minorBidi"/>
          <w:noProof/>
          <w:sz w:val="22"/>
          <w:szCs w:val="22"/>
        </w:rPr>
      </w:pPr>
      <w:del w:id="1561" w:author="jnakamura" w:date="2014-07-07T12:55:00Z">
        <w:r w:rsidRPr="00026BE0" w:rsidDel="00026BE0">
          <w:rPr>
            <w:noProof/>
            <w:rPrChange w:id="1562" w:author="jnakamura" w:date="2014-07-07T12:55:00Z">
              <w:rPr>
                <w:rStyle w:val="Hyperlink"/>
                <w:noProof/>
              </w:rPr>
            </w:rPrChange>
          </w:rPr>
          <w:delText>B.8.1</w:delText>
        </w:r>
        <w:r w:rsidDel="00026BE0">
          <w:rPr>
            <w:rFonts w:asciiTheme="minorHAnsi" w:eastAsiaTheme="minorEastAsia" w:hAnsiTheme="minorHAnsi" w:cstheme="minorBidi"/>
            <w:noProof/>
            <w:sz w:val="22"/>
            <w:szCs w:val="22"/>
          </w:rPr>
          <w:tab/>
        </w:r>
        <w:r w:rsidRPr="00026BE0" w:rsidDel="00026BE0">
          <w:rPr>
            <w:noProof/>
            <w:rPrChange w:id="1563" w:author="jnakamura" w:date="2014-07-07T12:55:00Z">
              <w:rPr>
                <w:rStyle w:val="Hyperlink"/>
                <w:noProof/>
              </w:rPr>
            </w:rPrChange>
          </w:rPr>
          <w:delText>SOA/Local SMS Notification of Scheduled NPAC Downtime</w:delText>
        </w:r>
        <w:r w:rsidDel="00026BE0">
          <w:rPr>
            <w:noProof/>
            <w:webHidden/>
          </w:rPr>
          <w:tab/>
          <w:delText>365</w:delText>
        </w:r>
      </w:del>
    </w:p>
    <w:p w:rsidR="00237929" w:rsidDel="00026BE0" w:rsidRDefault="00237929">
      <w:pPr>
        <w:pStyle w:val="TOC3"/>
        <w:tabs>
          <w:tab w:val="left" w:pos="1000"/>
        </w:tabs>
        <w:rPr>
          <w:del w:id="1564" w:author="jnakamura" w:date="2014-07-07T12:55:00Z"/>
          <w:rFonts w:asciiTheme="minorHAnsi" w:eastAsiaTheme="minorEastAsia" w:hAnsiTheme="minorHAnsi" w:cstheme="minorBidi"/>
          <w:noProof/>
          <w:sz w:val="22"/>
          <w:szCs w:val="22"/>
        </w:rPr>
      </w:pPr>
      <w:del w:id="1565" w:author="jnakamura" w:date="2014-07-07T12:55:00Z">
        <w:r w:rsidRPr="00026BE0" w:rsidDel="00026BE0">
          <w:rPr>
            <w:noProof/>
            <w:rPrChange w:id="1566" w:author="jnakamura" w:date="2014-07-07T12:55:00Z">
              <w:rPr>
                <w:rStyle w:val="Hyperlink"/>
                <w:noProof/>
              </w:rPr>
            </w:rPrChange>
          </w:rPr>
          <w:delText>B.8.2</w:delText>
        </w:r>
        <w:r w:rsidDel="00026BE0">
          <w:rPr>
            <w:rFonts w:asciiTheme="minorHAnsi" w:eastAsiaTheme="minorEastAsia" w:hAnsiTheme="minorHAnsi" w:cstheme="minorBidi"/>
            <w:noProof/>
            <w:sz w:val="22"/>
            <w:szCs w:val="22"/>
          </w:rPr>
          <w:tab/>
        </w:r>
        <w:r w:rsidRPr="00026BE0" w:rsidDel="00026BE0">
          <w:rPr>
            <w:noProof/>
            <w:rPrChange w:id="1567" w:author="jnakamura" w:date="2014-07-07T12:55:00Z">
              <w:rPr>
                <w:rStyle w:val="Hyperlink"/>
                <w:noProof/>
              </w:rPr>
            </w:rPrChange>
          </w:rPr>
          <w:delText>NPA-NXX Split</w:delText>
        </w:r>
        <w:r w:rsidDel="00026BE0">
          <w:rPr>
            <w:noProof/>
            <w:webHidden/>
          </w:rPr>
          <w:tab/>
          <w:delText>367</w:delText>
        </w:r>
      </w:del>
    </w:p>
    <w:p w:rsidR="00237929" w:rsidDel="00026BE0" w:rsidRDefault="00237929">
      <w:pPr>
        <w:pStyle w:val="TOC4"/>
        <w:tabs>
          <w:tab w:val="left" w:pos="1400"/>
        </w:tabs>
        <w:rPr>
          <w:del w:id="1568" w:author="jnakamura" w:date="2014-07-07T12:55:00Z"/>
          <w:rFonts w:asciiTheme="minorHAnsi" w:eastAsiaTheme="minorEastAsia" w:hAnsiTheme="minorHAnsi" w:cstheme="minorBidi"/>
          <w:noProof/>
          <w:sz w:val="22"/>
          <w:szCs w:val="22"/>
        </w:rPr>
      </w:pPr>
      <w:del w:id="1569" w:author="jnakamura" w:date="2014-07-07T12:55:00Z">
        <w:r w:rsidRPr="00026BE0" w:rsidDel="00026BE0">
          <w:rPr>
            <w:noProof/>
            <w:rPrChange w:id="1570" w:author="jnakamura" w:date="2014-07-07T12:55:00Z">
              <w:rPr>
                <w:rStyle w:val="Hyperlink"/>
                <w:noProof/>
              </w:rPr>
            </w:rPrChange>
          </w:rPr>
          <w:delText>B.8.2.1</w:delText>
        </w:r>
        <w:r w:rsidDel="00026BE0">
          <w:rPr>
            <w:rFonts w:asciiTheme="minorHAnsi" w:eastAsiaTheme="minorEastAsia" w:hAnsiTheme="minorHAnsi" w:cstheme="minorBidi"/>
            <w:noProof/>
            <w:sz w:val="22"/>
            <w:szCs w:val="22"/>
          </w:rPr>
          <w:tab/>
        </w:r>
        <w:r w:rsidRPr="00026BE0" w:rsidDel="00026BE0">
          <w:rPr>
            <w:noProof/>
            <w:rPrChange w:id="1571" w:author="jnakamura" w:date="2014-07-07T12:55:00Z">
              <w:rPr>
                <w:rStyle w:val="Hyperlink"/>
                <w:noProof/>
              </w:rPr>
            </w:rPrChange>
          </w:rPr>
          <w:delText>NPA-NXX Split that contains a block of pooled TNs  Part 1 (previously NNP flow 7)</w:delText>
        </w:r>
        <w:r w:rsidDel="00026BE0">
          <w:rPr>
            <w:noProof/>
            <w:webHidden/>
          </w:rPr>
          <w:tab/>
          <w:delText>369</w:delText>
        </w:r>
      </w:del>
    </w:p>
    <w:p w:rsidR="00237929" w:rsidDel="00026BE0" w:rsidRDefault="00237929">
      <w:pPr>
        <w:pStyle w:val="TOC4"/>
        <w:tabs>
          <w:tab w:val="left" w:pos="1400"/>
        </w:tabs>
        <w:rPr>
          <w:del w:id="1572" w:author="jnakamura" w:date="2014-07-07T12:55:00Z"/>
          <w:rFonts w:asciiTheme="minorHAnsi" w:eastAsiaTheme="minorEastAsia" w:hAnsiTheme="minorHAnsi" w:cstheme="minorBidi"/>
          <w:noProof/>
          <w:sz w:val="22"/>
          <w:szCs w:val="22"/>
        </w:rPr>
      </w:pPr>
      <w:del w:id="1573" w:author="jnakamura" w:date="2014-07-07T12:55:00Z">
        <w:r w:rsidRPr="00026BE0" w:rsidDel="00026BE0">
          <w:rPr>
            <w:noProof/>
            <w:rPrChange w:id="1574" w:author="jnakamura" w:date="2014-07-07T12:55:00Z">
              <w:rPr>
                <w:rStyle w:val="Hyperlink"/>
                <w:noProof/>
              </w:rPr>
            </w:rPrChange>
          </w:rPr>
          <w:delText>B.8.2.2</w:delText>
        </w:r>
        <w:r w:rsidDel="00026BE0">
          <w:rPr>
            <w:rFonts w:asciiTheme="minorHAnsi" w:eastAsiaTheme="minorEastAsia" w:hAnsiTheme="minorHAnsi" w:cstheme="minorBidi"/>
            <w:noProof/>
            <w:sz w:val="22"/>
            <w:szCs w:val="22"/>
          </w:rPr>
          <w:tab/>
        </w:r>
        <w:r w:rsidRPr="00026BE0" w:rsidDel="00026BE0">
          <w:rPr>
            <w:noProof/>
            <w:rPrChange w:id="1575" w:author="jnakamura" w:date="2014-07-07T12:55:00Z">
              <w:rPr>
                <w:rStyle w:val="Hyperlink"/>
                <w:noProof/>
              </w:rPr>
            </w:rPrChange>
          </w:rPr>
          <w:delText>NPA-NXX Split that contains a block of pooled TNs  Part 2 (previously NNP flow 7)</w:delText>
        </w:r>
        <w:r w:rsidDel="00026BE0">
          <w:rPr>
            <w:noProof/>
            <w:webHidden/>
          </w:rPr>
          <w:tab/>
          <w:delText>371</w:delText>
        </w:r>
      </w:del>
    </w:p>
    <w:p w:rsidR="00237929" w:rsidDel="00026BE0" w:rsidRDefault="00237929">
      <w:pPr>
        <w:pStyle w:val="TOC3"/>
        <w:tabs>
          <w:tab w:val="left" w:pos="1000"/>
        </w:tabs>
        <w:rPr>
          <w:del w:id="1576" w:author="jnakamura" w:date="2014-07-07T12:55:00Z"/>
          <w:rFonts w:asciiTheme="minorHAnsi" w:eastAsiaTheme="minorEastAsia" w:hAnsiTheme="minorHAnsi" w:cstheme="minorBidi"/>
          <w:noProof/>
          <w:sz w:val="22"/>
          <w:szCs w:val="22"/>
        </w:rPr>
      </w:pPr>
      <w:del w:id="1577" w:author="jnakamura" w:date="2014-07-07T12:55:00Z">
        <w:r w:rsidRPr="00026BE0" w:rsidDel="00026BE0">
          <w:rPr>
            <w:noProof/>
            <w:rPrChange w:id="1578" w:author="jnakamura" w:date="2014-07-07T12:55:00Z">
              <w:rPr>
                <w:rStyle w:val="Hyperlink"/>
                <w:noProof/>
              </w:rPr>
            </w:rPrChange>
          </w:rPr>
          <w:delText>B.8.3</w:delText>
        </w:r>
        <w:r w:rsidDel="00026BE0">
          <w:rPr>
            <w:rFonts w:asciiTheme="minorHAnsi" w:eastAsiaTheme="minorEastAsia" w:hAnsiTheme="minorHAnsi" w:cstheme="minorBidi"/>
            <w:noProof/>
            <w:sz w:val="22"/>
            <w:szCs w:val="22"/>
          </w:rPr>
          <w:tab/>
        </w:r>
        <w:r w:rsidRPr="00026BE0" w:rsidDel="00026BE0">
          <w:rPr>
            <w:noProof/>
            <w:rPrChange w:id="1579" w:author="jnakamura" w:date="2014-07-07T12:55:00Z">
              <w:rPr>
                <w:rStyle w:val="Hyperlink"/>
                <w:noProof/>
              </w:rPr>
            </w:rPrChange>
          </w:rPr>
          <w:delText>Mass Update</w:delText>
        </w:r>
        <w:r w:rsidDel="00026BE0">
          <w:rPr>
            <w:noProof/>
            <w:webHidden/>
          </w:rPr>
          <w:tab/>
          <w:delText>373</w:delText>
        </w:r>
      </w:del>
    </w:p>
    <w:p w:rsidR="00237929" w:rsidDel="00026BE0" w:rsidRDefault="00237929">
      <w:pPr>
        <w:pStyle w:val="TOC4"/>
        <w:tabs>
          <w:tab w:val="left" w:pos="1400"/>
        </w:tabs>
        <w:rPr>
          <w:del w:id="1580" w:author="jnakamura" w:date="2014-07-07T12:55:00Z"/>
          <w:rFonts w:asciiTheme="minorHAnsi" w:eastAsiaTheme="minorEastAsia" w:hAnsiTheme="minorHAnsi" w:cstheme="minorBidi"/>
          <w:noProof/>
          <w:sz w:val="22"/>
          <w:szCs w:val="22"/>
        </w:rPr>
      </w:pPr>
      <w:del w:id="1581" w:author="jnakamura" w:date="2014-07-07T12:55:00Z">
        <w:r w:rsidRPr="00026BE0" w:rsidDel="00026BE0">
          <w:rPr>
            <w:noProof/>
            <w:rPrChange w:id="1582" w:author="jnakamura" w:date="2014-07-07T12:55:00Z">
              <w:rPr>
                <w:rStyle w:val="Hyperlink"/>
                <w:noProof/>
              </w:rPr>
            </w:rPrChange>
          </w:rPr>
          <w:delText>B.8.3.1</w:delText>
        </w:r>
        <w:r w:rsidDel="00026BE0">
          <w:rPr>
            <w:rFonts w:asciiTheme="minorHAnsi" w:eastAsiaTheme="minorEastAsia" w:hAnsiTheme="minorHAnsi" w:cstheme="minorBidi"/>
            <w:noProof/>
            <w:sz w:val="22"/>
            <w:szCs w:val="22"/>
          </w:rPr>
          <w:tab/>
        </w:r>
        <w:r w:rsidRPr="00026BE0" w:rsidDel="00026BE0">
          <w:rPr>
            <w:noProof/>
            <w:rPrChange w:id="1583" w:author="jnakamura" w:date="2014-07-07T12:55:00Z">
              <w:rPr>
                <w:rStyle w:val="Hyperlink"/>
                <w:noProof/>
              </w:rPr>
            </w:rPrChange>
          </w:rPr>
          <w:delText>Mass Update for a range of TNs that contains a Number Pool Block  (previously NNP flow 8)</w:delText>
        </w:r>
        <w:r w:rsidDel="00026BE0">
          <w:rPr>
            <w:noProof/>
            <w:webHidden/>
          </w:rPr>
          <w:tab/>
          <w:delText>375</w:delText>
        </w:r>
      </w:del>
    </w:p>
    <w:p w:rsidR="00237929" w:rsidDel="00026BE0" w:rsidRDefault="00237929">
      <w:pPr>
        <w:pStyle w:val="TOC3"/>
        <w:tabs>
          <w:tab w:val="left" w:pos="1000"/>
        </w:tabs>
        <w:rPr>
          <w:del w:id="1584" w:author="jnakamura" w:date="2014-07-07T12:55:00Z"/>
          <w:rFonts w:asciiTheme="minorHAnsi" w:eastAsiaTheme="minorEastAsia" w:hAnsiTheme="minorHAnsi" w:cstheme="minorBidi"/>
          <w:noProof/>
          <w:sz w:val="22"/>
          <w:szCs w:val="22"/>
        </w:rPr>
      </w:pPr>
      <w:del w:id="1585" w:author="jnakamura" w:date="2014-07-07T12:55:00Z">
        <w:r w:rsidRPr="00026BE0" w:rsidDel="00026BE0">
          <w:rPr>
            <w:noProof/>
            <w:rPrChange w:id="1586" w:author="jnakamura" w:date="2014-07-07T12:55:00Z">
              <w:rPr>
                <w:rStyle w:val="Hyperlink"/>
                <w:noProof/>
              </w:rPr>
            </w:rPrChange>
          </w:rPr>
          <w:delText>B.8.4</w:delText>
        </w:r>
        <w:r w:rsidDel="00026BE0">
          <w:rPr>
            <w:rFonts w:asciiTheme="minorHAnsi" w:eastAsiaTheme="minorEastAsia" w:hAnsiTheme="minorHAnsi" w:cstheme="minorBidi"/>
            <w:noProof/>
            <w:sz w:val="22"/>
            <w:szCs w:val="22"/>
          </w:rPr>
          <w:tab/>
        </w:r>
        <w:r w:rsidRPr="00026BE0" w:rsidDel="00026BE0">
          <w:rPr>
            <w:noProof/>
            <w:rPrChange w:id="1587" w:author="jnakamura" w:date="2014-07-07T12:55:00Z">
              <w:rPr>
                <w:rStyle w:val="Hyperlink"/>
                <w:noProof/>
              </w:rPr>
            </w:rPrChange>
          </w:rPr>
          <w:delText>Application Level Heartbeat Requests</w:delText>
        </w:r>
        <w:r w:rsidDel="00026BE0">
          <w:rPr>
            <w:noProof/>
            <w:webHidden/>
          </w:rPr>
          <w:tab/>
          <w:delText>379</w:delText>
        </w:r>
      </w:del>
    </w:p>
    <w:p w:rsidR="00237929" w:rsidDel="00026BE0" w:rsidRDefault="00237929">
      <w:pPr>
        <w:pStyle w:val="TOC4"/>
        <w:tabs>
          <w:tab w:val="left" w:pos="1400"/>
        </w:tabs>
        <w:rPr>
          <w:del w:id="1588" w:author="jnakamura" w:date="2014-07-07T12:55:00Z"/>
          <w:rFonts w:asciiTheme="minorHAnsi" w:eastAsiaTheme="minorEastAsia" w:hAnsiTheme="minorHAnsi" w:cstheme="minorBidi"/>
          <w:noProof/>
          <w:sz w:val="22"/>
          <w:szCs w:val="22"/>
        </w:rPr>
      </w:pPr>
      <w:del w:id="1589" w:author="jnakamura" w:date="2014-07-07T12:55:00Z">
        <w:r w:rsidRPr="00026BE0" w:rsidDel="00026BE0">
          <w:rPr>
            <w:noProof/>
            <w:rPrChange w:id="1590" w:author="jnakamura" w:date="2014-07-07T12:55:00Z">
              <w:rPr>
                <w:rStyle w:val="Hyperlink"/>
                <w:noProof/>
              </w:rPr>
            </w:rPrChange>
          </w:rPr>
          <w:delText>B.8.4.1</w:delText>
        </w:r>
        <w:r w:rsidDel="00026BE0">
          <w:rPr>
            <w:rFonts w:asciiTheme="minorHAnsi" w:eastAsiaTheme="minorEastAsia" w:hAnsiTheme="minorHAnsi" w:cstheme="minorBidi"/>
            <w:noProof/>
            <w:sz w:val="22"/>
            <w:szCs w:val="22"/>
          </w:rPr>
          <w:tab/>
        </w:r>
        <w:r w:rsidRPr="00026BE0" w:rsidDel="00026BE0">
          <w:rPr>
            <w:noProof/>
            <w:rPrChange w:id="1591" w:author="jnakamura" w:date="2014-07-07T12:55:00Z">
              <w:rPr>
                <w:rStyle w:val="Hyperlink"/>
                <w:noProof/>
              </w:rPr>
            </w:rPrChange>
          </w:rPr>
          <w:delText>NPAC initiated Application Level Heartbeat Request to local system</w:delText>
        </w:r>
        <w:r w:rsidDel="00026BE0">
          <w:rPr>
            <w:noProof/>
            <w:webHidden/>
          </w:rPr>
          <w:tab/>
          <w:delText>379</w:delText>
        </w:r>
      </w:del>
    </w:p>
    <w:p w:rsidR="00237929" w:rsidDel="00026BE0" w:rsidRDefault="00237929">
      <w:pPr>
        <w:pStyle w:val="TOC4"/>
        <w:tabs>
          <w:tab w:val="left" w:pos="1400"/>
        </w:tabs>
        <w:rPr>
          <w:del w:id="1592" w:author="jnakamura" w:date="2014-07-07T12:55:00Z"/>
          <w:rFonts w:asciiTheme="minorHAnsi" w:eastAsiaTheme="minorEastAsia" w:hAnsiTheme="minorHAnsi" w:cstheme="minorBidi"/>
          <w:noProof/>
          <w:sz w:val="22"/>
          <w:szCs w:val="22"/>
        </w:rPr>
      </w:pPr>
      <w:del w:id="1593" w:author="jnakamura" w:date="2014-07-07T12:55:00Z">
        <w:r w:rsidRPr="00026BE0" w:rsidDel="00026BE0">
          <w:rPr>
            <w:noProof/>
            <w:rPrChange w:id="1594" w:author="jnakamura" w:date="2014-07-07T12:55:00Z">
              <w:rPr>
                <w:rStyle w:val="Hyperlink"/>
                <w:noProof/>
              </w:rPr>
            </w:rPrChange>
          </w:rPr>
          <w:delText>B.8.4.2</w:delText>
        </w:r>
        <w:r w:rsidDel="00026BE0">
          <w:rPr>
            <w:rFonts w:asciiTheme="minorHAnsi" w:eastAsiaTheme="minorEastAsia" w:hAnsiTheme="minorHAnsi" w:cstheme="minorBidi"/>
            <w:noProof/>
            <w:sz w:val="22"/>
            <w:szCs w:val="22"/>
          </w:rPr>
          <w:tab/>
        </w:r>
        <w:r w:rsidRPr="00026BE0" w:rsidDel="00026BE0">
          <w:rPr>
            <w:noProof/>
            <w:rPrChange w:id="1595" w:author="jnakamura" w:date="2014-07-07T12:55:00Z">
              <w:rPr>
                <w:rStyle w:val="Hyperlink"/>
                <w:noProof/>
              </w:rPr>
            </w:rPrChange>
          </w:rPr>
          <w:delText>Local system initiated Application Level Heartbeat request</w:delText>
        </w:r>
        <w:r w:rsidDel="00026BE0">
          <w:rPr>
            <w:noProof/>
            <w:webHidden/>
          </w:rPr>
          <w:tab/>
          <w:delText>380</w:delText>
        </w:r>
      </w:del>
    </w:p>
    <w:p w:rsidR="00237929" w:rsidDel="00026BE0" w:rsidRDefault="00237929">
      <w:pPr>
        <w:pStyle w:val="TOC3"/>
        <w:tabs>
          <w:tab w:val="left" w:pos="1000"/>
        </w:tabs>
        <w:rPr>
          <w:del w:id="1596" w:author="jnakamura" w:date="2014-07-07T12:55:00Z"/>
          <w:rFonts w:asciiTheme="minorHAnsi" w:eastAsiaTheme="minorEastAsia" w:hAnsiTheme="minorHAnsi" w:cstheme="minorBidi"/>
          <w:noProof/>
          <w:sz w:val="22"/>
          <w:szCs w:val="22"/>
        </w:rPr>
      </w:pPr>
      <w:del w:id="1597" w:author="jnakamura" w:date="2014-07-07T12:55:00Z">
        <w:r w:rsidRPr="00026BE0" w:rsidDel="00026BE0">
          <w:rPr>
            <w:noProof/>
            <w:rPrChange w:id="1598" w:author="jnakamura" w:date="2014-07-07T12:55:00Z">
              <w:rPr>
                <w:rStyle w:val="Hyperlink"/>
                <w:noProof/>
              </w:rPr>
            </w:rPrChange>
          </w:rPr>
          <w:delText>B.8.5</w:delText>
        </w:r>
        <w:r w:rsidDel="00026BE0">
          <w:rPr>
            <w:rFonts w:asciiTheme="minorHAnsi" w:eastAsiaTheme="minorEastAsia" w:hAnsiTheme="minorHAnsi" w:cstheme="minorBidi"/>
            <w:noProof/>
            <w:sz w:val="22"/>
            <w:szCs w:val="22"/>
          </w:rPr>
          <w:tab/>
        </w:r>
        <w:r w:rsidRPr="00026BE0" w:rsidDel="00026BE0">
          <w:rPr>
            <w:noProof/>
            <w:rPrChange w:id="1599" w:author="jnakamura" w:date="2014-07-07T12:55:00Z">
              <w:rPr>
                <w:rStyle w:val="Hyperlink"/>
                <w:noProof/>
              </w:rPr>
            </w:rPrChange>
          </w:rPr>
          <w:delText>SPID Migration Requests</w:delText>
        </w:r>
        <w:r w:rsidDel="00026BE0">
          <w:rPr>
            <w:noProof/>
            <w:webHidden/>
          </w:rPr>
          <w:tab/>
          <w:delText>381</w:delText>
        </w:r>
      </w:del>
    </w:p>
    <w:p w:rsidR="00237929" w:rsidDel="00026BE0" w:rsidRDefault="00237929">
      <w:pPr>
        <w:pStyle w:val="TOC4"/>
        <w:tabs>
          <w:tab w:val="left" w:pos="1400"/>
        </w:tabs>
        <w:rPr>
          <w:del w:id="1600" w:author="jnakamura" w:date="2014-07-07T12:55:00Z"/>
          <w:rFonts w:asciiTheme="minorHAnsi" w:eastAsiaTheme="minorEastAsia" w:hAnsiTheme="minorHAnsi" w:cstheme="minorBidi"/>
          <w:noProof/>
          <w:sz w:val="22"/>
          <w:szCs w:val="22"/>
        </w:rPr>
      </w:pPr>
      <w:del w:id="1601" w:author="jnakamura" w:date="2014-07-07T12:55:00Z">
        <w:r w:rsidRPr="00026BE0" w:rsidDel="00026BE0">
          <w:rPr>
            <w:noProof/>
            <w:rPrChange w:id="1602" w:author="jnakamura" w:date="2014-07-07T12:55:00Z">
              <w:rPr>
                <w:rStyle w:val="Hyperlink"/>
                <w:noProof/>
              </w:rPr>
            </w:rPrChange>
          </w:rPr>
          <w:delText>B.8.5.1</w:delText>
        </w:r>
        <w:r w:rsidDel="00026BE0">
          <w:rPr>
            <w:rFonts w:asciiTheme="minorHAnsi" w:eastAsiaTheme="minorEastAsia" w:hAnsiTheme="minorHAnsi" w:cstheme="minorBidi"/>
            <w:noProof/>
            <w:sz w:val="22"/>
            <w:szCs w:val="22"/>
          </w:rPr>
          <w:tab/>
        </w:r>
        <w:r w:rsidRPr="00026BE0" w:rsidDel="00026BE0">
          <w:rPr>
            <w:noProof/>
            <w:rPrChange w:id="1603" w:author="jnakamura" w:date="2014-07-07T12:55:00Z">
              <w:rPr>
                <w:rStyle w:val="Hyperlink"/>
                <w:noProof/>
              </w:rPr>
            </w:rPrChange>
          </w:rPr>
          <w:delText>NPAC initiated SPID Migration Request to local system</w:delText>
        </w:r>
        <w:r w:rsidDel="00026BE0">
          <w:rPr>
            <w:noProof/>
            <w:webHidden/>
          </w:rPr>
          <w:tab/>
          <w:delText>381</w:delText>
        </w:r>
      </w:del>
    </w:p>
    <w:bookmarkStart w:id="1604" w:name="_GoBack"/>
    <w:bookmarkEnd w:id="1604"/>
    <w:p w:rsidR="00BB3643" w:rsidRDefault="00AF0813">
      <w:pPr>
        <w:tabs>
          <w:tab w:val="right" w:leader="dot" w:pos="9360"/>
        </w:tabs>
        <w:rPr>
          <w:b/>
          <w:i/>
          <w:sz w:val="24"/>
        </w:rPr>
      </w:pPr>
      <w:r>
        <w:rPr>
          <w:b/>
          <w:i/>
        </w:rPr>
        <w:fldChar w:fldCharType="end"/>
      </w:r>
      <w:r w:rsidRPr="005F0A94">
        <w:rPr>
          <w:b/>
          <w:i/>
        </w:rPr>
        <w:fldChar w:fldCharType="begin"/>
      </w:r>
      <w:r w:rsidR="00BB3643">
        <w:rPr>
          <w:b/>
          <w:i/>
        </w:rPr>
        <w:instrText xml:space="preserve"> TOC \o "2-6" \h \z \t "Heading 1,1" </w:instrText>
      </w:r>
      <w:r w:rsidRPr="005F0A94">
        <w:rPr>
          <w:b/>
          <w:i/>
        </w:rPr>
        <w:fldChar w:fldCharType="end"/>
      </w:r>
    </w:p>
    <w:p w:rsidR="00BB3643" w:rsidRDefault="00BB3643">
      <w:pPr>
        <w:tabs>
          <w:tab w:val="right" w:leader="dot" w:pos="9360"/>
        </w:tabs>
        <w:rPr>
          <w:b/>
          <w:i/>
          <w:sz w:val="24"/>
        </w:rPr>
      </w:pPr>
    </w:p>
    <w:p w:rsidR="00BB3643" w:rsidRDefault="00BB3643">
      <w:pPr>
        <w:tabs>
          <w:tab w:val="right" w:leader="dot" w:pos="9360"/>
        </w:tabs>
        <w:rPr>
          <w:b/>
          <w:i/>
          <w:sz w:val="24"/>
        </w:rPr>
        <w:sectPr w:rsidR="00BB3643">
          <w:headerReference w:type="default" r:id="rId13"/>
          <w:footerReference w:type="default" r:id="rId14"/>
          <w:type w:val="oddPage"/>
          <w:pgSz w:w="12240" w:h="15840"/>
          <w:pgMar w:top="1080" w:right="1440" w:bottom="1080" w:left="1440" w:header="720" w:footer="720" w:gutter="0"/>
          <w:pgNumType w:fmt="lowerRoman" w:start="1"/>
          <w:cols w:space="720"/>
        </w:sectPr>
      </w:pPr>
    </w:p>
    <w:p w:rsidR="00BB3643" w:rsidRDefault="00BB3643">
      <w:pPr>
        <w:pStyle w:val="Heading1"/>
        <w:tabs>
          <w:tab w:val="right" w:pos="7920"/>
        </w:tabs>
      </w:pPr>
      <w:bookmarkStart w:id="1610" w:name="_Toc356377189"/>
      <w:bookmarkStart w:id="1611" w:name="_Toc356628638"/>
      <w:bookmarkStart w:id="1612" w:name="_Toc356628742"/>
      <w:bookmarkStart w:id="1613" w:name="_Toc356629173"/>
      <w:bookmarkStart w:id="1614" w:name="_Toc360606684"/>
      <w:bookmarkStart w:id="1615" w:name="_Toc367590569"/>
      <w:bookmarkStart w:id="1616" w:name="_Ref368120698"/>
      <w:bookmarkStart w:id="1617" w:name="_Ref368124706"/>
      <w:bookmarkStart w:id="1618" w:name="_Toc368488111"/>
      <w:bookmarkStart w:id="1619" w:name="_Toc387211300"/>
      <w:bookmarkStart w:id="1620" w:name="_Toc387214213"/>
      <w:bookmarkStart w:id="1621" w:name="_Toc387214498"/>
      <w:bookmarkStart w:id="1622" w:name="_Toc387655193"/>
      <w:bookmarkStart w:id="1623" w:name="_Ref389469323"/>
      <w:bookmarkStart w:id="1624" w:name="_Ref389469346"/>
      <w:bookmarkStart w:id="1625" w:name="_Toc411837724"/>
      <w:bookmarkStart w:id="1626" w:name="_Toc438528805"/>
      <w:bookmarkStart w:id="1627" w:name="_Toc472995369"/>
      <w:bookmarkStart w:id="1628" w:name="_Toc483807758"/>
      <w:bookmarkStart w:id="1629" w:name="_Toc16523008"/>
      <w:bookmarkStart w:id="1630" w:name="_Toc271026768"/>
      <w:bookmarkStart w:id="1631" w:name="_Toc380064067"/>
      <w:bookmarkStart w:id="1632" w:name="_Toc392501079"/>
      <w:r>
        <w:t>Introduc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rsidR="00BB3643" w:rsidRDefault="00BB3643">
      <w:pPr>
        <w:pStyle w:val="BodyLevel3"/>
      </w:pPr>
    </w:p>
    <w:p w:rsidR="00BB3643" w:rsidRDefault="00BB3643">
      <w:pPr>
        <w:pStyle w:val="BodyLevel3"/>
      </w:pPr>
      <w:r>
        <w:t xml:space="preserve">This document contains the appendices </w:t>
      </w:r>
      <w:r w:rsidR="00402D59">
        <w:t xml:space="preserve">for </w:t>
      </w:r>
      <w:r w:rsidR="002A0BA7">
        <w:t xml:space="preserve">Errors and Message Flow Diagrams </w:t>
      </w:r>
      <w:r>
        <w:t xml:space="preserve">for the IIS </w:t>
      </w:r>
      <w:r w:rsidR="002A0BA7">
        <w:t xml:space="preserve">and XIS </w:t>
      </w:r>
      <w:r>
        <w:t>document</w:t>
      </w:r>
      <w:r w:rsidR="002A0BA7">
        <w:t>s</w:t>
      </w:r>
      <w:r>
        <w:t xml:space="preserve">.  The appendices are in a separate document from the body of the IIS </w:t>
      </w:r>
      <w:r w:rsidR="00A67E84">
        <w:t xml:space="preserve">and XIS </w:t>
      </w:r>
      <w:r>
        <w:t>due to the large size of the document.</w:t>
      </w:r>
    </w:p>
    <w:p w:rsidR="00BB3643" w:rsidRDefault="00BB3643"/>
    <w:p w:rsidR="00BB3643" w:rsidRDefault="00BB3643">
      <w:pPr>
        <w:sectPr w:rsidR="00BB3643">
          <w:headerReference w:type="default" r:id="rId15"/>
          <w:type w:val="oddPage"/>
          <w:pgSz w:w="12240" w:h="15840"/>
          <w:pgMar w:top="1080" w:right="1440" w:bottom="1080" w:left="1440" w:header="720" w:footer="720" w:gutter="0"/>
          <w:pgNumType w:start="1"/>
          <w:cols w:space="720"/>
        </w:sectPr>
      </w:pPr>
    </w:p>
    <w:p w:rsidR="00BB3643" w:rsidRDefault="00BB3643">
      <w:pPr>
        <w:pStyle w:val="AppHead"/>
      </w:pPr>
      <w:r>
        <w:t>Errors</w:t>
      </w:r>
    </w:p>
    <w:p w:rsidR="00BB3643" w:rsidRDefault="00BB3643">
      <w:pPr>
        <w:pStyle w:val="ChapterNumber"/>
        <w:framePr w:w="1800" w:h="1800" w:hRule="exact" w:wrap="notBeside" w:x="9001" w:y="1"/>
      </w:pPr>
      <w:r>
        <w:t>A</w:t>
      </w:r>
    </w:p>
    <w:p w:rsidR="00BB3643" w:rsidRDefault="00BB3643">
      <w:pPr>
        <w:pStyle w:val="Heading2"/>
      </w:pPr>
      <w:bookmarkStart w:id="1633" w:name="_Toc472995370"/>
      <w:bookmarkStart w:id="1634" w:name="_Toc483807759"/>
      <w:bookmarkStart w:id="1635" w:name="_Toc16523009"/>
      <w:bookmarkStart w:id="1636" w:name="_Toc271026769"/>
      <w:bookmarkStart w:id="1637" w:name="_Toc380064068"/>
      <w:bookmarkStart w:id="1638" w:name="_Toc392501080"/>
      <w:r>
        <w:t>CMISE Primitive Errors</w:t>
      </w:r>
      <w:bookmarkEnd w:id="1633"/>
      <w:bookmarkEnd w:id="1634"/>
      <w:bookmarkEnd w:id="1635"/>
      <w:bookmarkEnd w:id="1636"/>
      <w:bookmarkEnd w:id="1637"/>
      <w:bookmarkEnd w:id="1638"/>
    </w:p>
    <w:p w:rsidR="00BB3643" w:rsidRDefault="00BB3643">
      <w:pPr>
        <w:pStyle w:val="BodyLevel2"/>
        <w:rPr>
          <w:b/>
          <w:i/>
        </w:rPr>
      </w:pPr>
      <w:r>
        <w:t>The following exhibit contains the valid errors associated with CMISE confirmed primitives used in the interoperable interfaces definitions.  The situations under which these errors occur are documented in the message flow diagrams in Appendix B.</w:t>
      </w:r>
    </w:p>
    <w:p w:rsidR="00BB3643" w:rsidRDefault="00BB3643">
      <w:pPr>
        <w:pStyle w:val="Caption"/>
      </w:pPr>
      <w:r>
        <w:t xml:space="preserve">Exhibit </w:t>
      </w:r>
      <w:r w:rsidR="00AF0813">
        <w:fldChar w:fldCharType="begin"/>
      </w:r>
      <w:r w:rsidR="00204E9C">
        <w:instrText xml:space="preserve"> SEQ Exhibit \* ARABIC </w:instrText>
      </w:r>
      <w:r w:rsidR="00AF0813">
        <w:fldChar w:fldCharType="separate"/>
      </w:r>
      <w:r w:rsidR="005B7D77">
        <w:rPr>
          <w:noProof/>
        </w:rPr>
        <w:t>1</w:t>
      </w:r>
      <w:r w:rsidR="00AF0813">
        <w:fldChar w:fldCharType="end"/>
      </w:r>
      <w:r>
        <w:t>. Valid Errors Associated with CMISE-Confirmed Primitives Used by the NPAC SM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3038"/>
        <w:gridCol w:w="5602"/>
      </w:tblGrid>
      <w:tr w:rsidR="00BB3643">
        <w:tc>
          <w:tcPr>
            <w:tcW w:w="8640" w:type="dxa"/>
            <w:gridSpan w:val="2"/>
          </w:tcPr>
          <w:p w:rsidR="00BB3643" w:rsidRDefault="00BB3643">
            <w:pPr>
              <w:pStyle w:val="TableText"/>
              <w:spacing w:before="60" w:after="60"/>
              <w:jc w:val="center"/>
            </w:pPr>
            <w:r>
              <w:t>CMISE PRIMITIVE ERRORS</w:t>
            </w:r>
          </w:p>
        </w:tc>
      </w:tr>
      <w:tr w:rsidR="00BB3643">
        <w:tc>
          <w:tcPr>
            <w:tcW w:w="3038" w:type="dxa"/>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spacing w:before="60" w:after="60"/>
              <w:jc w:val="center"/>
              <w:rPr>
                <w:b/>
                <w:color w:val="FFFFFF"/>
              </w:rPr>
            </w:pPr>
            <w:r>
              <w:rPr>
                <w:b/>
                <w:color w:val="FFFFFF"/>
              </w:rPr>
              <w:t>CMISE Primitive</w:t>
            </w:r>
          </w:p>
        </w:tc>
        <w:tc>
          <w:tcPr>
            <w:tcW w:w="5602"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spacing w:before="60" w:after="60"/>
              <w:jc w:val="center"/>
              <w:rPr>
                <w:b/>
                <w:color w:val="FFFFFF"/>
              </w:rPr>
            </w:pPr>
            <w:r>
              <w:rPr>
                <w:b/>
                <w:color w:val="FFFFFF"/>
              </w:rPr>
              <w:t>Errors</w:t>
            </w:r>
          </w:p>
        </w:tc>
      </w:tr>
      <w:tr w:rsidR="00BB3643">
        <w:tc>
          <w:tcPr>
            <w:tcW w:w="3038" w:type="dxa"/>
            <w:tcBorders>
              <w:top w:val="nil"/>
            </w:tcBorders>
          </w:tcPr>
          <w:p w:rsidR="00BB3643" w:rsidRDefault="00BB3643">
            <w:pPr>
              <w:pStyle w:val="TableText"/>
              <w:spacing w:before="60" w:after="60"/>
            </w:pPr>
            <w:r>
              <w:t>M-EVENT-REPORT</w:t>
            </w:r>
          </w:p>
        </w:tc>
        <w:tc>
          <w:tcPr>
            <w:tcW w:w="5602" w:type="dxa"/>
            <w:tcBorders>
              <w:top w:val="nil"/>
            </w:tcBorders>
          </w:tcPr>
          <w:p w:rsidR="00BB3643" w:rsidRDefault="00BB3643">
            <w:pPr>
              <w:pStyle w:val="TableText"/>
              <w:tabs>
                <w:tab w:val="clear" w:pos="180"/>
                <w:tab w:val="left" w:pos="-18"/>
              </w:tabs>
              <w:spacing w:before="60" w:after="60"/>
              <w:ind w:left="0" w:firstLine="0"/>
            </w:pPr>
            <w:r>
              <w:t>invalidArgumentValue, noSuchArgument, noSuchObjectClass, noSuchObjectInstance, processingFailure, noSuchEventType</w:t>
            </w:r>
          </w:p>
        </w:tc>
      </w:tr>
      <w:tr w:rsidR="00BB3643">
        <w:tc>
          <w:tcPr>
            <w:tcW w:w="3038" w:type="dxa"/>
          </w:tcPr>
          <w:p w:rsidR="00BB3643" w:rsidRDefault="00BB3643">
            <w:pPr>
              <w:pStyle w:val="TableText"/>
              <w:spacing w:before="60" w:after="60"/>
            </w:pPr>
            <w:r>
              <w:t>M-G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getListError, invalidFilter, invalidScope, noSuchObjectClass, noSuchObject-Instance, processingFailure, syncNotSupported</w:t>
            </w:r>
          </w:p>
        </w:tc>
      </w:tr>
      <w:tr w:rsidR="00BB3643">
        <w:tc>
          <w:tcPr>
            <w:tcW w:w="3038" w:type="dxa"/>
          </w:tcPr>
          <w:p w:rsidR="00BB3643" w:rsidRDefault="00BB3643">
            <w:pPr>
              <w:pStyle w:val="TableText"/>
              <w:spacing w:before="60" w:after="60"/>
            </w:pPr>
            <w:r>
              <w:t>M-SET</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 setListError</w:t>
            </w:r>
          </w:p>
        </w:tc>
      </w:tr>
      <w:tr w:rsidR="00BB3643">
        <w:tc>
          <w:tcPr>
            <w:tcW w:w="3038" w:type="dxa"/>
          </w:tcPr>
          <w:p w:rsidR="00BB3643" w:rsidRDefault="00BB3643">
            <w:pPr>
              <w:pStyle w:val="TableText"/>
              <w:spacing w:before="60" w:after="60"/>
            </w:pPr>
            <w:r>
              <w:t>M-ACTION</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ArgumentValue, invalidFilter, invalidScope, noSuchAction, noSuchArgument, noSuchObjectClass, noSuchObject-Instance, processingFailure, syncNotSupported</w:t>
            </w:r>
          </w:p>
        </w:tc>
      </w:tr>
      <w:tr w:rsidR="00BB3643">
        <w:tc>
          <w:tcPr>
            <w:tcW w:w="3038" w:type="dxa"/>
          </w:tcPr>
          <w:p w:rsidR="00BB3643" w:rsidRDefault="00BB3643">
            <w:pPr>
              <w:pStyle w:val="TableText"/>
              <w:spacing w:before="60" w:after="60"/>
            </w:pPr>
            <w:r>
              <w:t>M-CREATE</w:t>
            </w:r>
          </w:p>
        </w:tc>
        <w:tc>
          <w:tcPr>
            <w:tcW w:w="5602" w:type="dxa"/>
          </w:tcPr>
          <w:p w:rsidR="00BB3643" w:rsidRDefault="00BB3643">
            <w:pPr>
              <w:pStyle w:val="TableText"/>
              <w:tabs>
                <w:tab w:val="clear" w:pos="180"/>
                <w:tab w:val="left" w:pos="-108"/>
              </w:tabs>
              <w:spacing w:before="60" w:after="60"/>
              <w:ind w:left="-18" w:firstLine="18"/>
            </w:pPr>
            <w:r>
              <w:t>accessDenied, class-InstanceConflict, duplicateManaged-ObjectInstance, invalidAttributeValue, invalidObjectInstance, missingAttributeValue, noSuchAttribute, noSuchObjectClass, noSuchObject-Instance, processingFailure, noSuchReferenceObject</w:t>
            </w:r>
          </w:p>
        </w:tc>
      </w:tr>
      <w:tr w:rsidR="00BB3643">
        <w:tc>
          <w:tcPr>
            <w:tcW w:w="3038" w:type="dxa"/>
          </w:tcPr>
          <w:p w:rsidR="00BB3643" w:rsidRDefault="00BB3643">
            <w:pPr>
              <w:pStyle w:val="TableText"/>
              <w:spacing w:before="60" w:after="60"/>
            </w:pPr>
            <w:r>
              <w:t>M-DELETE</w:t>
            </w:r>
          </w:p>
        </w:tc>
        <w:tc>
          <w:tcPr>
            <w:tcW w:w="5602" w:type="dxa"/>
          </w:tcPr>
          <w:p w:rsidR="00BB3643" w:rsidRDefault="00BB3643">
            <w:pPr>
              <w:pStyle w:val="TableText"/>
              <w:tabs>
                <w:tab w:val="clear" w:pos="180"/>
                <w:tab w:val="left" w:pos="-108"/>
              </w:tabs>
              <w:spacing w:before="60" w:after="60"/>
              <w:ind w:left="-18" w:firstLine="18"/>
            </w:pPr>
            <w:r>
              <w:t>accessDenied, class-InstanceConflict, complexityLimitation, invalidFilter, invalidScope, noSuchObjectClass, noSuchObject-Instance, processingFailure, syncNotSupported</w:t>
            </w:r>
          </w:p>
        </w:tc>
      </w:tr>
    </w:tbl>
    <w:p w:rsidR="00BB3643" w:rsidRDefault="00BB3643">
      <w:pPr>
        <w:pStyle w:val="BodyLevel2"/>
      </w:pPr>
    </w:p>
    <w:p w:rsidR="00BB3643" w:rsidRDefault="00BB3643">
      <w:pPr>
        <w:pStyle w:val="Heading2"/>
      </w:pPr>
      <w:bookmarkStart w:id="1639" w:name="_Toc472995371"/>
      <w:bookmarkStart w:id="1640" w:name="_Toc483807760"/>
      <w:bookmarkStart w:id="1641" w:name="_Toc16523010"/>
      <w:bookmarkStart w:id="1642" w:name="_Toc271026770"/>
      <w:bookmarkStart w:id="1643" w:name="_Toc380064069"/>
      <w:bookmarkStart w:id="1644" w:name="_Toc392501081"/>
      <w:r>
        <w:t>CMISE Primitive Error Descriptions</w:t>
      </w:r>
      <w:bookmarkEnd w:id="1639"/>
      <w:bookmarkEnd w:id="1640"/>
      <w:bookmarkEnd w:id="1641"/>
      <w:bookmarkEnd w:id="1642"/>
      <w:bookmarkEnd w:id="1643"/>
      <w:bookmarkEnd w:id="1644"/>
    </w:p>
    <w:p w:rsidR="00BB3643" w:rsidRDefault="00BB3643">
      <w:pPr>
        <w:ind w:left="1440" w:hanging="1440"/>
      </w:pPr>
    </w:p>
    <w:p w:rsidR="00BB3643" w:rsidRDefault="00BB3643">
      <w:pPr>
        <w:ind w:left="720"/>
      </w:pPr>
      <w:r>
        <w:t>accessDenied</w:t>
      </w:r>
    </w:p>
    <w:p w:rsidR="00BB3643" w:rsidRDefault="00BB3643">
      <w:pPr>
        <w:ind w:left="1440"/>
      </w:pPr>
      <w:r>
        <w:t>The service provider does not have the authorization to do this operation.</w:t>
      </w:r>
    </w:p>
    <w:p w:rsidR="00BB3643" w:rsidRDefault="00BB3643">
      <w:pPr>
        <w:keepNext/>
        <w:ind w:left="2880" w:hanging="1440"/>
      </w:pPr>
      <w:r>
        <w:t>Examples:</w:t>
      </w:r>
    </w:p>
    <w:p w:rsidR="00BB3643" w:rsidRDefault="00BB3643">
      <w:pPr>
        <w:numPr>
          <w:ilvl w:val="0"/>
          <w:numId w:val="2"/>
        </w:numPr>
      </w:pPr>
      <w:r>
        <w:t>The service provider is not authorized to perform this type of operation.</w:t>
      </w:r>
    </w:p>
    <w:p w:rsidR="00BB3643" w:rsidRDefault="00BB3643">
      <w:pPr>
        <w:numPr>
          <w:ilvl w:val="0"/>
          <w:numId w:val="2"/>
        </w:numPr>
      </w:pPr>
      <w:r>
        <w:t>The service provider is not the old or new service provider for the subscription version.</w:t>
      </w:r>
    </w:p>
    <w:p w:rsidR="00BB3643" w:rsidRDefault="00BB3643">
      <w:pPr>
        <w:numPr>
          <w:ilvl w:val="0"/>
          <w:numId w:val="2"/>
        </w:numPr>
      </w:pPr>
      <w:r>
        <w:t>The modify of the subscription version will cause a mass update.</w:t>
      </w:r>
    </w:p>
    <w:p w:rsidR="00BB3643" w:rsidRDefault="00BB3643">
      <w:pPr>
        <w:numPr>
          <w:ilvl w:val="0"/>
          <w:numId w:val="2"/>
        </w:numPr>
      </w:pPr>
      <w:r>
        <w:t>The version selected for a disconnect is not active.</w:t>
      </w:r>
    </w:p>
    <w:p w:rsidR="00BB3643" w:rsidRDefault="00BB3643">
      <w:pPr>
        <w:numPr>
          <w:ilvl w:val="12"/>
          <w:numId w:val="0"/>
        </w:numPr>
      </w:pPr>
    </w:p>
    <w:p w:rsidR="00BB3643" w:rsidRDefault="00BB3643">
      <w:pPr>
        <w:numPr>
          <w:ilvl w:val="12"/>
          <w:numId w:val="0"/>
        </w:numPr>
        <w:ind w:left="720"/>
      </w:pPr>
      <w:r>
        <w:lastRenderedPageBreak/>
        <w:t>duplicateManagedObjectInstance</w:t>
      </w:r>
    </w:p>
    <w:p w:rsidR="00BB3643" w:rsidRDefault="00BB3643">
      <w:pPr>
        <w:numPr>
          <w:ilvl w:val="12"/>
          <w:numId w:val="0"/>
        </w:numPr>
        <w:ind w:left="1440"/>
      </w:pPr>
      <w:r>
        <w:t>For create operations, the requested object already exists.</w:t>
      </w:r>
    </w:p>
    <w:p w:rsidR="00BB3643" w:rsidRDefault="00BB3643">
      <w:pPr>
        <w:numPr>
          <w:ilvl w:val="12"/>
          <w:numId w:val="0"/>
        </w:numPr>
        <w:ind w:left="2880" w:hanging="1440"/>
      </w:pPr>
      <w:r>
        <w:t>Examples:</w:t>
      </w:r>
    </w:p>
    <w:p w:rsidR="00BB3643" w:rsidRDefault="00BB3643">
      <w:pPr>
        <w:numPr>
          <w:ilvl w:val="0"/>
          <w:numId w:val="2"/>
        </w:numPr>
      </w:pPr>
      <w:r>
        <w:t>Pending subscription version, NPA-NXX or LRN already exist on NPAC SMS.</w:t>
      </w:r>
    </w:p>
    <w:p w:rsidR="00BB3643" w:rsidRDefault="00BB3643">
      <w:pPr>
        <w:numPr>
          <w:ilvl w:val="12"/>
          <w:numId w:val="0"/>
        </w:numPr>
      </w:pPr>
    </w:p>
    <w:p w:rsidR="00BB3643" w:rsidRDefault="00BB3643">
      <w:pPr>
        <w:numPr>
          <w:ilvl w:val="12"/>
          <w:numId w:val="0"/>
        </w:numPr>
        <w:ind w:left="720"/>
      </w:pPr>
      <w:r>
        <w:t>classInstanceConflict</w:t>
      </w:r>
    </w:p>
    <w:p w:rsidR="00BB3643" w:rsidRDefault="00BB3643">
      <w:pPr>
        <w:numPr>
          <w:ilvl w:val="12"/>
          <w:numId w:val="0"/>
        </w:numPr>
        <w:ind w:left="1440"/>
      </w:pPr>
      <w:r>
        <w:t>The object specified is not a member of the specified class.</w:t>
      </w:r>
    </w:p>
    <w:p w:rsidR="00BB3643" w:rsidRDefault="00BB3643">
      <w:pPr>
        <w:numPr>
          <w:ilvl w:val="12"/>
          <w:numId w:val="0"/>
        </w:numPr>
      </w:pPr>
    </w:p>
    <w:p w:rsidR="00BB3643" w:rsidRDefault="00BB3643">
      <w:pPr>
        <w:numPr>
          <w:ilvl w:val="12"/>
          <w:numId w:val="0"/>
        </w:numPr>
        <w:ind w:left="720"/>
      </w:pPr>
      <w:r>
        <w:t>complexityLimitation</w:t>
      </w:r>
    </w:p>
    <w:p w:rsidR="00BB3643" w:rsidRDefault="00BB3643">
      <w:pPr>
        <w:numPr>
          <w:ilvl w:val="12"/>
          <w:numId w:val="0"/>
        </w:numPr>
        <w:ind w:left="1440"/>
      </w:pPr>
      <w:r>
        <w:t>A parameter was too complex to complete the operation.</w:t>
      </w:r>
    </w:p>
    <w:p w:rsidR="00BB3643" w:rsidRDefault="00BB3643">
      <w:pPr>
        <w:numPr>
          <w:ilvl w:val="12"/>
          <w:numId w:val="0"/>
        </w:numPr>
      </w:pPr>
    </w:p>
    <w:p w:rsidR="00BB3643" w:rsidRDefault="00BB3643">
      <w:pPr>
        <w:numPr>
          <w:ilvl w:val="12"/>
          <w:numId w:val="0"/>
        </w:numPr>
        <w:ind w:left="720"/>
      </w:pPr>
      <w:r>
        <w:t>invalidArgumentValue</w:t>
      </w:r>
    </w:p>
    <w:p w:rsidR="00BB3643" w:rsidRDefault="00BB3643">
      <w:pPr>
        <w:numPr>
          <w:ilvl w:val="12"/>
          <w:numId w:val="0"/>
        </w:numPr>
        <w:ind w:left="1440"/>
      </w:pPr>
      <w:r>
        <w:t>A specified argument is not valid.</w:t>
      </w:r>
    </w:p>
    <w:p w:rsidR="00BB3643" w:rsidRDefault="00BB3643">
      <w:pPr>
        <w:numPr>
          <w:ilvl w:val="12"/>
          <w:numId w:val="0"/>
        </w:numPr>
        <w:ind w:left="2880" w:hanging="1440"/>
      </w:pPr>
      <w:r>
        <w:t>Examples:</w:t>
      </w:r>
    </w:p>
    <w:p w:rsidR="00BB3643" w:rsidRDefault="00BB3643">
      <w:pPr>
        <w:numPr>
          <w:ilvl w:val="0"/>
          <w:numId w:val="2"/>
        </w:numPr>
      </w:pPr>
      <w:r>
        <w:t>An argument value does not pass validation for an action or event report.</w:t>
      </w:r>
    </w:p>
    <w:p w:rsidR="00BB3643" w:rsidRDefault="00BB3643">
      <w:pPr>
        <w:numPr>
          <w:ilvl w:val="0"/>
          <w:numId w:val="2"/>
        </w:numPr>
      </w:pPr>
      <w:r>
        <w:t>A required parameter is missing for an action or event report.</w:t>
      </w:r>
    </w:p>
    <w:p w:rsidR="00BB3643" w:rsidRDefault="00BB3643">
      <w:pPr>
        <w:numPr>
          <w:ilvl w:val="0"/>
          <w:numId w:val="2"/>
        </w:numPr>
      </w:pPr>
      <w:r>
        <w:t>An argument value does not exist.</w:t>
      </w:r>
    </w:p>
    <w:p w:rsidR="00BB3643" w:rsidRDefault="00BB3643">
      <w:pPr>
        <w:numPr>
          <w:ilvl w:val="12"/>
          <w:numId w:val="0"/>
        </w:numPr>
      </w:pPr>
    </w:p>
    <w:p w:rsidR="00BB3643" w:rsidRDefault="00BB3643">
      <w:pPr>
        <w:numPr>
          <w:ilvl w:val="12"/>
          <w:numId w:val="0"/>
        </w:numPr>
        <w:ind w:left="720"/>
      </w:pPr>
      <w:r>
        <w:t>invalidAttributeValue</w:t>
      </w:r>
    </w:p>
    <w:p w:rsidR="00BB3643" w:rsidRDefault="00BB3643">
      <w:pPr>
        <w:numPr>
          <w:ilvl w:val="12"/>
          <w:numId w:val="0"/>
        </w:numPr>
        <w:ind w:left="1440"/>
      </w:pPr>
      <w:r>
        <w:t>A specified attribute is not valid.</w:t>
      </w:r>
    </w:p>
    <w:p w:rsidR="00BB3643" w:rsidRDefault="00BB3643">
      <w:pPr>
        <w:numPr>
          <w:ilvl w:val="12"/>
          <w:numId w:val="0"/>
        </w:numPr>
      </w:pPr>
    </w:p>
    <w:p w:rsidR="00BB3643" w:rsidRDefault="00BB3643">
      <w:pPr>
        <w:numPr>
          <w:ilvl w:val="12"/>
          <w:numId w:val="0"/>
        </w:numPr>
        <w:ind w:left="720"/>
      </w:pPr>
      <w:r>
        <w:t>invalidFilter</w:t>
      </w:r>
    </w:p>
    <w:p w:rsidR="00BB3643" w:rsidRDefault="00BB3643">
      <w:pPr>
        <w:numPr>
          <w:ilvl w:val="12"/>
          <w:numId w:val="0"/>
        </w:numPr>
        <w:ind w:left="1440"/>
      </w:pPr>
      <w:r>
        <w:t>A filter specified is not valid.</w:t>
      </w:r>
    </w:p>
    <w:p w:rsidR="00BB3643" w:rsidRDefault="00BB3643">
      <w:pPr>
        <w:numPr>
          <w:ilvl w:val="12"/>
          <w:numId w:val="0"/>
        </w:numPr>
      </w:pPr>
    </w:p>
    <w:p w:rsidR="00BB3643" w:rsidRDefault="00BB3643">
      <w:pPr>
        <w:numPr>
          <w:ilvl w:val="12"/>
          <w:numId w:val="0"/>
        </w:numPr>
        <w:ind w:left="720"/>
      </w:pPr>
      <w:r>
        <w:t>invalidScope</w:t>
      </w:r>
    </w:p>
    <w:p w:rsidR="00BB3643" w:rsidRDefault="00BB3643">
      <w:pPr>
        <w:numPr>
          <w:ilvl w:val="12"/>
          <w:numId w:val="0"/>
        </w:numPr>
        <w:ind w:left="1440"/>
      </w:pPr>
      <w:r>
        <w:t>The scope specified is not valid.</w:t>
      </w:r>
    </w:p>
    <w:p w:rsidR="00BB3643" w:rsidRDefault="00BB3643">
      <w:pPr>
        <w:numPr>
          <w:ilvl w:val="12"/>
          <w:numId w:val="0"/>
        </w:numPr>
      </w:pPr>
    </w:p>
    <w:p w:rsidR="00BB3643" w:rsidRDefault="00BB3643">
      <w:pPr>
        <w:numPr>
          <w:ilvl w:val="12"/>
          <w:numId w:val="0"/>
        </w:numPr>
        <w:ind w:left="720"/>
      </w:pPr>
      <w:r>
        <w:t>noSuchAction</w:t>
      </w:r>
    </w:p>
    <w:p w:rsidR="00BB3643" w:rsidRDefault="00BB3643">
      <w:pPr>
        <w:numPr>
          <w:ilvl w:val="12"/>
          <w:numId w:val="0"/>
        </w:numPr>
        <w:ind w:left="1440"/>
      </w:pPr>
      <w:r>
        <w:t>A specified action is not recognized.</w:t>
      </w:r>
    </w:p>
    <w:p w:rsidR="00BB3643" w:rsidRDefault="00BB3643">
      <w:pPr>
        <w:numPr>
          <w:ilvl w:val="12"/>
          <w:numId w:val="0"/>
        </w:numPr>
      </w:pPr>
    </w:p>
    <w:p w:rsidR="00BB3643" w:rsidRDefault="00BB3643">
      <w:pPr>
        <w:keepNext/>
        <w:numPr>
          <w:ilvl w:val="12"/>
          <w:numId w:val="0"/>
        </w:numPr>
        <w:ind w:left="720"/>
      </w:pPr>
      <w:r>
        <w:t>noSuchArgument</w:t>
      </w:r>
    </w:p>
    <w:p w:rsidR="00BB3643" w:rsidRDefault="00BB3643">
      <w:pPr>
        <w:numPr>
          <w:ilvl w:val="12"/>
          <w:numId w:val="0"/>
        </w:numPr>
        <w:ind w:left="1440"/>
      </w:pPr>
      <w:r>
        <w:t>A specified argument is not recognized.</w:t>
      </w:r>
    </w:p>
    <w:p w:rsidR="00BB3643" w:rsidRDefault="00BB3643">
      <w:pPr>
        <w:numPr>
          <w:ilvl w:val="12"/>
          <w:numId w:val="0"/>
        </w:numPr>
      </w:pPr>
    </w:p>
    <w:p w:rsidR="00BB3643" w:rsidRDefault="00BB3643">
      <w:pPr>
        <w:keepNext/>
        <w:numPr>
          <w:ilvl w:val="12"/>
          <w:numId w:val="0"/>
        </w:numPr>
        <w:ind w:left="720"/>
      </w:pPr>
      <w:r>
        <w:t>noSuchAttribute</w:t>
      </w:r>
    </w:p>
    <w:p w:rsidR="00BB3643" w:rsidRDefault="00BB3643">
      <w:pPr>
        <w:numPr>
          <w:ilvl w:val="12"/>
          <w:numId w:val="0"/>
        </w:numPr>
        <w:ind w:left="1440"/>
      </w:pPr>
      <w:r>
        <w:t>A specified attribute is not recognized.</w:t>
      </w:r>
    </w:p>
    <w:p w:rsidR="00BB3643" w:rsidRDefault="00BB3643">
      <w:pPr>
        <w:numPr>
          <w:ilvl w:val="12"/>
          <w:numId w:val="0"/>
        </w:numPr>
      </w:pPr>
    </w:p>
    <w:p w:rsidR="00BB3643" w:rsidRDefault="00BB3643">
      <w:pPr>
        <w:numPr>
          <w:ilvl w:val="12"/>
          <w:numId w:val="0"/>
        </w:numPr>
        <w:ind w:left="720"/>
      </w:pPr>
      <w:r>
        <w:t>noSuchObjectClass</w:t>
      </w:r>
    </w:p>
    <w:p w:rsidR="00BB3643" w:rsidRDefault="00BB3643">
      <w:pPr>
        <w:numPr>
          <w:ilvl w:val="12"/>
          <w:numId w:val="0"/>
        </w:numPr>
        <w:ind w:left="1440"/>
      </w:pPr>
      <w:r>
        <w:t>A specified object class is not recognized.</w:t>
      </w:r>
    </w:p>
    <w:p w:rsidR="00BB3643" w:rsidRDefault="00BB3643">
      <w:pPr>
        <w:numPr>
          <w:ilvl w:val="12"/>
          <w:numId w:val="0"/>
        </w:numPr>
      </w:pPr>
    </w:p>
    <w:p w:rsidR="00BB3643" w:rsidRDefault="00BB3643">
      <w:pPr>
        <w:numPr>
          <w:ilvl w:val="12"/>
          <w:numId w:val="0"/>
        </w:numPr>
        <w:ind w:left="720"/>
      </w:pPr>
      <w:r>
        <w:t>noSuchObjectInstance</w:t>
      </w:r>
    </w:p>
    <w:p w:rsidR="00BB3643" w:rsidRDefault="00BB3643">
      <w:pPr>
        <w:numPr>
          <w:ilvl w:val="12"/>
          <w:numId w:val="0"/>
        </w:numPr>
        <w:ind w:left="1440"/>
      </w:pPr>
      <w:r>
        <w:t>The requested object does not exist.</w:t>
      </w:r>
    </w:p>
    <w:p w:rsidR="00BB3643" w:rsidRDefault="00BB3643">
      <w:pPr>
        <w:numPr>
          <w:ilvl w:val="12"/>
          <w:numId w:val="0"/>
        </w:numPr>
        <w:ind w:left="2880" w:hanging="1440"/>
      </w:pPr>
      <w:r>
        <w:t>Examples:</w:t>
      </w:r>
    </w:p>
    <w:p w:rsidR="00BB3643" w:rsidRDefault="00BB3643">
      <w:pPr>
        <w:numPr>
          <w:ilvl w:val="0"/>
          <w:numId w:val="2"/>
        </w:numPr>
      </w:pPr>
      <w:r>
        <w:t>A query fails based on the search criteria.</w:t>
      </w:r>
    </w:p>
    <w:p w:rsidR="00BB3643" w:rsidRDefault="00BB3643">
      <w:pPr>
        <w:numPr>
          <w:ilvl w:val="0"/>
          <w:numId w:val="2"/>
        </w:numPr>
      </w:pPr>
      <w:r>
        <w:t>The referenced object (subscription version, NPA-NXX, LRN, etc.) does not exist.</w:t>
      </w:r>
    </w:p>
    <w:p w:rsidR="00BB3643" w:rsidRDefault="00BB3643"/>
    <w:p w:rsidR="00BB3643" w:rsidRDefault="00BB3643">
      <w:pPr>
        <w:ind w:left="720"/>
      </w:pPr>
      <w:r>
        <w:t>processingFailure</w:t>
      </w:r>
    </w:p>
    <w:p w:rsidR="00BB3643" w:rsidRDefault="00BB3643">
      <w:pPr>
        <w:ind w:left="1440"/>
      </w:pPr>
      <w:r>
        <w:t>A general failure has occurred in processing the operation or notification</w:t>
      </w:r>
      <w:r w:rsidR="007E49C3">
        <w:t>.</w:t>
      </w:r>
      <w:r>
        <w:t xml:space="preserve">  A text string is needed to qualify the error message.</w:t>
      </w:r>
    </w:p>
    <w:p w:rsidR="00BB3643" w:rsidRDefault="00BB3643"/>
    <w:p w:rsidR="00BB3643" w:rsidRDefault="00BB3643">
      <w:pPr>
        <w:pStyle w:val="Caption"/>
      </w:pPr>
      <w:r>
        <w:t xml:space="preserve">Exhibit </w:t>
      </w:r>
      <w:r w:rsidR="00AF0813">
        <w:fldChar w:fldCharType="begin"/>
      </w:r>
      <w:r w:rsidR="00204E9C">
        <w:instrText xml:space="preserve"> SEQ Exhibit \* ARABIC </w:instrText>
      </w:r>
      <w:r w:rsidR="00AF0813">
        <w:fldChar w:fldCharType="separate"/>
      </w:r>
      <w:r w:rsidR="005B7D77">
        <w:rPr>
          <w:noProof/>
        </w:rPr>
        <w:t>2</w:t>
      </w:r>
      <w:r w:rsidR="00AF0813">
        <w:fldChar w:fldCharType="end"/>
      </w:r>
      <w:r>
        <w:t>. processingFailure Errors</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540"/>
        <w:gridCol w:w="3060"/>
        <w:gridCol w:w="5040"/>
      </w:tblGrid>
      <w:tr w:rsidR="00BB3643">
        <w:tc>
          <w:tcPr>
            <w:tcW w:w="8640" w:type="dxa"/>
            <w:gridSpan w:val="3"/>
          </w:tcPr>
          <w:p w:rsidR="00BB3643" w:rsidRDefault="00BB3643">
            <w:pPr>
              <w:pStyle w:val="TableText"/>
              <w:keepNext/>
              <w:tabs>
                <w:tab w:val="clear" w:pos="180"/>
                <w:tab w:val="left" w:pos="-18"/>
              </w:tabs>
              <w:spacing w:before="60" w:after="60"/>
              <w:ind w:left="0" w:firstLine="0"/>
              <w:jc w:val="center"/>
            </w:pPr>
            <w:r>
              <w:t>processingFailure Errors</w:t>
            </w:r>
          </w:p>
        </w:tc>
      </w:tr>
      <w:tr w:rsidR="00BB3643">
        <w:tc>
          <w:tcPr>
            <w:tcW w:w="3600" w:type="dxa"/>
            <w:gridSpan w:val="2"/>
            <w:tcBorders>
              <w:top w:val="single" w:sz="12" w:space="0" w:color="FFFFFF"/>
              <w:left w:val="single" w:sz="12" w:space="0" w:color="FFFFFF"/>
              <w:bottom w:val="single" w:sz="12" w:space="0" w:color="FFFFFF"/>
              <w:right w:val="single" w:sz="6" w:space="0" w:color="FFFFFF"/>
            </w:tcBorders>
            <w:shd w:val="solid" w:color="auto" w:fill="auto"/>
          </w:tcPr>
          <w:p w:rsidR="00BB3643" w:rsidRDefault="00BB3643">
            <w:pPr>
              <w:pStyle w:val="TableText"/>
              <w:tabs>
                <w:tab w:val="clear" w:pos="180"/>
                <w:tab w:val="left" w:pos="-18"/>
              </w:tabs>
              <w:spacing w:before="60" w:after="60"/>
              <w:ind w:left="0" w:firstLine="0"/>
              <w:jc w:val="center"/>
              <w:rPr>
                <w:b/>
                <w:color w:val="FFFFFF"/>
              </w:rPr>
            </w:pPr>
            <w:r>
              <w:rPr>
                <w:b/>
                <w:color w:val="FFFFFF"/>
              </w:rPr>
              <w:t>Error ID</w:t>
            </w:r>
          </w:p>
        </w:tc>
        <w:tc>
          <w:tcPr>
            <w:tcW w:w="5040" w:type="dxa"/>
            <w:tcBorders>
              <w:top w:val="single" w:sz="12" w:space="0" w:color="FFFFFF"/>
              <w:left w:val="single" w:sz="6" w:space="0" w:color="FFFFFF"/>
              <w:bottom w:val="single" w:sz="12" w:space="0" w:color="FFFFFF"/>
              <w:right w:val="single" w:sz="12" w:space="0" w:color="FFFFFF"/>
            </w:tcBorders>
            <w:shd w:val="solid" w:color="auto" w:fill="auto"/>
          </w:tcPr>
          <w:p w:rsidR="00BB3643" w:rsidRDefault="00BB3643">
            <w:pPr>
              <w:pStyle w:val="TableText"/>
              <w:tabs>
                <w:tab w:val="clear" w:pos="180"/>
                <w:tab w:val="left" w:pos="-18"/>
              </w:tabs>
              <w:spacing w:before="60" w:after="60"/>
              <w:ind w:left="0" w:firstLine="0"/>
              <w:jc w:val="center"/>
              <w:rPr>
                <w:b/>
              </w:rPr>
            </w:pPr>
            <w:r>
              <w:rPr>
                <w:b/>
              </w:rPr>
              <w:t>Description</w:t>
            </w:r>
          </w:p>
        </w:tc>
      </w:tr>
      <w:tr w:rsidR="00BB3643">
        <w:tc>
          <w:tcPr>
            <w:tcW w:w="540" w:type="dxa"/>
            <w:tcBorders>
              <w:top w:val="nil"/>
            </w:tcBorders>
          </w:tcPr>
          <w:p w:rsidR="00BB3643" w:rsidRDefault="00BB3643">
            <w:pPr>
              <w:pStyle w:val="TableText"/>
              <w:spacing w:before="60" w:after="60"/>
            </w:pPr>
            <w:r>
              <w:t>0</w:t>
            </w:r>
          </w:p>
        </w:tc>
        <w:tc>
          <w:tcPr>
            <w:tcW w:w="3060" w:type="dxa"/>
            <w:tcBorders>
              <w:top w:val="nil"/>
            </w:tcBorders>
          </w:tcPr>
          <w:p w:rsidR="00BB3643" w:rsidRDefault="00BB3643">
            <w:pPr>
              <w:pStyle w:val="TableText"/>
              <w:tabs>
                <w:tab w:val="clear" w:pos="180"/>
                <w:tab w:val="left" w:pos="-18"/>
              </w:tabs>
              <w:spacing w:before="60" w:after="60"/>
              <w:ind w:left="0" w:firstLine="0"/>
            </w:pPr>
            <w:r>
              <w:t>lnpSpecificInfo (GraphicString)</w:t>
            </w:r>
          </w:p>
        </w:tc>
        <w:tc>
          <w:tcPr>
            <w:tcW w:w="5040" w:type="dxa"/>
            <w:tcBorders>
              <w:top w:val="nil"/>
            </w:tcBorders>
          </w:tcPr>
          <w:p w:rsidR="00BB3643" w:rsidRDefault="00BB3643">
            <w:pPr>
              <w:pStyle w:val="TableText"/>
              <w:tabs>
                <w:tab w:val="clear" w:pos="180"/>
                <w:tab w:val="left" w:pos="-18"/>
              </w:tabs>
              <w:spacing w:before="60" w:after="60"/>
              <w:ind w:left="0" w:firstLine="0"/>
            </w:pPr>
            <w:r>
              <w:t>Invalid CLASS DPC value.</w:t>
            </w:r>
          </w:p>
        </w:tc>
      </w:tr>
    </w:tbl>
    <w:p w:rsidR="00BB3643" w:rsidRDefault="00BB3643"/>
    <w:p w:rsidR="00BB3643" w:rsidRDefault="00BB3643">
      <w:pPr>
        <w:ind w:left="720"/>
      </w:pPr>
      <w:r>
        <w:t>resourceLimitation</w:t>
      </w:r>
    </w:p>
    <w:p w:rsidR="00BB3643" w:rsidRDefault="00BB3643">
      <w:pPr>
        <w:ind w:left="1440"/>
      </w:pPr>
      <w:r>
        <w:t>The operation was not processed due to a resource limitation.</w:t>
      </w:r>
    </w:p>
    <w:p w:rsidR="00BB3643" w:rsidRDefault="00BB3643"/>
    <w:p w:rsidR="00BB3643" w:rsidRDefault="00BB3643">
      <w:pPr>
        <w:ind w:left="720"/>
      </w:pPr>
      <w:r>
        <w:t>synchronizationNotSupported</w:t>
      </w:r>
    </w:p>
    <w:p w:rsidR="00BB3643" w:rsidRDefault="00BB3643">
      <w:pPr>
        <w:ind w:left="1440"/>
      </w:pPr>
      <w:r>
        <w:t>The type of synchronization specified is not supported.</w:t>
      </w:r>
    </w:p>
    <w:p w:rsidR="00BB3643" w:rsidRDefault="00BB3643">
      <w:pPr>
        <w:pStyle w:val="Heading2"/>
      </w:pPr>
      <w:bookmarkStart w:id="1645" w:name="_Toc472995372"/>
      <w:bookmarkStart w:id="1646" w:name="_Toc483807761"/>
      <w:bookmarkStart w:id="1647" w:name="_Toc16523011"/>
      <w:bookmarkStart w:id="1648" w:name="_Toc271026771"/>
      <w:bookmarkStart w:id="1649" w:name="_Toc380064070"/>
      <w:bookmarkStart w:id="1650" w:name="_Toc392501082"/>
      <w:r>
        <w:t xml:space="preserve">CMIP Error Mapping to </w:t>
      </w:r>
      <w:bookmarkEnd w:id="1645"/>
      <w:bookmarkEnd w:id="1646"/>
      <w:bookmarkEnd w:id="1647"/>
      <w:r>
        <w:t>NPAC SMS Errors</w:t>
      </w:r>
      <w:bookmarkEnd w:id="1648"/>
      <w:bookmarkEnd w:id="1649"/>
      <w:bookmarkEnd w:id="1650"/>
    </w:p>
    <w:p w:rsidR="00BB3643" w:rsidRDefault="00BB3643">
      <w:pPr>
        <w:ind w:left="720"/>
      </w:pPr>
      <w:r>
        <w:t>The following exhibit provides a mapping of errors generated in the NPAC SMS, to the CMIP</w:t>
      </w:r>
      <w:r w:rsidR="00A67E84">
        <w:t>/XML</w:t>
      </w:r>
      <w:r>
        <w:t xml:space="preserve"> error that is sent to a SOA/LSMS.  CMIP errors are defined as follows:</w:t>
      </w:r>
    </w:p>
    <w:p w:rsidR="00BB3643" w:rsidRDefault="00BB3643">
      <w:pPr>
        <w:ind w:left="720"/>
      </w:pPr>
      <w:r>
        <w:t>accessDenied</w:t>
      </w:r>
    </w:p>
    <w:p w:rsidR="00BB3643" w:rsidRDefault="00BB3643">
      <w:pPr>
        <w:ind w:left="1440"/>
      </w:pPr>
      <w:r>
        <w:t>Implies the service provider cannot perform the given task.</w:t>
      </w:r>
    </w:p>
    <w:p w:rsidR="00BB3643" w:rsidRDefault="00BB3643">
      <w:pPr>
        <w:spacing w:before="240"/>
        <w:ind w:left="720"/>
      </w:pPr>
      <w:r>
        <w:t>duplicateObjectInstance</w:t>
      </w:r>
    </w:p>
    <w:p w:rsidR="00BB3643" w:rsidRDefault="00BB3643">
      <w:pPr>
        <w:ind w:left="1440"/>
      </w:pPr>
      <w:r>
        <w:t>The object already exists.</w:t>
      </w:r>
    </w:p>
    <w:p w:rsidR="00BB3643" w:rsidRDefault="00BB3643">
      <w:pPr>
        <w:spacing w:before="240"/>
        <w:ind w:left="720"/>
      </w:pPr>
      <w:r>
        <w:t>invalidArgumentValue</w:t>
      </w:r>
    </w:p>
    <w:p w:rsidR="00BB3643" w:rsidRDefault="00BB3643">
      <w:pPr>
        <w:ind w:left="1440"/>
      </w:pPr>
      <w:r>
        <w:t xml:space="preserve">Represents invalidArgumentValue for an M-ACTION response, and invalidAttributeValue for </w:t>
      </w:r>
      <w:r>
        <w:br/>
        <w:t>M-CREATE and M-SET responses.</w:t>
      </w:r>
    </w:p>
    <w:p w:rsidR="00BB3643" w:rsidRDefault="00BB3643">
      <w:pPr>
        <w:spacing w:before="240"/>
        <w:ind w:left="720"/>
      </w:pPr>
      <w:r>
        <w:t>noSuchObjectInstance</w:t>
      </w:r>
    </w:p>
    <w:p w:rsidR="00BB3643" w:rsidRDefault="00BB3643">
      <w:pPr>
        <w:spacing w:after="120"/>
        <w:ind w:left="1440"/>
      </w:pPr>
      <w:r>
        <w:t>The requested object does not exist.</w:t>
      </w:r>
    </w:p>
    <w:p w:rsidR="00BB3643" w:rsidRDefault="00BB3643">
      <w:pPr>
        <w:spacing w:before="120"/>
        <w:ind w:left="720"/>
      </w:pPr>
      <w:r>
        <w:t>processingFailure</w:t>
      </w:r>
    </w:p>
    <w:p w:rsidR="00BB3643" w:rsidRDefault="00BB3643">
      <w:pPr>
        <w:spacing w:after="360"/>
        <w:ind w:left="1440"/>
      </w:pPr>
      <w:r>
        <w:t>The processing failed for the reason given.</w:t>
      </w:r>
    </w:p>
    <w:p w:rsidR="00BB3643" w:rsidRDefault="00BB3643">
      <w:pPr>
        <w:pStyle w:val="BodyLevel1"/>
        <w:spacing w:before="0" w:after="360"/>
      </w:pPr>
      <w:r>
        <w:t>The CMIP errors listed in the table should be used as a general guideline.  Due to interaction of the different request types (M-ACTION, M-CREATE, M-SET, M-DELETE) and the internal handling of errors, some messages may be delivered to the SOA/LSMS using a different CMIP error than those listed in the table.</w:t>
      </w:r>
    </w:p>
    <w:p w:rsidR="00BB3643" w:rsidRDefault="00BB3643">
      <w:pPr>
        <w:pStyle w:val="Caption"/>
      </w:pPr>
      <w:r>
        <w:t xml:space="preserve">Exhibit </w:t>
      </w:r>
      <w:r w:rsidR="00AF0813">
        <w:fldChar w:fldCharType="begin"/>
      </w:r>
      <w:r w:rsidR="00204E9C">
        <w:instrText xml:space="preserve"> SEQ Exhibit \* ARABIC </w:instrText>
      </w:r>
      <w:r w:rsidR="00AF0813">
        <w:fldChar w:fldCharType="separate"/>
      </w:r>
      <w:r w:rsidR="005B7D77">
        <w:rPr>
          <w:noProof/>
        </w:rPr>
        <w:t>3</w:t>
      </w:r>
      <w:r w:rsidR="00AF0813">
        <w:fldChar w:fldCharType="end"/>
      </w:r>
      <w:r>
        <w:t xml:space="preserve">  CMIP Error Mapping to NPAC SMS Err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0"/>
        <w:gridCol w:w="3472"/>
        <w:gridCol w:w="1263"/>
        <w:gridCol w:w="3571"/>
      </w:tblGrid>
      <w:tr w:rsidR="007544A3" w:rsidRPr="00C97919" w:rsidTr="00623ABE">
        <w:trPr>
          <w:tblHeader/>
        </w:trPr>
        <w:tc>
          <w:tcPr>
            <w:tcW w:w="1270" w:type="dxa"/>
            <w:shd w:val="clear" w:color="auto" w:fill="0C0C0C"/>
          </w:tcPr>
          <w:p w:rsidR="007544A3" w:rsidRPr="00C97919" w:rsidRDefault="007544A3" w:rsidP="007544A3">
            <w:pPr>
              <w:rPr>
                <w:color w:val="FFFFFF"/>
              </w:rPr>
            </w:pPr>
            <w:r w:rsidRPr="00C97919">
              <w:rPr>
                <w:color w:val="FFFFFF"/>
              </w:rPr>
              <w:t>SMS Error</w:t>
            </w:r>
          </w:p>
        </w:tc>
        <w:tc>
          <w:tcPr>
            <w:tcW w:w="3472" w:type="dxa"/>
            <w:shd w:val="clear" w:color="auto" w:fill="0C0C0C"/>
          </w:tcPr>
          <w:p w:rsidR="007544A3" w:rsidRPr="00C97919" w:rsidRDefault="007544A3" w:rsidP="007544A3">
            <w:pPr>
              <w:rPr>
                <w:color w:val="FFFFFF"/>
              </w:rPr>
            </w:pPr>
            <w:r w:rsidRPr="00C97919">
              <w:rPr>
                <w:color w:val="FFFFFF"/>
              </w:rPr>
              <w:t>Description</w:t>
            </w:r>
          </w:p>
        </w:tc>
        <w:tc>
          <w:tcPr>
            <w:tcW w:w="1263" w:type="dxa"/>
            <w:shd w:val="clear" w:color="auto" w:fill="0C0C0C"/>
          </w:tcPr>
          <w:p w:rsidR="007544A3" w:rsidRPr="00C97919" w:rsidRDefault="007544A3" w:rsidP="007544A3">
            <w:pPr>
              <w:rPr>
                <w:color w:val="FFFFFF"/>
              </w:rPr>
            </w:pPr>
            <w:r w:rsidRPr="00C97919">
              <w:rPr>
                <w:color w:val="FFFFFF"/>
              </w:rPr>
              <w:t>CMIP Error</w:t>
            </w:r>
          </w:p>
        </w:tc>
        <w:tc>
          <w:tcPr>
            <w:tcW w:w="3571" w:type="dxa"/>
            <w:shd w:val="clear" w:color="auto" w:fill="0C0C0C"/>
          </w:tcPr>
          <w:p w:rsidR="007544A3" w:rsidRPr="00C97919" w:rsidRDefault="007544A3" w:rsidP="007544A3">
            <w:pPr>
              <w:rPr>
                <w:color w:val="FFFFFF"/>
              </w:rPr>
            </w:pPr>
            <w:r w:rsidRPr="00C97919">
              <w:rPr>
                <w:color w:val="FFFFFF"/>
              </w:rPr>
              <w:t>Description</w:t>
            </w:r>
          </w:p>
        </w:tc>
      </w:tr>
      <w:tr w:rsidR="007544A3" w:rsidRPr="00C97919" w:rsidTr="00CE52D3">
        <w:tc>
          <w:tcPr>
            <w:tcW w:w="1270" w:type="dxa"/>
          </w:tcPr>
          <w:p w:rsidR="007544A3" w:rsidRPr="007544A3" w:rsidRDefault="007544A3" w:rsidP="007544A3">
            <w:r w:rsidRPr="007544A3">
              <w:t>0</w:t>
            </w:r>
          </w:p>
        </w:tc>
        <w:tc>
          <w:tcPr>
            <w:tcW w:w="3472" w:type="dxa"/>
          </w:tcPr>
          <w:p w:rsidR="007544A3" w:rsidRPr="007544A3" w:rsidRDefault="007544A3" w:rsidP="007544A3">
            <w:r w:rsidRPr="007544A3">
              <w:t>No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w:t>
            </w:r>
          </w:p>
        </w:tc>
        <w:tc>
          <w:tcPr>
            <w:tcW w:w="3472" w:type="dxa"/>
          </w:tcPr>
          <w:p w:rsidR="007544A3" w:rsidRPr="007544A3" w:rsidRDefault="007544A3" w:rsidP="007544A3">
            <w:r w:rsidRPr="007544A3">
              <w:t>No error, used to signal multi-pass events that the processing is comple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w:t>
            </w:r>
          </w:p>
        </w:tc>
        <w:tc>
          <w:tcPr>
            <w:tcW w:w="3472" w:type="dxa"/>
          </w:tcPr>
          <w:p w:rsidR="007544A3" w:rsidRPr="007544A3" w:rsidRDefault="007544A3" w:rsidP="007544A3">
            <w:r w:rsidRPr="007544A3">
              <w:t>No error, used to signal multi-pass events that this is the first pass in proce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1</w:t>
            </w:r>
          </w:p>
        </w:tc>
        <w:tc>
          <w:tcPr>
            <w:tcW w:w="3472" w:type="dxa"/>
          </w:tcPr>
          <w:p w:rsidR="007544A3" w:rsidRPr="007544A3" w:rsidRDefault="007544A3" w:rsidP="007544A3">
            <w:r w:rsidRPr="007544A3">
              <w:t>Timer could not post event to queue due to database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2</w:t>
            </w:r>
          </w:p>
        </w:tc>
        <w:tc>
          <w:tcPr>
            <w:tcW w:w="3472" w:type="dxa"/>
          </w:tcPr>
          <w:p w:rsidR="007544A3" w:rsidRPr="007544A3" w:rsidRDefault="007544A3" w:rsidP="007544A3">
            <w:r w:rsidRPr="007544A3">
              <w:t>System call failed, PLEASE specify call in additional tex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1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w:t>
            </w:r>
          </w:p>
        </w:tc>
        <w:tc>
          <w:tcPr>
            <w:tcW w:w="3472" w:type="dxa"/>
          </w:tcPr>
          <w:p w:rsidR="007544A3" w:rsidRPr="007544A3" w:rsidRDefault="007544A3" w:rsidP="007544A3">
            <w:r w:rsidRPr="007544A3">
              <w:t>Timer expected event that was missing, timer will be remov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w:t>
            </w:r>
          </w:p>
        </w:tc>
        <w:tc>
          <w:tcPr>
            <w:tcW w:w="3472" w:type="dxa"/>
          </w:tcPr>
          <w:p w:rsidR="007544A3" w:rsidRPr="007544A3" w:rsidRDefault="007544A3" w:rsidP="007544A3">
            <w:r w:rsidRPr="007544A3">
              <w:t xml:space="preserve">Timer could not post event to queue due </w:t>
            </w:r>
            <w:r w:rsidRPr="007544A3">
              <w:lastRenderedPageBreak/>
              <w:t>to database error</w:t>
            </w:r>
          </w:p>
        </w:tc>
        <w:tc>
          <w:tcPr>
            <w:tcW w:w="1263" w:type="dxa"/>
          </w:tcPr>
          <w:p w:rsidR="007544A3" w:rsidRPr="007544A3" w:rsidRDefault="007544A3" w:rsidP="007544A3">
            <w:r w:rsidRPr="007544A3">
              <w:lastRenderedPageBreak/>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lastRenderedPageBreak/>
              <w:t>202</w:t>
            </w:r>
          </w:p>
        </w:tc>
        <w:tc>
          <w:tcPr>
            <w:tcW w:w="3472" w:type="dxa"/>
          </w:tcPr>
          <w:p w:rsidR="007544A3" w:rsidRPr="007544A3" w:rsidRDefault="007544A3" w:rsidP="007544A3">
            <w:r w:rsidRPr="007544A3">
              <w:t>System call failed, PLEASE specify call in additional tex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3</w:t>
            </w:r>
          </w:p>
        </w:tc>
        <w:tc>
          <w:tcPr>
            <w:tcW w:w="3472" w:type="dxa"/>
          </w:tcPr>
          <w:p w:rsidR="007544A3" w:rsidRPr="007544A3" w:rsidRDefault="007544A3" w:rsidP="007544A3">
            <w:r w:rsidRPr="007544A3">
              <w:t>Operator new fail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4</w:t>
            </w:r>
          </w:p>
        </w:tc>
        <w:tc>
          <w:tcPr>
            <w:tcW w:w="3472" w:type="dxa"/>
          </w:tcPr>
          <w:p w:rsidR="007544A3" w:rsidRPr="007544A3" w:rsidRDefault="007544A3" w:rsidP="007544A3">
            <w:r w:rsidRPr="007544A3">
              <w:t>Exception w/descriptive text throw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5</w:t>
            </w:r>
          </w:p>
        </w:tc>
        <w:tc>
          <w:tcPr>
            <w:tcW w:w="3472" w:type="dxa"/>
          </w:tcPr>
          <w:p w:rsidR="007544A3" w:rsidRPr="007544A3" w:rsidRDefault="007544A3" w:rsidP="007544A3">
            <w:r w:rsidRPr="007544A3">
              <w:t>Unknown Except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6</w:t>
            </w:r>
          </w:p>
        </w:tc>
        <w:tc>
          <w:tcPr>
            <w:tcW w:w="3472" w:type="dxa"/>
          </w:tcPr>
          <w:p w:rsidR="007544A3" w:rsidRPr="007544A3" w:rsidRDefault="007544A3" w:rsidP="007544A3">
            <w:r w:rsidRPr="007544A3">
              <w:t>Unable to access CurrentEvent</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7</w:t>
            </w:r>
          </w:p>
        </w:tc>
        <w:tc>
          <w:tcPr>
            <w:tcW w:w="3472" w:type="dxa"/>
          </w:tcPr>
          <w:p w:rsidR="007544A3" w:rsidRPr="007544A3" w:rsidRDefault="007544A3" w:rsidP="007544A3">
            <w:r w:rsidRPr="007544A3">
              <w:t>Unable to access Events Manag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w:t>
            </w:r>
          </w:p>
        </w:tc>
        <w:tc>
          <w:tcPr>
            <w:tcW w:w="3472" w:type="dxa"/>
          </w:tcPr>
          <w:p w:rsidR="007544A3" w:rsidRPr="007544A3" w:rsidRDefault="007544A3" w:rsidP="007544A3">
            <w:r w:rsidRPr="007544A3">
              <w:t>Could not open a directo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w:t>
            </w:r>
          </w:p>
        </w:tc>
        <w:tc>
          <w:tcPr>
            <w:tcW w:w="3472" w:type="dxa"/>
          </w:tcPr>
          <w:p w:rsidR="007544A3" w:rsidRPr="007544A3" w:rsidRDefault="007544A3" w:rsidP="007544A3">
            <w:r w:rsidRPr="007544A3">
              <w:t>Event retry limit reach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0</w:t>
            </w:r>
          </w:p>
        </w:tc>
        <w:tc>
          <w:tcPr>
            <w:tcW w:w="3472" w:type="dxa"/>
          </w:tcPr>
          <w:p w:rsidR="007544A3" w:rsidRPr="007544A3" w:rsidRDefault="007544A3" w:rsidP="007544A3">
            <w:r w:rsidRPr="007544A3">
              <w:t>Can't open a fil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w:t>
            </w:r>
          </w:p>
        </w:tc>
        <w:tc>
          <w:tcPr>
            <w:tcW w:w="3472" w:type="dxa"/>
          </w:tcPr>
          <w:p w:rsidR="007544A3" w:rsidRPr="007544A3" w:rsidRDefault="007544A3" w:rsidP="007544A3">
            <w:r w:rsidRPr="007544A3">
              <w:t>Event failed,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2</w:t>
            </w:r>
          </w:p>
        </w:tc>
        <w:tc>
          <w:tcPr>
            <w:tcW w:w="3472" w:type="dxa"/>
          </w:tcPr>
          <w:p w:rsidR="007544A3" w:rsidRPr="007544A3" w:rsidRDefault="007544A3" w:rsidP="007544A3">
            <w:r w:rsidRPr="007544A3">
              <w:t>Event failed, loaded with unknown reas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3</w:t>
            </w:r>
          </w:p>
        </w:tc>
        <w:tc>
          <w:tcPr>
            <w:tcW w:w="3472" w:type="dxa"/>
          </w:tcPr>
          <w:p w:rsidR="007544A3" w:rsidRPr="007544A3" w:rsidRDefault="007544A3" w:rsidP="007544A3">
            <w:r w:rsidRPr="007544A3">
              <w:t>Event failed, sms engine couldn't acquire lock</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4</w:t>
            </w:r>
          </w:p>
        </w:tc>
        <w:tc>
          <w:tcPr>
            <w:tcW w:w="3472" w:type="dxa"/>
          </w:tcPr>
          <w:p w:rsidR="007544A3" w:rsidRPr="007544A3" w:rsidRDefault="007544A3" w:rsidP="007544A3">
            <w:r w:rsidRPr="007544A3">
              <w:t>Array bounds exception</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5</w:t>
            </w:r>
          </w:p>
        </w:tc>
        <w:tc>
          <w:tcPr>
            <w:tcW w:w="3472" w:type="dxa"/>
          </w:tcPr>
          <w:p w:rsidR="007544A3" w:rsidRPr="007544A3" w:rsidRDefault="007544A3" w:rsidP="007544A3">
            <w:r w:rsidRPr="007544A3">
              <w:t>Event missing expected attribute</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6</w:t>
            </w:r>
          </w:p>
        </w:tc>
        <w:tc>
          <w:tcPr>
            <w:tcW w:w="3472" w:type="dxa"/>
          </w:tcPr>
          <w:p w:rsidR="007544A3" w:rsidRPr="007544A3" w:rsidRDefault="007544A3" w:rsidP="007544A3">
            <w:r w:rsidRPr="007544A3">
              <w:t>Array bounds erro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00</w:t>
            </w:r>
          </w:p>
        </w:tc>
        <w:tc>
          <w:tcPr>
            <w:tcW w:w="3472" w:type="dxa"/>
          </w:tcPr>
          <w:p w:rsidR="007544A3" w:rsidRPr="007544A3" w:rsidRDefault="007544A3" w:rsidP="007544A3">
            <w:r w:rsidRPr="007544A3">
              <w:t>Required data for TN field(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1</w:t>
            </w:r>
          </w:p>
        </w:tc>
        <w:tc>
          <w:tcPr>
            <w:tcW w:w="3472" w:type="dxa"/>
          </w:tcPr>
          <w:p w:rsidR="007544A3" w:rsidRPr="007544A3" w:rsidRDefault="007544A3" w:rsidP="007544A3">
            <w:r w:rsidRPr="007544A3">
              <w:t>Required due date entry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2</w:t>
            </w:r>
          </w:p>
        </w:tc>
        <w:tc>
          <w:tcPr>
            <w:tcW w:w="3472" w:type="dxa"/>
          </w:tcPr>
          <w:p w:rsidR="007544A3" w:rsidRPr="007544A3" w:rsidRDefault="007544A3" w:rsidP="007544A3">
            <w:r w:rsidRPr="007544A3">
              <w:t>Required Customer Disconnect Date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3</w:t>
            </w:r>
          </w:p>
        </w:tc>
        <w:tc>
          <w:tcPr>
            <w:tcW w:w="3472" w:type="dxa"/>
          </w:tcPr>
          <w:p w:rsidR="007544A3" w:rsidRPr="007544A3" w:rsidRDefault="007544A3" w:rsidP="007544A3">
            <w:r w:rsidRPr="007544A3">
              <w:t>Required New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4</w:t>
            </w:r>
          </w:p>
        </w:tc>
        <w:tc>
          <w:tcPr>
            <w:tcW w:w="3472" w:type="dxa"/>
          </w:tcPr>
          <w:p w:rsidR="007544A3" w:rsidRPr="007544A3" w:rsidRDefault="007544A3" w:rsidP="007544A3">
            <w:r w:rsidRPr="007544A3">
              <w:t>Required Old Service Provider ID missing from the subscription vers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5</w:t>
            </w:r>
          </w:p>
        </w:tc>
        <w:tc>
          <w:tcPr>
            <w:tcW w:w="3472" w:type="dxa"/>
          </w:tcPr>
          <w:p w:rsidR="007544A3" w:rsidRPr="007544A3" w:rsidRDefault="007544A3" w:rsidP="007544A3">
            <w:r w:rsidRPr="007544A3">
              <w:t>Required LR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6</w:t>
            </w:r>
          </w:p>
        </w:tc>
        <w:tc>
          <w:tcPr>
            <w:tcW w:w="3472" w:type="dxa"/>
          </w:tcPr>
          <w:p w:rsidR="007544A3" w:rsidRPr="007544A3" w:rsidRDefault="007544A3" w:rsidP="007544A3">
            <w:r w:rsidRPr="007544A3">
              <w:t>Required CLASS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7</w:t>
            </w:r>
          </w:p>
        </w:tc>
        <w:tc>
          <w:tcPr>
            <w:tcW w:w="3472" w:type="dxa"/>
          </w:tcPr>
          <w:p w:rsidR="007544A3" w:rsidRPr="007544A3" w:rsidRDefault="007544A3" w:rsidP="007544A3">
            <w:r w:rsidRPr="007544A3">
              <w:t>Required CLASS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8</w:t>
            </w:r>
          </w:p>
        </w:tc>
        <w:tc>
          <w:tcPr>
            <w:tcW w:w="3472" w:type="dxa"/>
          </w:tcPr>
          <w:p w:rsidR="007544A3" w:rsidRPr="007544A3" w:rsidRDefault="007544A3" w:rsidP="007544A3">
            <w:r w:rsidRPr="007544A3">
              <w:t>Required CNA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09</w:t>
            </w:r>
          </w:p>
        </w:tc>
        <w:tc>
          <w:tcPr>
            <w:tcW w:w="3472" w:type="dxa"/>
          </w:tcPr>
          <w:p w:rsidR="007544A3" w:rsidRPr="007544A3" w:rsidRDefault="007544A3" w:rsidP="007544A3">
            <w:r w:rsidRPr="007544A3">
              <w:t>Required CNA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0</w:t>
            </w:r>
          </w:p>
        </w:tc>
        <w:tc>
          <w:tcPr>
            <w:tcW w:w="3472" w:type="dxa"/>
          </w:tcPr>
          <w:p w:rsidR="007544A3" w:rsidRPr="007544A3" w:rsidRDefault="007544A3" w:rsidP="007544A3">
            <w:r w:rsidRPr="007544A3">
              <w:t>Required ISVM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1</w:t>
            </w:r>
          </w:p>
        </w:tc>
        <w:tc>
          <w:tcPr>
            <w:tcW w:w="3472" w:type="dxa"/>
          </w:tcPr>
          <w:p w:rsidR="007544A3" w:rsidRPr="007544A3" w:rsidRDefault="007544A3" w:rsidP="007544A3">
            <w:r w:rsidRPr="007544A3">
              <w:t>Required ISVM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2</w:t>
            </w:r>
          </w:p>
        </w:tc>
        <w:tc>
          <w:tcPr>
            <w:tcW w:w="3472" w:type="dxa"/>
          </w:tcPr>
          <w:p w:rsidR="007544A3" w:rsidRPr="007544A3" w:rsidRDefault="007544A3" w:rsidP="007544A3">
            <w:r w:rsidRPr="007544A3">
              <w:t>Required LIDB DPC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3</w:t>
            </w:r>
          </w:p>
        </w:tc>
        <w:tc>
          <w:tcPr>
            <w:tcW w:w="3472" w:type="dxa"/>
          </w:tcPr>
          <w:p w:rsidR="007544A3" w:rsidRPr="007544A3" w:rsidRDefault="007544A3" w:rsidP="007544A3">
            <w:r w:rsidRPr="007544A3">
              <w:t>Required LIDB SSN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4</w:t>
            </w:r>
          </w:p>
        </w:tc>
        <w:tc>
          <w:tcPr>
            <w:tcW w:w="3472" w:type="dxa"/>
          </w:tcPr>
          <w:p w:rsidR="007544A3" w:rsidRPr="007544A3" w:rsidRDefault="007544A3" w:rsidP="007544A3">
            <w:r w:rsidRPr="007544A3">
              <w:t>Required value for Dat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5</w:t>
            </w:r>
          </w:p>
        </w:tc>
        <w:tc>
          <w:tcPr>
            <w:tcW w:w="3472" w:type="dxa"/>
          </w:tcPr>
          <w:p w:rsidR="007544A3" w:rsidRPr="007544A3" w:rsidRDefault="007544A3" w:rsidP="007544A3">
            <w:r w:rsidRPr="007544A3">
              <w:t>Required value for Time is missing from Network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6</w:t>
            </w:r>
          </w:p>
        </w:tc>
        <w:tc>
          <w:tcPr>
            <w:tcW w:w="3472" w:type="dxa"/>
          </w:tcPr>
          <w:p w:rsidR="007544A3" w:rsidRPr="007544A3" w:rsidRDefault="007544A3" w:rsidP="007544A3">
            <w:r w:rsidRPr="007544A3">
              <w:t>Required value for NPAC Customer Name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7</w:t>
            </w:r>
          </w:p>
        </w:tc>
        <w:tc>
          <w:tcPr>
            <w:tcW w:w="3472" w:type="dxa"/>
          </w:tcPr>
          <w:p w:rsidR="007544A3" w:rsidRPr="007544A3" w:rsidRDefault="007544A3" w:rsidP="007544A3">
            <w:r w:rsidRPr="007544A3">
              <w:t>Required value for NPAC Customer Id is missing.</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18</w:t>
            </w:r>
          </w:p>
        </w:tc>
        <w:tc>
          <w:tcPr>
            <w:tcW w:w="3472" w:type="dxa"/>
          </w:tcPr>
          <w:p w:rsidR="007544A3" w:rsidRPr="007544A3" w:rsidRDefault="007544A3" w:rsidP="007544A3">
            <w:r w:rsidRPr="007544A3">
              <w:t>Required value for Transmission Media is missing from Network Data.</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19</w:t>
            </w:r>
          </w:p>
        </w:tc>
        <w:tc>
          <w:tcPr>
            <w:tcW w:w="3472" w:type="dxa"/>
          </w:tcPr>
          <w:p w:rsidR="007544A3" w:rsidRPr="007544A3" w:rsidRDefault="007544A3" w:rsidP="007544A3">
            <w:r w:rsidRPr="007544A3">
              <w:t>Required value for NPAC Customer Type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20</w:t>
            </w:r>
          </w:p>
        </w:tc>
        <w:tc>
          <w:tcPr>
            <w:tcW w:w="3472" w:type="dxa"/>
          </w:tcPr>
          <w:p w:rsidR="007544A3" w:rsidRPr="007544A3" w:rsidRDefault="007544A3" w:rsidP="007544A3">
            <w:r w:rsidRPr="007544A3">
              <w:t>Required value for Allowable Functions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1</w:t>
            </w:r>
          </w:p>
        </w:tc>
        <w:tc>
          <w:tcPr>
            <w:tcW w:w="3472" w:type="dxa"/>
          </w:tcPr>
          <w:p w:rsidR="007544A3" w:rsidRPr="007544A3" w:rsidRDefault="007544A3" w:rsidP="007544A3">
            <w:r w:rsidRPr="007544A3">
              <w:t>Required value for Download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lastRenderedPageBreak/>
              <w:t>2022</w:t>
            </w:r>
          </w:p>
        </w:tc>
        <w:tc>
          <w:tcPr>
            <w:tcW w:w="3472" w:type="dxa"/>
          </w:tcPr>
          <w:p w:rsidR="007544A3" w:rsidRPr="007544A3" w:rsidRDefault="007544A3" w:rsidP="007544A3">
            <w:r w:rsidRPr="007544A3">
              <w:t>Required value for Maximum Query is missing from NPAC Customer.</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23</w:t>
            </w:r>
          </w:p>
        </w:tc>
        <w:tc>
          <w:tcPr>
            <w:tcW w:w="3472" w:type="dxa"/>
          </w:tcPr>
          <w:p w:rsidR="007544A3" w:rsidRPr="007544A3" w:rsidRDefault="007544A3" w:rsidP="00CE52D3">
            <w:r w:rsidRPr="007544A3">
              <w:t>Required value for Nam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4</w:t>
            </w:r>
          </w:p>
        </w:tc>
        <w:tc>
          <w:tcPr>
            <w:tcW w:w="3472" w:type="dxa"/>
          </w:tcPr>
          <w:p w:rsidR="007544A3" w:rsidRPr="007544A3" w:rsidRDefault="007544A3" w:rsidP="00CE52D3">
            <w:r w:rsidRPr="007544A3">
              <w:t>Required value for Address Line 1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5</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6</w:t>
            </w:r>
          </w:p>
        </w:tc>
        <w:tc>
          <w:tcPr>
            <w:tcW w:w="3472" w:type="dxa"/>
          </w:tcPr>
          <w:p w:rsidR="007544A3" w:rsidRPr="007544A3" w:rsidRDefault="007544A3" w:rsidP="00977E8F">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City</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7</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NPAC</w:t>
                </w:r>
              </w:smartTag>
              <w:r w:rsidRPr="007544A3">
                <w:t xml:space="preserve"> </w:t>
              </w:r>
              <w:smartTag w:uri="urn:schemas-microsoft-com:office:smarttags" w:element="PlaceName">
                <w:r w:rsidRPr="007544A3">
                  <w:t>Custom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8</w:t>
            </w:r>
          </w:p>
        </w:tc>
        <w:tc>
          <w:tcPr>
            <w:tcW w:w="3472" w:type="dxa"/>
          </w:tcPr>
          <w:p w:rsidR="007544A3" w:rsidRPr="007544A3" w:rsidRDefault="007544A3" w:rsidP="00CE52D3">
            <w:r w:rsidRPr="007544A3">
              <w:t xml:space="preserve">Required value for </w:t>
            </w:r>
            <w:smartTag w:uri="urn:schemas-microsoft-com:office:smarttags" w:element="place">
              <w:smartTag w:uri="urn:schemas-microsoft-com:office:smarttags" w:element="PlaceName">
                <w:r w:rsidRPr="007544A3">
                  <w:t>Repair</w:t>
                </w:r>
              </w:smartTag>
              <w:r w:rsidRPr="007544A3">
                <w:t xml:space="preserve"> </w:t>
              </w:r>
              <w:smartTag w:uri="urn:schemas-microsoft-com:office:smarttags" w:element="PlaceType">
                <w:r w:rsidRPr="007544A3">
                  <w:t>Center</w:t>
                </w:r>
              </w:smartTag>
              <w:r w:rsidRPr="007544A3">
                <w:t xml:space="preserve"> </w:t>
              </w:r>
              <w:smartTag w:uri="urn:schemas-microsoft-com:office:smarttags" w:element="PlaceType">
                <w:r w:rsidRPr="007544A3">
                  <w:t>State</w:t>
                </w:r>
              </w:smartTag>
            </w:smartTag>
            <w:r w:rsidRPr="007544A3">
              <w:t xml:space="preserve"> is missing from</w:t>
            </w:r>
            <w:r w:rsidR="00CE52D3">
              <w:t xml:space="preserve"> </w:t>
            </w:r>
            <w:r w:rsidR="00977E8F" w:rsidRPr="007544A3">
              <w:t>NPAC Customer</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29</w:t>
            </w:r>
          </w:p>
        </w:tc>
        <w:tc>
          <w:tcPr>
            <w:tcW w:w="3472" w:type="dxa"/>
          </w:tcPr>
          <w:p w:rsidR="007544A3" w:rsidRPr="007544A3" w:rsidRDefault="007544A3" w:rsidP="00CE52D3">
            <w:r w:rsidRPr="007544A3">
              <w:t>Required value for NPAC Customer Zip Code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0</w:t>
            </w:r>
          </w:p>
        </w:tc>
        <w:tc>
          <w:tcPr>
            <w:tcW w:w="3472" w:type="dxa"/>
          </w:tcPr>
          <w:p w:rsidR="007544A3" w:rsidRPr="007544A3" w:rsidRDefault="007544A3" w:rsidP="00CE52D3">
            <w:r w:rsidRPr="007544A3">
              <w:t>Required value for Repair Center Zip Code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1</w:t>
            </w:r>
          </w:p>
        </w:tc>
        <w:tc>
          <w:tcPr>
            <w:tcW w:w="3472" w:type="dxa"/>
          </w:tcPr>
          <w:p w:rsidR="007544A3" w:rsidRPr="007544A3" w:rsidRDefault="007544A3" w:rsidP="00CE52D3">
            <w:r w:rsidRPr="007544A3">
              <w:t>Required value for Pager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2</w:t>
            </w:r>
          </w:p>
        </w:tc>
        <w:tc>
          <w:tcPr>
            <w:tcW w:w="3472" w:type="dxa"/>
          </w:tcPr>
          <w:p w:rsidR="007544A3" w:rsidRPr="007544A3" w:rsidRDefault="007544A3" w:rsidP="00CE52D3">
            <w:r w:rsidRPr="007544A3">
              <w:t>Required value for Pager PIN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3</w:t>
            </w:r>
          </w:p>
        </w:tc>
        <w:tc>
          <w:tcPr>
            <w:tcW w:w="3472" w:type="dxa"/>
          </w:tcPr>
          <w:p w:rsidR="007544A3" w:rsidRPr="007544A3" w:rsidRDefault="007544A3" w:rsidP="00CE52D3">
            <w:r w:rsidRPr="007544A3">
              <w:t>Required value for Fax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4</w:t>
            </w:r>
          </w:p>
        </w:tc>
        <w:tc>
          <w:tcPr>
            <w:tcW w:w="3472" w:type="dxa"/>
          </w:tcPr>
          <w:p w:rsidR="007544A3" w:rsidRPr="007544A3" w:rsidRDefault="007544A3" w:rsidP="00CE52D3">
            <w:r w:rsidRPr="007544A3">
              <w:t>Required value for Email is missing from</w:t>
            </w:r>
            <w:r w:rsidR="00CE52D3">
              <w:t xml:space="preserve"> SP Contact</w:t>
            </w:r>
            <w:r w:rsidRPr="007544A3">
              <w: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5</w:t>
            </w:r>
          </w:p>
        </w:tc>
        <w:tc>
          <w:tcPr>
            <w:tcW w:w="3472" w:type="dxa"/>
          </w:tcPr>
          <w:p w:rsidR="007544A3" w:rsidRPr="007544A3" w:rsidRDefault="007544A3" w:rsidP="007544A3">
            <w:r w:rsidRPr="007544A3">
              <w:t>Required value for N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6</w:t>
            </w:r>
          </w:p>
        </w:tc>
        <w:tc>
          <w:tcPr>
            <w:tcW w:w="3472" w:type="dxa"/>
          </w:tcPr>
          <w:p w:rsidR="007544A3" w:rsidRPr="007544A3" w:rsidRDefault="007544A3" w:rsidP="007544A3">
            <w:r w:rsidRPr="007544A3">
              <w:t>Required value for T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7</w:t>
            </w:r>
          </w:p>
        </w:tc>
        <w:tc>
          <w:tcPr>
            <w:tcW w:w="3472" w:type="dxa"/>
          </w:tcPr>
          <w:p w:rsidR="007544A3" w:rsidRPr="007544A3" w:rsidRDefault="007544A3" w:rsidP="007544A3">
            <w:r w:rsidRPr="007544A3">
              <w:t>Required value for S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8</w:t>
            </w:r>
          </w:p>
        </w:tc>
        <w:tc>
          <w:tcPr>
            <w:tcW w:w="3472" w:type="dxa"/>
          </w:tcPr>
          <w:p w:rsidR="007544A3" w:rsidRPr="007544A3" w:rsidRDefault="007544A3" w:rsidP="007544A3">
            <w:r w:rsidRPr="007544A3">
              <w:t>Required value for PSAP is missing from NPAC Customer.</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39</w:t>
            </w:r>
          </w:p>
        </w:tc>
        <w:tc>
          <w:tcPr>
            <w:tcW w:w="3472" w:type="dxa"/>
          </w:tcPr>
          <w:p w:rsidR="007544A3" w:rsidRPr="007544A3" w:rsidRDefault="007544A3" w:rsidP="007544A3">
            <w:r w:rsidRPr="007544A3">
              <w:t>Required value for IP is missing from NPAC Custom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0</w:t>
            </w:r>
          </w:p>
        </w:tc>
        <w:tc>
          <w:tcPr>
            <w:tcW w:w="3472" w:type="dxa"/>
          </w:tcPr>
          <w:p w:rsidR="007544A3" w:rsidRPr="007544A3" w:rsidRDefault="007544A3" w:rsidP="007544A3">
            <w:r w:rsidRPr="007544A3">
              <w:t>Invalid value for CLASS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1</w:t>
            </w:r>
          </w:p>
        </w:tc>
        <w:tc>
          <w:tcPr>
            <w:tcW w:w="3472" w:type="dxa"/>
          </w:tcPr>
          <w:p w:rsidR="007544A3" w:rsidRPr="007544A3" w:rsidRDefault="007544A3" w:rsidP="007544A3">
            <w:r w:rsidRPr="007544A3">
              <w:t>Invalid value for CLASS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2</w:t>
            </w:r>
          </w:p>
        </w:tc>
        <w:tc>
          <w:tcPr>
            <w:tcW w:w="3472" w:type="dxa"/>
          </w:tcPr>
          <w:p w:rsidR="007544A3" w:rsidRPr="007544A3" w:rsidRDefault="007544A3" w:rsidP="007544A3">
            <w:r w:rsidRPr="007544A3">
              <w:t>Invalid value for CNA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3</w:t>
            </w:r>
          </w:p>
        </w:tc>
        <w:tc>
          <w:tcPr>
            <w:tcW w:w="3472" w:type="dxa"/>
          </w:tcPr>
          <w:p w:rsidR="007544A3" w:rsidRPr="007544A3" w:rsidRDefault="007544A3" w:rsidP="007544A3">
            <w:r w:rsidRPr="007544A3">
              <w:t>Invalid value for CNA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4</w:t>
            </w:r>
          </w:p>
        </w:tc>
        <w:tc>
          <w:tcPr>
            <w:tcW w:w="3472" w:type="dxa"/>
          </w:tcPr>
          <w:p w:rsidR="007544A3" w:rsidRPr="007544A3" w:rsidRDefault="007544A3" w:rsidP="007544A3">
            <w:r w:rsidRPr="007544A3">
              <w:t>Invalid value for ISVM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5</w:t>
            </w:r>
          </w:p>
        </w:tc>
        <w:tc>
          <w:tcPr>
            <w:tcW w:w="3472" w:type="dxa"/>
          </w:tcPr>
          <w:p w:rsidR="007544A3" w:rsidRPr="007544A3" w:rsidRDefault="007544A3" w:rsidP="007544A3">
            <w:r w:rsidRPr="007544A3">
              <w:t>Invalid value for ISVM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6</w:t>
            </w:r>
          </w:p>
        </w:tc>
        <w:tc>
          <w:tcPr>
            <w:tcW w:w="3472" w:type="dxa"/>
          </w:tcPr>
          <w:p w:rsidR="007544A3" w:rsidRPr="007544A3" w:rsidRDefault="007544A3" w:rsidP="007544A3">
            <w:r w:rsidRPr="007544A3">
              <w:t>Invalid value for LIDB DPC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7</w:t>
            </w:r>
          </w:p>
        </w:tc>
        <w:tc>
          <w:tcPr>
            <w:tcW w:w="3472" w:type="dxa"/>
          </w:tcPr>
          <w:p w:rsidR="007544A3" w:rsidRPr="007544A3" w:rsidRDefault="007544A3" w:rsidP="007544A3">
            <w:r w:rsidRPr="007544A3">
              <w:t>Invalid value for LIDB SS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8</w:t>
            </w:r>
          </w:p>
        </w:tc>
        <w:tc>
          <w:tcPr>
            <w:tcW w:w="3472" w:type="dxa"/>
          </w:tcPr>
          <w:p w:rsidR="007544A3" w:rsidRPr="007544A3" w:rsidRDefault="007544A3" w:rsidP="007544A3">
            <w:r w:rsidRPr="007544A3">
              <w:t>TN NPA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49</w:t>
            </w:r>
          </w:p>
        </w:tc>
        <w:tc>
          <w:tcPr>
            <w:tcW w:w="3472" w:type="dxa"/>
          </w:tcPr>
          <w:p w:rsidR="007544A3" w:rsidRPr="007544A3" w:rsidRDefault="007544A3" w:rsidP="007544A3">
            <w:r w:rsidRPr="007544A3">
              <w:t>TN NXX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0</w:t>
            </w:r>
          </w:p>
        </w:tc>
        <w:tc>
          <w:tcPr>
            <w:tcW w:w="3472" w:type="dxa"/>
          </w:tcPr>
          <w:p w:rsidR="007544A3" w:rsidRPr="007544A3" w:rsidRDefault="007544A3" w:rsidP="007544A3">
            <w:r w:rsidRPr="007544A3">
              <w:t>TN extension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1</w:t>
            </w:r>
          </w:p>
        </w:tc>
        <w:tc>
          <w:tcPr>
            <w:tcW w:w="3472" w:type="dxa"/>
          </w:tcPr>
          <w:p w:rsidR="007544A3" w:rsidRPr="007544A3" w:rsidRDefault="007544A3" w:rsidP="007544A3">
            <w:r w:rsidRPr="007544A3">
              <w:t>Month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2</w:t>
            </w:r>
          </w:p>
        </w:tc>
        <w:tc>
          <w:tcPr>
            <w:tcW w:w="3472" w:type="dxa"/>
          </w:tcPr>
          <w:p w:rsidR="007544A3" w:rsidRPr="007544A3" w:rsidRDefault="007544A3" w:rsidP="007544A3">
            <w:r w:rsidRPr="007544A3">
              <w:t>Day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3</w:t>
            </w:r>
          </w:p>
        </w:tc>
        <w:tc>
          <w:tcPr>
            <w:tcW w:w="3472" w:type="dxa"/>
          </w:tcPr>
          <w:p w:rsidR="007544A3" w:rsidRPr="007544A3" w:rsidRDefault="007544A3" w:rsidP="007544A3">
            <w:r w:rsidRPr="007544A3">
              <w:t>Year fiel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4</w:t>
            </w:r>
          </w:p>
        </w:tc>
        <w:tc>
          <w:tcPr>
            <w:tcW w:w="3472" w:type="dxa"/>
          </w:tcPr>
          <w:p w:rsidR="007544A3" w:rsidRPr="007544A3" w:rsidRDefault="007544A3" w:rsidP="007544A3">
            <w:r w:rsidRPr="007544A3">
              <w:t>TN range `through' field (ending extens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5</w:t>
            </w:r>
          </w:p>
        </w:tc>
        <w:tc>
          <w:tcPr>
            <w:tcW w:w="3472" w:type="dxa"/>
          </w:tcPr>
          <w:p w:rsidR="007544A3" w:rsidRPr="007544A3" w:rsidRDefault="007544A3" w:rsidP="007544A3">
            <w:r w:rsidRPr="007544A3">
              <w:t xml:space="preserve">The entered due date and time must be </w:t>
            </w:r>
            <w:r w:rsidRPr="007544A3">
              <w:lastRenderedPageBreak/>
              <w:t>greater than or equal to today's date and time.</w:t>
            </w:r>
          </w:p>
        </w:tc>
        <w:tc>
          <w:tcPr>
            <w:tcW w:w="1263" w:type="dxa"/>
          </w:tcPr>
          <w:p w:rsidR="007544A3" w:rsidRPr="007544A3" w:rsidRDefault="007544A3" w:rsidP="007544A3">
            <w:r w:rsidRPr="007544A3">
              <w:lastRenderedPageBreak/>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lastRenderedPageBreak/>
              <w:t>2056</w:t>
            </w:r>
          </w:p>
        </w:tc>
        <w:tc>
          <w:tcPr>
            <w:tcW w:w="3472" w:type="dxa"/>
          </w:tcPr>
          <w:p w:rsidR="007544A3" w:rsidRPr="007544A3" w:rsidRDefault="007544A3" w:rsidP="007544A3">
            <w:r w:rsidRPr="007544A3">
              <w:t>Billing Service Provider ID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7</w:t>
            </w:r>
          </w:p>
        </w:tc>
        <w:tc>
          <w:tcPr>
            <w:tcW w:w="3472" w:type="dxa"/>
          </w:tcPr>
          <w:p w:rsidR="007544A3" w:rsidRPr="007544A3" w:rsidRDefault="007544A3" w:rsidP="007544A3">
            <w:r w:rsidRPr="007544A3">
              <w:t>End-User Location Valu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8</w:t>
            </w:r>
          </w:p>
        </w:tc>
        <w:tc>
          <w:tcPr>
            <w:tcW w:w="3472" w:type="dxa"/>
          </w:tcPr>
          <w:p w:rsidR="007544A3" w:rsidRPr="007544A3" w:rsidRDefault="007544A3" w:rsidP="007544A3">
            <w:r w:rsidRPr="007544A3">
              <w:t>End-User Location Type contains invalid data.</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59</w:t>
            </w:r>
          </w:p>
        </w:tc>
        <w:tc>
          <w:tcPr>
            <w:tcW w:w="3472" w:type="dxa"/>
          </w:tcPr>
          <w:p w:rsidR="007544A3" w:rsidRPr="007544A3" w:rsidRDefault="007544A3" w:rsidP="007544A3">
            <w:r w:rsidRPr="007544A3">
              <w:t>Invalid value for Ti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0</w:t>
            </w:r>
          </w:p>
        </w:tc>
        <w:tc>
          <w:tcPr>
            <w:tcW w:w="3472" w:type="dxa"/>
          </w:tcPr>
          <w:p w:rsidR="007544A3" w:rsidRPr="007544A3" w:rsidRDefault="007544A3" w:rsidP="00CE52D3">
            <w:r w:rsidRPr="007544A3">
              <w:t xml:space="preserve">Invalid value for </w:t>
            </w:r>
            <w:r w:rsidR="00CE52D3">
              <w:t>Service Provider</w:t>
            </w:r>
            <w:r w:rsidR="00977E8F">
              <w:t xml:space="preserve"> </w:t>
            </w:r>
            <w:r w:rsidRPr="007544A3">
              <w:t>Nam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1</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I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2</w:t>
            </w:r>
          </w:p>
        </w:tc>
        <w:tc>
          <w:tcPr>
            <w:tcW w:w="3472" w:type="dxa"/>
          </w:tcPr>
          <w:p w:rsidR="007544A3" w:rsidRPr="007544A3" w:rsidRDefault="007544A3" w:rsidP="007544A3">
            <w:r w:rsidRPr="007544A3">
              <w:t>Invalid value for LRN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3</w:t>
            </w:r>
          </w:p>
        </w:tc>
        <w:tc>
          <w:tcPr>
            <w:tcW w:w="3472" w:type="dxa"/>
          </w:tcPr>
          <w:p w:rsidR="007544A3" w:rsidRPr="007544A3" w:rsidRDefault="007544A3" w:rsidP="007544A3">
            <w:r w:rsidRPr="007544A3">
              <w:t>Invalid value for Transmission Media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4</w:t>
            </w:r>
          </w:p>
        </w:tc>
        <w:tc>
          <w:tcPr>
            <w:tcW w:w="3472" w:type="dxa"/>
          </w:tcPr>
          <w:p w:rsidR="007544A3" w:rsidRPr="007544A3" w:rsidRDefault="007544A3" w:rsidP="00CE52D3">
            <w:r w:rsidRPr="007544A3">
              <w:t xml:space="preserve">Invalid value for </w:t>
            </w:r>
            <w:r w:rsidR="00CE52D3">
              <w:t>Service Provider</w:t>
            </w:r>
            <w:r w:rsidR="00CE52D3" w:rsidRPr="007544A3">
              <w:t xml:space="preserve"> </w:t>
            </w:r>
            <w:r w:rsidRPr="007544A3">
              <w:t>Type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5</w:t>
            </w:r>
          </w:p>
        </w:tc>
        <w:tc>
          <w:tcPr>
            <w:tcW w:w="3472" w:type="dxa"/>
          </w:tcPr>
          <w:p w:rsidR="007544A3" w:rsidRPr="007544A3" w:rsidRDefault="007544A3" w:rsidP="007544A3">
            <w:r w:rsidRPr="007544A3">
              <w:t>Invalid value for Allowable Functions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6</w:t>
            </w:r>
          </w:p>
        </w:tc>
        <w:tc>
          <w:tcPr>
            <w:tcW w:w="3472" w:type="dxa"/>
          </w:tcPr>
          <w:p w:rsidR="007544A3" w:rsidRPr="007544A3" w:rsidRDefault="007544A3" w:rsidP="007544A3">
            <w:r w:rsidRPr="007544A3">
              <w:t>Invalid value for Download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7</w:t>
            </w:r>
          </w:p>
        </w:tc>
        <w:tc>
          <w:tcPr>
            <w:tcW w:w="3472" w:type="dxa"/>
          </w:tcPr>
          <w:p w:rsidR="007544A3" w:rsidRPr="007544A3" w:rsidRDefault="007544A3" w:rsidP="007544A3">
            <w:r w:rsidRPr="007544A3">
              <w:t>Invalid value for Maximum Query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68</w:t>
            </w:r>
          </w:p>
        </w:tc>
        <w:tc>
          <w:tcPr>
            <w:tcW w:w="3472" w:type="dxa"/>
          </w:tcPr>
          <w:p w:rsidR="007544A3" w:rsidRPr="007544A3" w:rsidRDefault="007544A3" w:rsidP="007544A3">
            <w:r w:rsidRPr="007544A3">
              <w:t>Invalid value for Contact Nam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69</w:t>
            </w:r>
          </w:p>
        </w:tc>
        <w:tc>
          <w:tcPr>
            <w:tcW w:w="3472" w:type="dxa"/>
          </w:tcPr>
          <w:p w:rsidR="007544A3" w:rsidRPr="007544A3" w:rsidRDefault="007544A3" w:rsidP="007544A3">
            <w:r w:rsidRPr="007544A3">
              <w:t>Invalid value for Address Line 1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0</w:t>
            </w:r>
          </w:p>
        </w:tc>
        <w:tc>
          <w:tcPr>
            <w:tcW w:w="3472" w:type="dxa"/>
          </w:tcPr>
          <w:p w:rsidR="007544A3" w:rsidRPr="007544A3" w:rsidRDefault="007544A3" w:rsidP="007544A3">
            <w:r w:rsidRPr="007544A3">
              <w:t>Invalid value for Address Line 2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1</w:t>
            </w:r>
          </w:p>
        </w:tc>
        <w:tc>
          <w:tcPr>
            <w:tcW w:w="3472" w:type="dxa"/>
          </w:tcPr>
          <w:p w:rsidR="007544A3" w:rsidRPr="007544A3" w:rsidRDefault="007544A3" w:rsidP="007544A3">
            <w:r w:rsidRPr="007544A3">
              <w:t>Invalid value for City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2</w:t>
            </w:r>
          </w:p>
        </w:tc>
        <w:tc>
          <w:tcPr>
            <w:tcW w:w="3472" w:type="dxa"/>
          </w:tcPr>
          <w:p w:rsidR="007544A3" w:rsidRPr="007544A3" w:rsidRDefault="007544A3" w:rsidP="007544A3">
            <w:r w:rsidRPr="007544A3">
              <w:t>Invalid value for Stat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3</w:t>
            </w:r>
          </w:p>
        </w:tc>
        <w:tc>
          <w:tcPr>
            <w:tcW w:w="3472" w:type="dxa"/>
          </w:tcPr>
          <w:p w:rsidR="007544A3" w:rsidRPr="007544A3" w:rsidRDefault="007544A3" w:rsidP="007544A3">
            <w:r w:rsidRPr="007544A3">
              <w:t>Invalid value for Zip Code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4</w:t>
            </w:r>
          </w:p>
        </w:tc>
        <w:tc>
          <w:tcPr>
            <w:tcW w:w="3472" w:type="dxa"/>
          </w:tcPr>
          <w:p w:rsidR="007544A3" w:rsidRPr="007544A3" w:rsidRDefault="007544A3" w:rsidP="007544A3">
            <w:r w:rsidRPr="007544A3">
              <w:t>Invalid value for Pager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5</w:t>
            </w:r>
          </w:p>
        </w:tc>
        <w:tc>
          <w:tcPr>
            <w:tcW w:w="3472" w:type="dxa"/>
          </w:tcPr>
          <w:p w:rsidR="007544A3" w:rsidRPr="007544A3" w:rsidRDefault="007544A3" w:rsidP="007544A3">
            <w:r w:rsidRPr="007544A3">
              <w:t>Invalid value for Pager PIN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6</w:t>
            </w:r>
          </w:p>
        </w:tc>
        <w:tc>
          <w:tcPr>
            <w:tcW w:w="3472" w:type="dxa"/>
          </w:tcPr>
          <w:p w:rsidR="007544A3" w:rsidRPr="007544A3" w:rsidRDefault="007544A3" w:rsidP="007544A3">
            <w:r w:rsidRPr="007544A3">
              <w:t>Invalid value for Fax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7</w:t>
            </w:r>
          </w:p>
        </w:tc>
        <w:tc>
          <w:tcPr>
            <w:tcW w:w="3472" w:type="dxa"/>
          </w:tcPr>
          <w:p w:rsidR="007544A3" w:rsidRPr="007544A3" w:rsidRDefault="007544A3" w:rsidP="007544A3">
            <w:r w:rsidRPr="007544A3">
              <w:t>Invalid value for Email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8</w:t>
            </w:r>
          </w:p>
        </w:tc>
        <w:tc>
          <w:tcPr>
            <w:tcW w:w="3472" w:type="dxa"/>
          </w:tcPr>
          <w:p w:rsidR="007544A3" w:rsidRPr="007544A3" w:rsidRDefault="007544A3" w:rsidP="007544A3">
            <w:r w:rsidRPr="007544A3">
              <w:t>Invalid value for N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79</w:t>
            </w:r>
          </w:p>
        </w:tc>
        <w:tc>
          <w:tcPr>
            <w:tcW w:w="3472" w:type="dxa"/>
          </w:tcPr>
          <w:p w:rsidR="007544A3" w:rsidRPr="007544A3" w:rsidRDefault="007544A3" w:rsidP="007544A3">
            <w:r w:rsidRPr="007544A3">
              <w:t>Invalid value for T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0</w:t>
            </w:r>
          </w:p>
        </w:tc>
        <w:tc>
          <w:tcPr>
            <w:tcW w:w="3472" w:type="dxa"/>
          </w:tcPr>
          <w:p w:rsidR="007544A3" w:rsidRPr="007544A3" w:rsidRDefault="007544A3" w:rsidP="007544A3">
            <w:r w:rsidRPr="007544A3">
              <w:t>Invalid value for S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1</w:t>
            </w:r>
          </w:p>
        </w:tc>
        <w:tc>
          <w:tcPr>
            <w:tcW w:w="3472" w:type="dxa"/>
          </w:tcPr>
          <w:p w:rsidR="007544A3" w:rsidRPr="007544A3" w:rsidRDefault="007544A3" w:rsidP="007544A3">
            <w:r w:rsidRPr="007544A3">
              <w:t>Invalid value for PSAP entered.</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2</w:t>
            </w:r>
          </w:p>
        </w:tc>
        <w:tc>
          <w:tcPr>
            <w:tcW w:w="3472" w:type="dxa"/>
          </w:tcPr>
          <w:p w:rsidR="007544A3" w:rsidRPr="007544A3" w:rsidRDefault="007544A3" w:rsidP="007544A3">
            <w:r w:rsidRPr="007544A3">
              <w:t>Invalid value for IP enter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3</w:t>
            </w:r>
          </w:p>
        </w:tc>
        <w:tc>
          <w:tcPr>
            <w:tcW w:w="3472" w:type="dxa"/>
          </w:tcPr>
          <w:p w:rsidR="007544A3" w:rsidRPr="007544A3" w:rsidRDefault="007544A3" w:rsidP="007544A3">
            <w:r w:rsidRPr="007544A3">
              <w:t>Identical values must be entered into both PASSWORD fields.</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4</w:t>
            </w:r>
          </w:p>
        </w:tc>
        <w:tc>
          <w:tcPr>
            <w:tcW w:w="3472" w:type="dxa"/>
          </w:tcPr>
          <w:p w:rsidR="007544A3" w:rsidRPr="007544A3" w:rsidRDefault="007544A3" w:rsidP="007544A3">
            <w:r w:rsidRPr="007544A3">
              <w:t>Password field must be non-null.</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5</w:t>
            </w:r>
          </w:p>
        </w:tc>
        <w:tc>
          <w:tcPr>
            <w:tcW w:w="3472" w:type="dxa"/>
          </w:tcPr>
          <w:p w:rsidR="007544A3" w:rsidRPr="007544A3" w:rsidRDefault="007544A3" w:rsidP="007544A3">
            <w:r w:rsidRPr="007544A3">
              <w:t>Password must consist of at least 6 case-sensitive alphanumeric characters including at least 1 alphabetic and 1 numeric or punctuation character.</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6</w:t>
            </w:r>
          </w:p>
        </w:tc>
        <w:tc>
          <w:tcPr>
            <w:tcW w:w="3472" w:type="dxa"/>
          </w:tcPr>
          <w:p w:rsidR="007544A3" w:rsidRPr="007544A3" w:rsidRDefault="007544A3" w:rsidP="007544A3">
            <w:r w:rsidRPr="007544A3">
              <w:t>Password may not contain the associated user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87</w:t>
            </w:r>
          </w:p>
        </w:tc>
        <w:tc>
          <w:tcPr>
            <w:tcW w:w="3472" w:type="dxa"/>
          </w:tcPr>
          <w:p w:rsidR="007544A3" w:rsidRPr="007544A3" w:rsidRDefault="007544A3" w:rsidP="007544A3">
            <w:r w:rsidRPr="007544A3">
              <w:t>Input attribute not recogniz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88</w:t>
            </w:r>
          </w:p>
        </w:tc>
        <w:tc>
          <w:tcPr>
            <w:tcW w:w="3472" w:type="dxa"/>
          </w:tcPr>
          <w:p w:rsidR="007544A3" w:rsidRPr="007544A3" w:rsidRDefault="007544A3" w:rsidP="007544A3">
            <w:r w:rsidRPr="007544A3">
              <w:t>Required value for contact type is missing.</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089</w:t>
            </w:r>
          </w:p>
        </w:tc>
        <w:tc>
          <w:tcPr>
            <w:tcW w:w="3472" w:type="dxa"/>
          </w:tcPr>
          <w:p w:rsidR="007544A3" w:rsidRPr="007544A3" w:rsidRDefault="007544A3" w:rsidP="007544A3">
            <w:r w:rsidRPr="007544A3">
              <w:t xml:space="preserve">Required data for TN field(s) missing </w:t>
            </w:r>
            <w:r w:rsidRPr="007544A3">
              <w:lastRenderedPageBreak/>
              <w:t>from contact list</w:t>
            </w:r>
          </w:p>
        </w:tc>
        <w:tc>
          <w:tcPr>
            <w:tcW w:w="1263" w:type="dxa"/>
          </w:tcPr>
          <w:p w:rsidR="007544A3" w:rsidRPr="007544A3" w:rsidRDefault="007544A3" w:rsidP="007544A3">
            <w:r w:rsidRPr="007544A3">
              <w:lastRenderedPageBreak/>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lastRenderedPageBreak/>
              <w:t>2090</w:t>
            </w:r>
          </w:p>
        </w:tc>
        <w:tc>
          <w:tcPr>
            <w:tcW w:w="3472" w:type="dxa"/>
          </w:tcPr>
          <w:p w:rsidR="007544A3" w:rsidRPr="007544A3" w:rsidRDefault="007544A3" w:rsidP="007544A3">
            <w:r w:rsidRPr="007544A3">
              <w:t>PDP Start Date cannot be modified while split is in progress</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1</w:t>
            </w:r>
          </w:p>
        </w:tc>
        <w:tc>
          <w:tcPr>
            <w:tcW w:w="3472" w:type="dxa"/>
          </w:tcPr>
          <w:p w:rsidR="007544A3" w:rsidRPr="007544A3" w:rsidRDefault="007544A3" w:rsidP="007544A3">
            <w:r w:rsidRPr="007544A3">
              <w:t>Modify disconnect SVs must be in 'disconnect-pending' stat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092</w:t>
            </w:r>
          </w:p>
        </w:tc>
        <w:tc>
          <w:tcPr>
            <w:tcW w:w="3472" w:type="dxa"/>
          </w:tcPr>
          <w:p w:rsidR="007544A3" w:rsidRPr="007544A3" w:rsidRDefault="007544A3" w:rsidP="007544A3">
            <w:r w:rsidRPr="007544A3">
              <w:t>unnecessary optional field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3</w:t>
            </w:r>
          </w:p>
        </w:tc>
        <w:tc>
          <w:tcPr>
            <w:tcW w:w="3472" w:type="dxa"/>
          </w:tcPr>
          <w:p w:rsidR="007544A3" w:rsidRPr="007544A3" w:rsidRDefault="007544A3" w:rsidP="007544A3">
            <w:r w:rsidRPr="007544A3">
              <w:t>unnecessary sv_type if old sp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4</w:t>
            </w:r>
          </w:p>
        </w:tc>
        <w:tc>
          <w:tcPr>
            <w:tcW w:w="3472" w:type="dxa"/>
          </w:tcPr>
          <w:p w:rsidR="007544A3" w:rsidRPr="007544A3" w:rsidRDefault="007544A3" w:rsidP="007544A3">
            <w:r w:rsidRPr="007544A3">
              <w:t>unnecessary optional field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5</w:t>
            </w:r>
          </w:p>
        </w:tc>
        <w:tc>
          <w:tcPr>
            <w:tcW w:w="3472" w:type="dxa"/>
          </w:tcPr>
          <w:p w:rsidR="007544A3" w:rsidRPr="007544A3" w:rsidRDefault="007544A3" w:rsidP="007544A3">
            <w:r w:rsidRPr="007544A3">
              <w:t>unnecessary sv_type if pto</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6</w:t>
            </w:r>
          </w:p>
        </w:tc>
        <w:tc>
          <w:tcPr>
            <w:tcW w:w="3472" w:type="dxa"/>
          </w:tcPr>
          <w:p w:rsidR="007544A3" w:rsidRPr="007544A3" w:rsidRDefault="007544A3" w:rsidP="007544A3">
            <w:r w:rsidRPr="007544A3">
              <w:t>optional field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7</w:t>
            </w:r>
          </w:p>
        </w:tc>
        <w:tc>
          <w:tcPr>
            <w:tcW w:w="3472" w:type="dxa"/>
          </w:tcPr>
          <w:p w:rsidR="007544A3" w:rsidRPr="007544A3" w:rsidRDefault="007544A3" w:rsidP="007544A3">
            <w:r w:rsidRPr="007544A3">
              <w:t>sv_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8</w:t>
            </w:r>
          </w:p>
        </w:tc>
        <w:tc>
          <w:tcPr>
            <w:tcW w:w="3472" w:type="dxa"/>
          </w:tcPr>
          <w:p w:rsidR="007544A3" w:rsidRPr="007544A3" w:rsidRDefault="007544A3" w:rsidP="007544A3">
            <w:r w:rsidRPr="007544A3">
              <w:t>spid supplied an optional field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099</w:t>
            </w:r>
          </w:p>
        </w:tc>
        <w:tc>
          <w:tcPr>
            <w:tcW w:w="3472" w:type="dxa"/>
          </w:tcPr>
          <w:p w:rsidR="007544A3" w:rsidRPr="007544A3" w:rsidRDefault="007544A3" w:rsidP="007544A3">
            <w:r w:rsidRPr="007544A3">
              <w:t>spid supports sv_type but fails to provide</w:t>
            </w:r>
          </w:p>
        </w:tc>
        <w:tc>
          <w:tcPr>
            <w:tcW w:w="1263" w:type="dxa"/>
          </w:tcPr>
          <w:p w:rsidR="007544A3" w:rsidRPr="007544A3" w:rsidRDefault="007544A3" w:rsidP="007544A3">
            <w:r w:rsidRPr="007544A3">
              <w:t>18</w:t>
            </w:r>
          </w:p>
        </w:tc>
        <w:tc>
          <w:tcPr>
            <w:tcW w:w="3571" w:type="dxa"/>
          </w:tcPr>
          <w:p w:rsidR="007544A3" w:rsidRPr="007544A3" w:rsidRDefault="007544A3" w:rsidP="007544A3">
            <w:r w:rsidRPr="007544A3">
              <w:t>missingAttributeValue</w:t>
            </w:r>
          </w:p>
        </w:tc>
      </w:tr>
      <w:tr w:rsidR="007544A3" w:rsidRPr="00C97919" w:rsidTr="00CE52D3">
        <w:tc>
          <w:tcPr>
            <w:tcW w:w="1270" w:type="dxa"/>
          </w:tcPr>
          <w:p w:rsidR="007544A3" w:rsidRPr="007544A3" w:rsidRDefault="007544A3" w:rsidP="007544A3">
            <w:r w:rsidRPr="007544A3">
              <w:t>2100</w:t>
            </w:r>
          </w:p>
        </w:tc>
        <w:tc>
          <w:tcPr>
            <w:tcW w:w="3472" w:type="dxa"/>
          </w:tcPr>
          <w:p w:rsidR="007544A3" w:rsidRPr="007544A3" w:rsidRDefault="007544A3" w:rsidP="007544A3">
            <w:r w:rsidRPr="007544A3">
              <w:t>optional field is not know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1</w:t>
            </w:r>
          </w:p>
        </w:tc>
        <w:tc>
          <w:tcPr>
            <w:tcW w:w="3472" w:type="dxa"/>
          </w:tcPr>
          <w:p w:rsidR="007544A3" w:rsidRPr="007544A3" w:rsidRDefault="007544A3" w:rsidP="007544A3">
            <w:r w:rsidRPr="007544A3">
              <w:t>unnecessary optional fiel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2</w:t>
            </w:r>
          </w:p>
        </w:tc>
        <w:tc>
          <w:tcPr>
            <w:tcW w:w="3472" w:type="dxa"/>
          </w:tcPr>
          <w:p w:rsidR="007544A3" w:rsidRPr="007544A3" w:rsidRDefault="007544A3" w:rsidP="007544A3">
            <w:r w:rsidRPr="007544A3">
              <w:t>unnecessary sv_typ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3</w:t>
            </w:r>
          </w:p>
        </w:tc>
        <w:tc>
          <w:tcPr>
            <w:tcW w:w="3472" w:type="dxa"/>
          </w:tcPr>
          <w:p w:rsidR="007544A3" w:rsidRPr="007544A3" w:rsidRDefault="007544A3" w:rsidP="007544A3">
            <w:r w:rsidRPr="007544A3">
              <w:t>spid supplied sv_type it does not support</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5</w:t>
            </w:r>
          </w:p>
        </w:tc>
        <w:tc>
          <w:tcPr>
            <w:tcW w:w="3472" w:type="dxa"/>
          </w:tcPr>
          <w:p w:rsidR="007544A3" w:rsidRPr="007544A3" w:rsidRDefault="007544A3" w:rsidP="007544A3">
            <w:r w:rsidRPr="007544A3">
              <w:t>SP must support linked reply for SWIM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6</w:t>
            </w:r>
          </w:p>
        </w:tc>
        <w:tc>
          <w:tcPr>
            <w:tcW w:w="3472" w:type="dxa"/>
          </w:tcPr>
          <w:p w:rsidR="007544A3" w:rsidRPr="007544A3" w:rsidRDefault="007544A3" w:rsidP="007544A3">
            <w:r w:rsidRPr="007544A3">
              <w:t>SP requesting SWIM recovery does not support SWIM</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07</w:t>
            </w:r>
          </w:p>
        </w:tc>
        <w:tc>
          <w:tcPr>
            <w:tcW w:w="3472" w:type="dxa"/>
          </w:tcPr>
          <w:p w:rsidR="007544A3" w:rsidRPr="007544A3" w:rsidRDefault="007544A3" w:rsidP="007544A3">
            <w:r w:rsidRPr="007544A3">
              <w:t>Action ID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8</w:t>
            </w:r>
          </w:p>
        </w:tc>
        <w:tc>
          <w:tcPr>
            <w:tcW w:w="3472" w:type="dxa"/>
          </w:tcPr>
          <w:p w:rsidR="007544A3" w:rsidRPr="007544A3" w:rsidRDefault="007544A3" w:rsidP="007544A3">
            <w:r w:rsidRPr="007544A3">
              <w:t>Required service provider type is not supplie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09</w:t>
            </w:r>
          </w:p>
        </w:tc>
        <w:tc>
          <w:tcPr>
            <w:tcW w:w="3472" w:type="dxa"/>
          </w:tcPr>
          <w:p w:rsidR="007544A3" w:rsidRPr="007544A3" w:rsidRDefault="007544A3" w:rsidP="007544A3">
            <w:r w:rsidRPr="007544A3">
              <w:t>Service provider type is not valid</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0</w:t>
            </w:r>
          </w:p>
        </w:tc>
        <w:tc>
          <w:tcPr>
            <w:tcW w:w="3472" w:type="dxa"/>
          </w:tcPr>
          <w:p w:rsidR="007544A3" w:rsidRPr="007544A3" w:rsidRDefault="007544A3" w:rsidP="007544A3">
            <w:r w:rsidRPr="007544A3">
              <w:t>SP is not allowed to modify service provider type</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1</w:t>
            </w:r>
          </w:p>
        </w:tc>
        <w:tc>
          <w:tcPr>
            <w:tcW w:w="3472" w:type="dxa"/>
          </w:tcPr>
          <w:p w:rsidR="007544A3" w:rsidRPr="007544A3" w:rsidRDefault="007544A3" w:rsidP="007544A3">
            <w:r w:rsidRPr="007544A3">
              <w:t>Service provider type is not consistent with its name</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2</w:t>
            </w:r>
          </w:p>
        </w:tc>
        <w:tc>
          <w:tcPr>
            <w:tcW w:w="3472" w:type="dxa"/>
          </w:tcPr>
          <w:p w:rsidR="007544A3" w:rsidRPr="007544A3" w:rsidRDefault="007544A3" w:rsidP="007544A3">
            <w:r w:rsidRPr="007544A3">
              <w:t>new SP cannot resolve conflict with cause code of 50 or 51</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3</w:t>
            </w:r>
          </w:p>
        </w:tc>
        <w:tc>
          <w:tcPr>
            <w:tcW w:w="3472" w:type="dxa"/>
          </w:tcPr>
          <w:p w:rsidR="007544A3" w:rsidRPr="007544A3" w:rsidRDefault="007544A3" w:rsidP="007544A3">
            <w:r w:rsidRPr="007544A3">
              <w:t>SV in wrong status for undo-cancel operation</w:t>
            </w:r>
          </w:p>
        </w:tc>
        <w:tc>
          <w:tcPr>
            <w:tcW w:w="1263" w:type="dxa"/>
          </w:tcPr>
          <w:p w:rsidR="007544A3" w:rsidRPr="007544A3" w:rsidRDefault="007544A3" w:rsidP="007544A3">
            <w:r w:rsidRPr="007544A3">
              <w:t>1</w:t>
            </w:r>
          </w:p>
        </w:tc>
        <w:tc>
          <w:tcPr>
            <w:tcW w:w="3571" w:type="dxa"/>
          </w:tcPr>
          <w:p w:rsidR="007544A3" w:rsidRPr="007544A3" w:rsidRDefault="007544A3" w:rsidP="007544A3">
            <w:r w:rsidRPr="007544A3">
              <w:t>noSuchObjectInstance</w:t>
            </w:r>
          </w:p>
        </w:tc>
      </w:tr>
      <w:tr w:rsidR="007544A3" w:rsidRPr="00C97919" w:rsidTr="00CE52D3">
        <w:tc>
          <w:tcPr>
            <w:tcW w:w="1270" w:type="dxa"/>
          </w:tcPr>
          <w:p w:rsidR="007544A3" w:rsidRPr="007544A3" w:rsidRDefault="007544A3" w:rsidP="007544A3">
            <w:r w:rsidRPr="007544A3">
              <w:t>2114</w:t>
            </w:r>
          </w:p>
        </w:tc>
        <w:tc>
          <w:tcPr>
            <w:tcW w:w="3472" w:type="dxa"/>
          </w:tcPr>
          <w:p w:rsidR="007544A3" w:rsidRPr="007544A3" w:rsidRDefault="007544A3" w:rsidP="007544A3">
            <w:r w:rsidRPr="007544A3">
              <w:t>SV in wrong new status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5</w:t>
            </w:r>
          </w:p>
        </w:tc>
        <w:tc>
          <w:tcPr>
            <w:tcW w:w="3472" w:type="dxa"/>
          </w:tcPr>
          <w:p w:rsidR="007544A3" w:rsidRPr="007544A3" w:rsidRDefault="007544A3" w:rsidP="007544A3">
            <w:r w:rsidRPr="007544A3">
              <w:t>Undo-cancel originator SP has not canceled the SV</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6</w:t>
            </w:r>
          </w:p>
        </w:tc>
        <w:tc>
          <w:tcPr>
            <w:tcW w:w="3472" w:type="dxa"/>
          </w:tcPr>
          <w:p w:rsidR="007544A3" w:rsidRPr="007544A3" w:rsidRDefault="007544A3" w:rsidP="007544A3">
            <w:r w:rsidRPr="007544A3">
              <w:t>Missing input data for undo-cancel operation</w:t>
            </w:r>
          </w:p>
        </w:tc>
        <w:tc>
          <w:tcPr>
            <w:tcW w:w="1263" w:type="dxa"/>
          </w:tcPr>
          <w:p w:rsidR="007544A3" w:rsidRPr="007544A3" w:rsidRDefault="007544A3" w:rsidP="007544A3">
            <w:r w:rsidRPr="007544A3">
              <w:t>6</w:t>
            </w:r>
          </w:p>
        </w:tc>
        <w:tc>
          <w:tcPr>
            <w:tcW w:w="3571" w:type="dxa"/>
          </w:tcPr>
          <w:p w:rsidR="007544A3" w:rsidRPr="007544A3" w:rsidRDefault="007544A3" w:rsidP="007544A3">
            <w:r w:rsidRPr="007544A3">
              <w:t>invalidAttributeValue_er</w:t>
            </w:r>
          </w:p>
        </w:tc>
      </w:tr>
      <w:tr w:rsidR="007544A3" w:rsidRPr="00C97919" w:rsidTr="00CE52D3">
        <w:tc>
          <w:tcPr>
            <w:tcW w:w="1270" w:type="dxa"/>
          </w:tcPr>
          <w:p w:rsidR="007544A3" w:rsidRPr="007544A3" w:rsidRDefault="007544A3" w:rsidP="007544A3">
            <w:r w:rsidRPr="007544A3">
              <w:t>2117</w:t>
            </w:r>
          </w:p>
        </w:tc>
        <w:tc>
          <w:tcPr>
            <w:tcW w:w="3472" w:type="dxa"/>
          </w:tcPr>
          <w:p w:rsidR="007544A3" w:rsidRPr="007544A3" w:rsidRDefault="007544A3" w:rsidP="007544A3">
            <w:r w:rsidRPr="007544A3">
              <w:t>SP exceeded LSMS or SOA SWIM recovery limit</w:t>
            </w:r>
          </w:p>
        </w:tc>
        <w:tc>
          <w:tcPr>
            <w:tcW w:w="1263" w:type="dxa"/>
          </w:tcPr>
          <w:p w:rsidR="007544A3" w:rsidRPr="007544A3" w:rsidRDefault="007544A3" w:rsidP="007544A3">
            <w:r w:rsidRPr="007544A3">
              <w:t>10</w:t>
            </w:r>
          </w:p>
        </w:tc>
        <w:tc>
          <w:tcPr>
            <w:tcW w:w="3571" w:type="dxa"/>
          </w:tcPr>
          <w:p w:rsidR="007544A3" w:rsidRPr="007544A3" w:rsidRDefault="007544A3" w:rsidP="007544A3">
            <w:r w:rsidRPr="007544A3">
              <w:t>processingFailure_er</w:t>
            </w:r>
          </w:p>
        </w:tc>
      </w:tr>
      <w:tr w:rsidR="007544A3" w:rsidRPr="00C97919" w:rsidTr="00CE52D3">
        <w:tc>
          <w:tcPr>
            <w:tcW w:w="1270" w:type="dxa"/>
          </w:tcPr>
          <w:p w:rsidR="007544A3" w:rsidRPr="007544A3" w:rsidRDefault="007544A3" w:rsidP="007544A3">
            <w:r w:rsidRPr="007544A3">
              <w:t>2118</w:t>
            </w:r>
          </w:p>
        </w:tc>
        <w:tc>
          <w:tcPr>
            <w:tcW w:w="3472" w:type="dxa"/>
          </w:tcPr>
          <w:p w:rsidR="007544A3" w:rsidRPr="007544A3" w:rsidRDefault="007544A3" w:rsidP="007544A3">
            <w:r w:rsidRPr="007544A3">
              <w:t>Undo Cancel Not Supported In This Region.</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19</w:t>
            </w:r>
          </w:p>
        </w:tc>
        <w:tc>
          <w:tcPr>
            <w:tcW w:w="3472" w:type="dxa"/>
          </w:tcPr>
          <w:p w:rsidR="007544A3" w:rsidRPr="007544A3" w:rsidRDefault="007544A3" w:rsidP="007544A3">
            <w:r w:rsidRPr="007544A3">
              <w:t>SP Does Not Support SPID Recovery.</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7544A3" w:rsidRPr="00C97919" w:rsidTr="00CE52D3">
        <w:tc>
          <w:tcPr>
            <w:tcW w:w="1270" w:type="dxa"/>
          </w:tcPr>
          <w:p w:rsidR="007544A3" w:rsidRPr="007544A3" w:rsidRDefault="007544A3" w:rsidP="007544A3">
            <w:r w:rsidRPr="007544A3">
              <w:t>2120</w:t>
            </w:r>
          </w:p>
        </w:tc>
        <w:tc>
          <w:tcPr>
            <w:tcW w:w="3472" w:type="dxa"/>
          </w:tcPr>
          <w:p w:rsidR="007544A3" w:rsidRPr="007544A3" w:rsidRDefault="007544A3" w:rsidP="007544A3">
            <w:r w:rsidRPr="007544A3">
              <w:t>A dashx operation cannot be performed if there is an operation already scheduled.</w:t>
            </w:r>
          </w:p>
        </w:tc>
        <w:tc>
          <w:tcPr>
            <w:tcW w:w="1263" w:type="dxa"/>
          </w:tcPr>
          <w:p w:rsidR="007544A3" w:rsidRPr="007544A3" w:rsidRDefault="007544A3" w:rsidP="007544A3">
            <w:r w:rsidRPr="007544A3">
              <w:t>2</w:t>
            </w:r>
          </w:p>
        </w:tc>
        <w:tc>
          <w:tcPr>
            <w:tcW w:w="3571" w:type="dxa"/>
          </w:tcPr>
          <w:p w:rsidR="007544A3" w:rsidRPr="007544A3" w:rsidRDefault="007544A3" w:rsidP="007544A3">
            <w:r w:rsidRPr="007544A3">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DashX range or all failures is required on resen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2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ID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2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iority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vided attribute is not allowed for the job ac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 Project 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if supplied, must be provided as a pair to uniquely identify a projec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Either query expression or TN_list or DashX_list must be provid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tarting TN is missing</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PC, SSN pair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modifi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the specific attribute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Re-calculating is not allowed for a job already start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3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cancel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paus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sumed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re-run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re-run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backed out job is not allowed to be backed out agai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othing to be backed out for th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s not allowed to be backed out for current statu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 mass port job is not allowed to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_SVStatus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4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Query criteria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period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im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working file no longer exists</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TN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each DashX in the list, starting dashX must be spec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upplied DashX list cannot have duplicate or overlap</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ID is not allowed for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New SPID must be job SPID for SV Creat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5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ort_to_original SV create request cannot have routing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5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PTO flag for SV create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job SP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he Status Change Cause Code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ld SPID must be job SPID for SV Release job reque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Spid AS_NEW indicator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SV or PB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job with null backout_start_ts and non-zero SV or PB processed count can be backed ou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nd Project_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Job profile operation type is not vali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6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Job Profile request must provide all nine sets of values in OPERATION_HOUR_LIST</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file name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Backout modify is not allowed since attribute value has chang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perform MUMP action on the TN which is likely a hole in the rang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ince job's last TN or DashX list recalculate, SV or DashX has been modif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Project_ID already exists, it must be uniq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is not allowed since modify attribute value matches existing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ptional field not allowed since the region does not support optional field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V_type not allowed since the region does not support SV_type data</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reate LISP PTO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7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odify disconnect request is not supported in this reg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ue date is not needed with floating due date op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request fails customer data valid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Local job data list must match composite job typ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Specified member job cannot be found for the composite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Only complete or auto-paused composite job with SV failures can be re-ru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For composite job entered old SP due date and new SP due date must match</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lastRenderedPageBreak/>
              <w:t>218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MUMP job item failed in a previous dependent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8</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TN range size must be between 0 and max allowed tunable value</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89</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Can not modify special job indicato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190</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Delete MUMP profile is denied due to associated MUMP job</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2</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rsidRPr="003360E7">
              <w:t>accessDenied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1</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gion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2</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SP does not support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3</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Request must have medium timer indicator if SOA supports medium timer</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4</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Wrong medium timer indicator is supplied</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5</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New SP cannot modify medium timer indicator after Old SP cre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6</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Medium timer indicator cannot be modified after SV activation</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Tr="00CE52D3">
        <w:tc>
          <w:tcPr>
            <w:tcW w:w="1270"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2197</w:t>
            </w:r>
          </w:p>
        </w:tc>
        <w:tc>
          <w:tcPr>
            <w:tcW w:w="3472" w:type="dxa"/>
            <w:tcBorders>
              <w:top w:val="single" w:sz="4" w:space="0" w:color="auto"/>
              <w:left w:val="single" w:sz="4" w:space="0" w:color="auto"/>
              <w:bottom w:val="single" w:sz="4" w:space="0" w:color="auto"/>
              <w:right w:val="single" w:sz="4" w:space="0" w:color="auto"/>
            </w:tcBorders>
            <w:hideMark/>
          </w:tcPr>
          <w:p w:rsidR="00CE52D3" w:rsidRDefault="00CE52D3" w:rsidP="00CE52D3">
            <w:pPr>
              <w:rPr>
                <w:sz w:val="22"/>
                <w:szCs w:val="22"/>
              </w:rPr>
            </w:pPr>
            <w:r>
              <w:t>Medium timer indicator not allowed for PoolBlock</w:t>
            </w:r>
          </w:p>
        </w:tc>
        <w:tc>
          <w:tcPr>
            <w:tcW w:w="1263"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6</w:t>
            </w:r>
          </w:p>
        </w:tc>
        <w:tc>
          <w:tcPr>
            <w:tcW w:w="3571" w:type="dxa"/>
            <w:tcBorders>
              <w:top w:val="single" w:sz="4" w:space="0" w:color="auto"/>
              <w:left w:val="single" w:sz="4" w:space="0" w:color="auto"/>
              <w:bottom w:val="single" w:sz="4" w:space="0" w:color="auto"/>
              <w:right w:val="single" w:sz="4" w:space="0" w:color="auto"/>
            </w:tcBorders>
            <w:hideMark/>
          </w:tcPr>
          <w:p w:rsidR="00CE52D3" w:rsidRDefault="00CE52D3">
            <w:pPr>
              <w:rPr>
                <w:sz w:val="22"/>
                <w:szCs w:val="22"/>
              </w:rPr>
            </w:pPr>
            <w:r>
              <w:t>invalidAttributeValue_er</w:t>
            </w:r>
          </w:p>
        </w:tc>
      </w:tr>
      <w:tr w:rsidR="00CE52D3" w:rsidRPr="00C97919" w:rsidTr="00CE52D3">
        <w:tc>
          <w:tcPr>
            <w:tcW w:w="1270" w:type="dxa"/>
          </w:tcPr>
          <w:p w:rsidR="00CE52D3" w:rsidRPr="007544A3" w:rsidRDefault="00CE52D3" w:rsidP="00FC2E64">
            <w:r>
              <w:t>2198</w:t>
            </w:r>
          </w:p>
        </w:tc>
        <w:tc>
          <w:tcPr>
            <w:tcW w:w="3472" w:type="dxa"/>
          </w:tcPr>
          <w:p w:rsidR="00CE52D3" w:rsidRPr="007544A3" w:rsidRDefault="00CE52D3" w:rsidP="00FC2E64">
            <w:r w:rsidRPr="00BD3665">
              <w:t>Pseudo LRN is not supported by service provider</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199</w:t>
            </w:r>
          </w:p>
        </w:tc>
        <w:tc>
          <w:tcPr>
            <w:tcW w:w="3472" w:type="dxa"/>
          </w:tcPr>
          <w:p w:rsidR="00CE52D3" w:rsidRPr="007544A3" w:rsidRDefault="00CE52D3" w:rsidP="00FC2E64">
            <w:r w:rsidRPr="00BD3665">
              <w:t>Pseudo LRN is not supported by service provider's LTI</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0</w:t>
            </w:r>
          </w:p>
        </w:tc>
        <w:tc>
          <w:tcPr>
            <w:tcW w:w="3472" w:type="dxa"/>
          </w:tcPr>
          <w:p w:rsidR="00CE52D3" w:rsidRPr="007544A3" w:rsidRDefault="00CE52D3" w:rsidP="00FC2E64">
            <w:r w:rsidRPr="00BD3665">
              <w:t>Can not modify active LRN to pseudo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1</w:t>
            </w:r>
          </w:p>
        </w:tc>
        <w:tc>
          <w:tcPr>
            <w:tcW w:w="3472" w:type="dxa"/>
          </w:tcPr>
          <w:p w:rsidR="00CE52D3" w:rsidRPr="007544A3" w:rsidRDefault="00CE52D3" w:rsidP="00FC2E64">
            <w:r w:rsidRPr="00BD3665">
              <w:t>Can not modify pseudo LRN to active LRN</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2</w:t>
            </w:r>
          </w:p>
        </w:tc>
        <w:tc>
          <w:tcPr>
            <w:tcW w:w="3472" w:type="dxa"/>
          </w:tcPr>
          <w:p w:rsidR="00CE52D3" w:rsidRPr="007544A3" w:rsidRDefault="00CE52D3" w:rsidP="00FC2E64">
            <w:r w:rsidRPr="00BD3665">
              <w:t>Pseudo LRN port away from active LRN SV, DashX, or PoolBlock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3</w:t>
            </w:r>
          </w:p>
        </w:tc>
        <w:tc>
          <w:tcPr>
            <w:tcW w:w="3472" w:type="dxa"/>
          </w:tcPr>
          <w:p w:rsidR="00CE52D3" w:rsidRPr="007544A3" w:rsidRDefault="00CE52D3" w:rsidP="00FC2E64">
            <w:r w:rsidRPr="00BD3665">
              <w:t>Only code holder can create pseudo LRN DashX</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4</w:t>
            </w:r>
          </w:p>
        </w:tc>
        <w:tc>
          <w:tcPr>
            <w:tcW w:w="3472" w:type="dxa"/>
          </w:tcPr>
          <w:p w:rsidR="00CE52D3" w:rsidRPr="007544A3" w:rsidRDefault="00CE52D3" w:rsidP="00FC2E64">
            <w:r w:rsidRPr="00BD3665">
              <w:t>Modify pseudo LRN indicator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5</w:t>
            </w:r>
          </w:p>
        </w:tc>
        <w:tc>
          <w:tcPr>
            <w:tcW w:w="3472" w:type="dxa"/>
          </w:tcPr>
          <w:p w:rsidR="00CE52D3" w:rsidRPr="007544A3" w:rsidRDefault="00CE52D3" w:rsidP="00FC2E64">
            <w:r w:rsidRPr="00BD3665">
              <w:t>Create or delete pseudo LRN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6</w:t>
            </w:r>
          </w:p>
        </w:tc>
        <w:tc>
          <w:tcPr>
            <w:tcW w:w="3472" w:type="dxa"/>
          </w:tcPr>
          <w:p w:rsidR="00CE52D3" w:rsidRPr="007544A3" w:rsidRDefault="00CE52D3" w:rsidP="00FC2E64">
            <w:r w:rsidRPr="00BD3665">
              <w:t>Pseudo LRN indicator is not consistent with LRN value</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CE52D3" w:rsidRPr="00C97919" w:rsidTr="00CE52D3">
        <w:tc>
          <w:tcPr>
            <w:tcW w:w="1270" w:type="dxa"/>
          </w:tcPr>
          <w:p w:rsidR="00CE52D3" w:rsidRPr="007544A3" w:rsidRDefault="00CE52D3" w:rsidP="00FC2E64">
            <w:r w:rsidRPr="00BD3665">
              <w:t>2207</w:t>
            </w:r>
          </w:p>
        </w:tc>
        <w:tc>
          <w:tcPr>
            <w:tcW w:w="3472" w:type="dxa"/>
          </w:tcPr>
          <w:p w:rsidR="00CE52D3" w:rsidRPr="007544A3" w:rsidRDefault="00CE52D3" w:rsidP="00FC2E64">
            <w:r w:rsidRPr="00BD3665">
              <w:t>Create active LRN DashX with pseudo LRN SV is not allowed</w:t>
            </w:r>
          </w:p>
        </w:tc>
        <w:tc>
          <w:tcPr>
            <w:tcW w:w="1263" w:type="dxa"/>
          </w:tcPr>
          <w:p w:rsidR="00CE52D3" w:rsidRPr="007544A3" w:rsidRDefault="00CE52D3" w:rsidP="00FC2E64">
            <w:r w:rsidRPr="00BD3665">
              <w:t>2</w:t>
            </w:r>
          </w:p>
        </w:tc>
        <w:tc>
          <w:tcPr>
            <w:tcW w:w="3571" w:type="dxa"/>
          </w:tcPr>
          <w:p w:rsidR="00CE52D3" w:rsidRPr="007544A3" w:rsidRDefault="00CE52D3" w:rsidP="00FC2E64">
            <w:r w:rsidRPr="00BD3665">
              <w:t>accessDenied_er</w:t>
            </w:r>
          </w:p>
        </w:tc>
      </w:tr>
      <w:tr w:rsidR="00CE52D3" w:rsidRPr="00C97919" w:rsidTr="00CE52D3">
        <w:tc>
          <w:tcPr>
            <w:tcW w:w="1270" w:type="dxa"/>
          </w:tcPr>
          <w:p w:rsidR="00CE52D3" w:rsidRPr="007544A3" w:rsidRDefault="00CE52D3" w:rsidP="00FC2E64">
            <w:r w:rsidRPr="00BD3665">
              <w:t>2208</w:t>
            </w:r>
          </w:p>
        </w:tc>
        <w:tc>
          <w:tcPr>
            <w:tcW w:w="3472" w:type="dxa"/>
          </w:tcPr>
          <w:p w:rsidR="00CE52D3" w:rsidRPr="007544A3" w:rsidRDefault="00CE52D3" w:rsidP="00FC2E64">
            <w:r w:rsidRPr="00BD3665">
              <w:t>Pseudo LRN port must be LISP</w:t>
            </w:r>
          </w:p>
        </w:tc>
        <w:tc>
          <w:tcPr>
            <w:tcW w:w="1263" w:type="dxa"/>
          </w:tcPr>
          <w:p w:rsidR="00CE52D3" w:rsidRPr="007544A3" w:rsidRDefault="00CE52D3" w:rsidP="00FC2E64">
            <w:r w:rsidRPr="00BD3665">
              <w:t>6</w:t>
            </w:r>
          </w:p>
        </w:tc>
        <w:tc>
          <w:tcPr>
            <w:tcW w:w="3571" w:type="dxa"/>
          </w:tcPr>
          <w:p w:rsidR="00CE52D3" w:rsidRPr="007544A3" w:rsidRDefault="00CE52D3" w:rsidP="00FC2E64">
            <w:r w:rsidRPr="00BD3665">
              <w:t>invalidAttributeValue_er</w:t>
            </w:r>
          </w:p>
        </w:tc>
      </w:tr>
      <w:tr w:rsidR="00977E8F" w:rsidRPr="00C97919" w:rsidTr="00977E8F">
        <w:tc>
          <w:tcPr>
            <w:tcW w:w="1270" w:type="dxa"/>
          </w:tcPr>
          <w:p w:rsidR="00977E8F" w:rsidRPr="007544A3" w:rsidRDefault="00977E8F" w:rsidP="00977E8F">
            <w:r w:rsidRPr="0090013F">
              <w:t>2209</w:t>
            </w:r>
          </w:p>
        </w:tc>
        <w:tc>
          <w:tcPr>
            <w:tcW w:w="3472" w:type="dxa"/>
          </w:tcPr>
          <w:p w:rsidR="00977E8F" w:rsidRPr="007544A3" w:rsidRDefault="00977E8F" w:rsidP="00977E8F">
            <w:r w:rsidRPr="0090013F">
              <w:t>SV status not consistent with cancel type of the request</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0</w:t>
            </w:r>
          </w:p>
        </w:tc>
        <w:tc>
          <w:tcPr>
            <w:tcW w:w="3472" w:type="dxa"/>
          </w:tcPr>
          <w:p w:rsidR="00977E8F" w:rsidRPr="007544A3" w:rsidRDefault="00977E8F" w:rsidP="00977E8F">
            <w:r w:rsidRPr="0090013F">
              <w:t>Case number already used by another SP</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1</w:t>
            </w:r>
          </w:p>
        </w:tc>
        <w:tc>
          <w:tcPr>
            <w:tcW w:w="3472" w:type="dxa"/>
          </w:tcPr>
          <w:p w:rsidR="00977E8F" w:rsidRPr="007544A3" w:rsidRDefault="00977E8F" w:rsidP="00977E8F">
            <w:r w:rsidRPr="0090013F">
              <w:t>Real case number must be 8-digit numbe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12</w:t>
            </w:r>
          </w:p>
        </w:tc>
        <w:tc>
          <w:tcPr>
            <w:tcW w:w="3472" w:type="dxa"/>
          </w:tcPr>
          <w:p w:rsidR="00977E8F" w:rsidRPr="007544A3" w:rsidRDefault="00977E8F" w:rsidP="00977E8F">
            <w:r w:rsidRPr="0090013F">
              <w:t>SV Type not allowed for self-serve Mass Updat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3</w:t>
            </w:r>
          </w:p>
        </w:tc>
        <w:tc>
          <w:tcPr>
            <w:tcW w:w="3472" w:type="dxa"/>
          </w:tcPr>
          <w:p w:rsidR="00977E8F" w:rsidRPr="007544A3" w:rsidRDefault="00977E8F" w:rsidP="00977E8F">
            <w:r w:rsidRPr="0090013F">
              <w:t>Optional data field not allowed for self-serve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4</w:t>
            </w:r>
          </w:p>
        </w:tc>
        <w:tc>
          <w:tcPr>
            <w:tcW w:w="3472" w:type="dxa"/>
          </w:tcPr>
          <w:p w:rsidR="00977E8F" w:rsidRPr="007544A3" w:rsidRDefault="00977E8F" w:rsidP="00977E8F">
            <w:r w:rsidRPr="0090013F">
              <w:t>Specified MUMP job type not allowed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5</w:t>
            </w:r>
          </w:p>
        </w:tc>
        <w:tc>
          <w:tcPr>
            <w:tcW w:w="3472" w:type="dxa"/>
          </w:tcPr>
          <w:p w:rsidR="00977E8F" w:rsidRPr="007544A3" w:rsidRDefault="00977E8F" w:rsidP="00977E8F">
            <w:r w:rsidRPr="0090013F">
              <w:t xml:space="preserve">SP must support PLrn for SP-entered </w:t>
            </w:r>
            <w:r w:rsidRPr="0090013F">
              <w:lastRenderedPageBreak/>
              <w:t>job with PLrn value</w:t>
            </w:r>
          </w:p>
        </w:tc>
        <w:tc>
          <w:tcPr>
            <w:tcW w:w="1263" w:type="dxa"/>
          </w:tcPr>
          <w:p w:rsidR="00977E8F" w:rsidRPr="007544A3" w:rsidRDefault="00977E8F" w:rsidP="00977E8F">
            <w:r w:rsidRPr="0090013F">
              <w:lastRenderedPageBreak/>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lastRenderedPageBreak/>
              <w:t>2216</w:t>
            </w:r>
          </w:p>
        </w:tc>
        <w:tc>
          <w:tcPr>
            <w:tcW w:w="3472" w:type="dxa"/>
          </w:tcPr>
          <w:p w:rsidR="00977E8F" w:rsidRPr="007544A3" w:rsidRDefault="00977E8F" w:rsidP="00977E8F">
            <w:r w:rsidRPr="0090013F">
              <w:t>Case number is required for MUMP job creation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7</w:t>
            </w:r>
          </w:p>
        </w:tc>
        <w:tc>
          <w:tcPr>
            <w:tcW w:w="3472" w:type="dxa"/>
          </w:tcPr>
          <w:p w:rsidR="00977E8F" w:rsidRPr="007544A3" w:rsidRDefault="00977E8F" w:rsidP="00977E8F">
            <w:r w:rsidRPr="0090013F">
              <w:t>SP user can not specify project or profile fo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8</w:t>
            </w:r>
          </w:p>
        </w:tc>
        <w:tc>
          <w:tcPr>
            <w:tcW w:w="3472" w:type="dxa"/>
          </w:tcPr>
          <w:p w:rsidR="00977E8F" w:rsidRPr="007544A3" w:rsidRDefault="00977E8F" w:rsidP="00977E8F">
            <w:r w:rsidRPr="0090013F">
              <w:t>Sample size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19</w:t>
            </w:r>
          </w:p>
        </w:tc>
        <w:tc>
          <w:tcPr>
            <w:tcW w:w="3472" w:type="dxa"/>
          </w:tcPr>
          <w:p w:rsidR="00977E8F" w:rsidRPr="007544A3" w:rsidRDefault="00977E8F" w:rsidP="00977E8F">
            <w:r w:rsidRPr="0090013F">
              <w:t>Only NPAC-serve job allows milestone notify flag</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0</w:t>
            </w:r>
          </w:p>
        </w:tc>
        <w:tc>
          <w:tcPr>
            <w:tcW w:w="3472" w:type="dxa"/>
          </w:tcPr>
          <w:p w:rsidR="00977E8F" w:rsidRPr="007544A3" w:rsidRDefault="00977E8F" w:rsidP="00977E8F">
            <w:r w:rsidRPr="0090013F">
              <w:t>Auto pause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21</w:t>
            </w:r>
          </w:p>
        </w:tc>
        <w:tc>
          <w:tcPr>
            <w:tcW w:w="3472" w:type="dxa"/>
          </w:tcPr>
          <w:p w:rsidR="00977E8F" w:rsidRPr="007544A3" w:rsidRDefault="00977E8F" w:rsidP="00977E8F">
            <w:r w:rsidRPr="0090013F">
              <w:t>Auto retry flag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2</w:t>
            </w:r>
          </w:p>
        </w:tc>
        <w:tc>
          <w:tcPr>
            <w:tcW w:w="3472" w:type="dxa"/>
          </w:tcPr>
          <w:p w:rsidR="00977E8F" w:rsidRPr="007544A3" w:rsidRDefault="00977E8F" w:rsidP="00977E8F">
            <w:r w:rsidRPr="0090013F">
              <w:t>Only NPAC-serve job allows requested end date or processing instruc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3</w:t>
            </w:r>
          </w:p>
        </w:tc>
        <w:tc>
          <w:tcPr>
            <w:tcW w:w="3472" w:type="dxa"/>
          </w:tcPr>
          <w:p w:rsidR="00977E8F" w:rsidRPr="007544A3" w:rsidRDefault="00977E8F" w:rsidP="00977E8F">
            <w:r w:rsidRPr="0090013F">
              <w:t xml:space="preserve">Modify </w:t>
            </w:r>
            <w:r w:rsidR="006F7C16" w:rsidRPr="0090013F">
              <w:t>requested</w:t>
            </w:r>
            <w:r w:rsidRPr="0090013F">
              <w:t xml:space="preserve"> end date or processing instruction not allowed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4</w:t>
            </w:r>
          </w:p>
        </w:tc>
        <w:tc>
          <w:tcPr>
            <w:tcW w:w="3472" w:type="dxa"/>
          </w:tcPr>
          <w:p w:rsidR="00977E8F" w:rsidRPr="007544A3" w:rsidRDefault="00977E8F" w:rsidP="00977E8F">
            <w:r w:rsidRPr="0090013F">
              <w:t>No SP action allowed on jobs taken over by NPAC personnel</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5</w:t>
            </w:r>
          </w:p>
        </w:tc>
        <w:tc>
          <w:tcPr>
            <w:tcW w:w="3472" w:type="dxa"/>
          </w:tcPr>
          <w:p w:rsidR="00977E8F" w:rsidRPr="007544A3" w:rsidRDefault="00977E8F" w:rsidP="00977E8F">
            <w:r w:rsidRPr="0090013F">
              <w:t>No SP action allowed on jobs owned by other S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6</w:t>
            </w:r>
          </w:p>
        </w:tc>
        <w:tc>
          <w:tcPr>
            <w:tcW w:w="3472" w:type="dxa"/>
          </w:tcPr>
          <w:p w:rsidR="00977E8F" w:rsidRPr="007544A3" w:rsidRDefault="00977E8F" w:rsidP="00977E8F">
            <w:r w:rsidRPr="0090013F">
              <w:t>This SP is not authorized for MUMP</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7</w:t>
            </w:r>
          </w:p>
        </w:tc>
        <w:tc>
          <w:tcPr>
            <w:tcW w:w="3472" w:type="dxa"/>
          </w:tcPr>
          <w:p w:rsidR="00977E8F" w:rsidRPr="007544A3" w:rsidRDefault="00977E8F" w:rsidP="00977E8F">
            <w:r w:rsidRPr="0090013F">
              <w:t>No SP action allowed on NPAC-serve jobs after being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8</w:t>
            </w:r>
          </w:p>
        </w:tc>
        <w:tc>
          <w:tcPr>
            <w:tcW w:w="3472" w:type="dxa"/>
          </w:tcPr>
          <w:p w:rsidR="00977E8F" w:rsidRPr="007544A3" w:rsidRDefault="00977E8F" w:rsidP="00977E8F">
            <w:r w:rsidRPr="0090013F">
              <w:t>The requested action not allowed on NPAC-serve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29</w:t>
            </w:r>
          </w:p>
        </w:tc>
        <w:tc>
          <w:tcPr>
            <w:tcW w:w="3472" w:type="dxa"/>
          </w:tcPr>
          <w:p w:rsidR="00977E8F" w:rsidRPr="007544A3" w:rsidRDefault="00977E8F" w:rsidP="00977E8F">
            <w:r w:rsidRPr="0090013F">
              <w:t>Only NPAC personnel can take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0</w:t>
            </w:r>
          </w:p>
        </w:tc>
        <w:tc>
          <w:tcPr>
            <w:tcW w:w="3472" w:type="dxa"/>
          </w:tcPr>
          <w:p w:rsidR="00977E8F" w:rsidRPr="007544A3" w:rsidRDefault="00977E8F" w:rsidP="00977E8F">
            <w:r w:rsidRPr="0090013F">
              <w:t>Only NPAC personnel can release control of a taken over SP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1</w:t>
            </w:r>
          </w:p>
        </w:tc>
        <w:tc>
          <w:tcPr>
            <w:tcW w:w="3472" w:type="dxa"/>
          </w:tcPr>
          <w:p w:rsidR="00977E8F" w:rsidRPr="007544A3" w:rsidRDefault="00977E8F" w:rsidP="00977E8F">
            <w:r w:rsidRPr="0090013F">
              <w:t>Only NPAC-serve job at need-to-notify state can be  notified to NPA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2</w:t>
            </w:r>
          </w:p>
        </w:tc>
        <w:tc>
          <w:tcPr>
            <w:tcW w:w="3472" w:type="dxa"/>
          </w:tcPr>
          <w:p w:rsidR="00977E8F" w:rsidRPr="007544A3" w:rsidRDefault="00977E8F" w:rsidP="00977E8F">
            <w:r w:rsidRPr="0090013F">
              <w:t>Only NPAC personnel can approve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3</w:t>
            </w:r>
          </w:p>
        </w:tc>
        <w:tc>
          <w:tcPr>
            <w:tcW w:w="3472" w:type="dxa"/>
          </w:tcPr>
          <w:p w:rsidR="00977E8F" w:rsidRPr="007544A3" w:rsidRDefault="00977E8F" w:rsidP="00977E8F">
            <w:r w:rsidRPr="0090013F">
              <w:t>Only NPAC personnel can reject NPAC-serve job at approval-pending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4</w:t>
            </w:r>
          </w:p>
        </w:tc>
        <w:tc>
          <w:tcPr>
            <w:tcW w:w="3472" w:type="dxa"/>
          </w:tcPr>
          <w:p w:rsidR="00977E8F" w:rsidRPr="007544A3" w:rsidRDefault="00977E8F" w:rsidP="00977E8F">
            <w:r w:rsidRPr="0090013F">
              <w:t>SP user is not allowed to specify priority for SP-entered job</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5</w:t>
            </w:r>
          </w:p>
        </w:tc>
        <w:tc>
          <w:tcPr>
            <w:tcW w:w="3472" w:type="dxa"/>
          </w:tcPr>
          <w:p w:rsidR="00977E8F" w:rsidRPr="007544A3" w:rsidRDefault="00977E8F" w:rsidP="00977E8F">
            <w:r w:rsidRPr="0090013F">
              <w:t>SP user can only suppress its own notification</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6</w:t>
            </w:r>
          </w:p>
        </w:tc>
        <w:tc>
          <w:tcPr>
            <w:tcW w:w="3472" w:type="dxa"/>
          </w:tcPr>
          <w:p w:rsidR="00977E8F" w:rsidRPr="007544A3" w:rsidRDefault="00977E8F" w:rsidP="00977E8F">
            <w:r w:rsidRPr="0090013F">
              <w:t>Modify job serve type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7</w:t>
            </w:r>
          </w:p>
        </w:tc>
        <w:tc>
          <w:tcPr>
            <w:tcW w:w="3472" w:type="dxa"/>
          </w:tcPr>
          <w:p w:rsidR="00977E8F" w:rsidRPr="007544A3" w:rsidRDefault="00977E8F" w:rsidP="00977E8F">
            <w:r w:rsidRPr="0090013F">
              <w:t>Milestone notify flag is required for NPAC-serve job create request</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8</w:t>
            </w:r>
          </w:p>
        </w:tc>
        <w:tc>
          <w:tcPr>
            <w:tcW w:w="3472" w:type="dxa"/>
          </w:tcPr>
          <w:p w:rsidR="00977E8F" w:rsidRPr="007544A3" w:rsidRDefault="00977E8F" w:rsidP="00977E8F">
            <w:r w:rsidRPr="0090013F">
              <w:t>Nonreal case number must be 1-8 alpha-numeric</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39</w:t>
            </w:r>
          </w:p>
        </w:tc>
        <w:tc>
          <w:tcPr>
            <w:tcW w:w="3472" w:type="dxa"/>
          </w:tcPr>
          <w:p w:rsidR="00977E8F" w:rsidRPr="007544A3" w:rsidRDefault="00977E8F" w:rsidP="00977E8F">
            <w:r w:rsidRPr="0090013F">
              <w:t>Cannot take over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0</w:t>
            </w:r>
          </w:p>
        </w:tc>
        <w:tc>
          <w:tcPr>
            <w:tcW w:w="3472" w:type="dxa"/>
          </w:tcPr>
          <w:p w:rsidR="00977E8F" w:rsidRPr="007544A3" w:rsidRDefault="00977E8F" w:rsidP="00977E8F">
            <w:r w:rsidRPr="0090013F">
              <w:t>Cannot release control of SP-entered job at current state</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1</w:t>
            </w:r>
          </w:p>
        </w:tc>
        <w:tc>
          <w:tcPr>
            <w:tcW w:w="3472" w:type="dxa"/>
          </w:tcPr>
          <w:p w:rsidR="00977E8F" w:rsidRPr="007544A3" w:rsidRDefault="00977E8F" w:rsidP="00977E8F">
            <w:r w:rsidRPr="0090013F">
              <w:t>All jobs in Notify NPAC action must have same case numb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2</w:t>
            </w:r>
          </w:p>
        </w:tc>
        <w:tc>
          <w:tcPr>
            <w:tcW w:w="3472" w:type="dxa"/>
          </w:tcPr>
          <w:p w:rsidR="00977E8F" w:rsidRPr="007544A3" w:rsidRDefault="00977E8F" w:rsidP="00977E8F">
            <w:r w:rsidRPr="0090013F">
              <w:t>Job serve type not vali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3</w:t>
            </w:r>
          </w:p>
        </w:tc>
        <w:tc>
          <w:tcPr>
            <w:tcW w:w="3472" w:type="dxa"/>
          </w:tcPr>
          <w:p w:rsidR="00977E8F" w:rsidRPr="007544A3" w:rsidRDefault="00977E8F" w:rsidP="00977E8F">
            <w:r w:rsidRPr="0090013F">
              <w:t xml:space="preserve">Service providers specified in MUMP request not consistent with SPs of the </w:t>
            </w:r>
            <w:r w:rsidRPr="0090013F">
              <w:lastRenderedPageBreak/>
              <w:t>SV</w:t>
            </w:r>
          </w:p>
        </w:tc>
        <w:tc>
          <w:tcPr>
            <w:tcW w:w="1263" w:type="dxa"/>
          </w:tcPr>
          <w:p w:rsidR="00977E8F" w:rsidRPr="007544A3" w:rsidRDefault="00977E8F" w:rsidP="00977E8F">
            <w:r w:rsidRPr="0090013F">
              <w:lastRenderedPageBreak/>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lastRenderedPageBreak/>
              <w:t>2244</w:t>
            </w:r>
          </w:p>
        </w:tc>
        <w:tc>
          <w:tcPr>
            <w:tcW w:w="3472" w:type="dxa"/>
          </w:tcPr>
          <w:p w:rsidR="00977E8F" w:rsidRPr="007544A3" w:rsidRDefault="00977E8F" w:rsidP="00977E8F">
            <w:r w:rsidRPr="0090013F">
              <w:t>Mass Cancel not allowed for SP user</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7544A3" w:rsidTr="00977E8F">
        <w:tc>
          <w:tcPr>
            <w:tcW w:w="1270" w:type="dxa"/>
          </w:tcPr>
          <w:p w:rsidR="00977E8F" w:rsidRPr="007544A3" w:rsidRDefault="00977E8F" w:rsidP="00977E8F">
            <w:r w:rsidRPr="0090013F">
              <w:t>2245</w:t>
            </w:r>
          </w:p>
        </w:tc>
        <w:tc>
          <w:tcPr>
            <w:tcW w:w="3472" w:type="dxa"/>
          </w:tcPr>
          <w:p w:rsidR="00977E8F" w:rsidRPr="007544A3" w:rsidRDefault="00977E8F" w:rsidP="00977E8F">
            <w:r w:rsidRPr="0090013F">
              <w:t>Query-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rsidRPr="0090013F">
              <w:t>2246</w:t>
            </w:r>
          </w:p>
        </w:tc>
        <w:tc>
          <w:tcPr>
            <w:tcW w:w="3472" w:type="dxa"/>
          </w:tcPr>
          <w:p w:rsidR="00977E8F" w:rsidRPr="007544A3" w:rsidRDefault="00977E8F" w:rsidP="00977E8F">
            <w:r w:rsidRPr="0090013F">
              <w:t>Specified SV cancel type not valid</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2247</w:t>
            </w:r>
          </w:p>
        </w:tc>
        <w:tc>
          <w:tcPr>
            <w:tcW w:w="3472" w:type="dxa"/>
          </w:tcPr>
          <w:p w:rsidR="00977E8F" w:rsidRPr="007544A3" w:rsidRDefault="00977E8F" w:rsidP="00977E8F">
            <w:r w:rsidRPr="0090013F">
              <w:t>File-based Mass Cancel not allowed</w:t>
            </w:r>
          </w:p>
        </w:tc>
        <w:tc>
          <w:tcPr>
            <w:tcW w:w="1263" w:type="dxa"/>
          </w:tcPr>
          <w:p w:rsidR="00977E8F" w:rsidRPr="007544A3" w:rsidRDefault="00977E8F" w:rsidP="00977E8F">
            <w:r w:rsidRPr="0090013F">
              <w:t>2</w:t>
            </w:r>
          </w:p>
        </w:tc>
        <w:tc>
          <w:tcPr>
            <w:tcW w:w="3571" w:type="dxa"/>
          </w:tcPr>
          <w:p w:rsidR="00977E8F" w:rsidRPr="007544A3" w:rsidRDefault="00977E8F" w:rsidP="00977E8F">
            <w:r w:rsidRPr="0090013F">
              <w:t>accessDenied_er</w:t>
            </w:r>
          </w:p>
        </w:tc>
      </w:tr>
      <w:tr w:rsidR="00977E8F" w:rsidRPr="00C97919" w:rsidTr="00977E8F">
        <w:tc>
          <w:tcPr>
            <w:tcW w:w="1270" w:type="dxa"/>
          </w:tcPr>
          <w:p w:rsidR="00977E8F" w:rsidRPr="007544A3" w:rsidRDefault="00977E8F" w:rsidP="00977E8F">
            <w:r>
              <w:t>2248</w:t>
            </w:r>
          </w:p>
        </w:tc>
        <w:tc>
          <w:tcPr>
            <w:tcW w:w="3472" w:type="dxa"/>
          </w:tcPr>
          <w:p w:rsidR="00977E8F" w:rsidRPr="007544A3" w:rsidRDefault="00977E8F" w:rsidP="00977E8F">
            <w:r w:rsidRPr="0090013F">
              <w:t>Result dependency flag not allowed for SP user.</w:t>
            </w:r>
          </w:p>
        </w:tc>
        <w:tc>
          <w:tcPr>
            <w:tcW w:w="1263" w:type="dxa"/>
          </w:tcPr>
          <w:p w:rsidR="00977E8F" w:rsidRPr="007544A3" w:rsidRDefault="00977E8F" w:rsidP="00977E8F">
            <w:r>
              <w:t>2</w:t>
            </w:r>
          </w:p>
        </w:tc>
        <w:tc>
          <w:tcPr>
            <w:tcW w:w="3571" w:type="dxa"/>
          </w:tcPr>
          <w:p w:rsidR="00977E8F" w:rsidRPr="007544A3" w:rsidRDefault="00977E8F" w:rsidP="00977E8F">
            <w:r w:rsidRPr="0090013F">
              <w:t>accessDenied_er</w:t>
            </w:r>
          </w:p>
        </w:tc>
      </w:tr>
      <w:tr w:rsidR="00D16A9E" w:rsidRPr="00C97919" w:rsidTr="00D16A9E">
        <w:tc>
          <w:tcPr>
            <w:tcW w:w="1270" w:type="dxa"/>
          </w:tcPr>
          <w:p w:rsidR="00D16A9E" w:rsidRPr="007544A3" w:rsidRDefault="00D16A9E" w:rsidP="00D16A9E">
            <w:r>
              <w:t>2249</w:t>
            </w:r>
          </w:p>
        </w:tc>
        <w:tc>
          <w:tcPr>
            <w:tcW w:w="3472" w:type="dxa"/>
          </w:tcPr>
          <w:p w:rsidR="00D16A9E" w:rsidRPr="007544A3" w:rsidRDefault="00D16A9E" w:rsidP="00D16A9E">
            <w:r w:rsidRPr="00182190">
              <w:t>Job schedule date cannot be in the past.</w:t>
            </w:r>
          </w:p>
        </w:tc>
        <w:tc>
          <w:tcPr>
            <w:tcW w:w="1263" w:type="dxa"/>
          </w:tcPr>
          <w:p w:rsidR="00D16A9E" w:rsidRPr="007544A3" w:rsidRDefault="00D16A9E" w:rsidP="00D16A9E">
            <w:r>
              <w:t>6</w:t>
            </w:r>
          </w:p>
        </w:tc>
        <w:tc>
          <w:tcPr>
            <w:tcW w:w="3571" w:type="dxa"/>
          </w:tcPr>
          <w:p w:rsidR="00D16A9E" w:rsidRPr="007544A3" w:rsidRDefault="00D16A9E" w:rsidP="00D16A9E">
            <w:r w:rsidRPr="00182190">
              <w:t>invalidAttributeValue_er</w:t>
            </w:r>
          </w:p>
        </w:tc>
      </w:tr>
      <w:tr w:rsidR="00CE52D3" w:rsidRPr="00C97919" w:rsidTr="00CE52D3">
        <w:tc>
          <w:tcPr>
            <w:tcW w:w="1270" w:type="dxa"/>
          </w:tcPr>
          <w:p w:rsidR="00CE52D3" w:rsidRPr="007544A3" w:rsidRDefault="00CE52D3" w:rsidP="007544A3">
            <w:r w:rsidRPr="007544A3">
              <w:t>3000</w:t>
            </w:r>
          </w:p>
        </w:tc>
        <w:tc>
          <w:tcPr>
            <w:tcW w:w="3472" w:type="dxa"/>
          </w:tcPr>
          <w:p w:rsidR="00CE52D3" w:rsidRPr="007544A3" w:rsidRDefault="00CE52D3" w:rsidP="007544A3">
            <w:r w:rsidRPr="007544A3">
              <w:t>Value entered for system tunable is out of range.</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1</w:t>
            </w:r>
          </w:p>
        </w:tc>
        <w:tc>
          <w:tcPr>
            <w:tcW w:w="3472" w:type="dxa"/>
          </w:tcPr>
          <w:p w:rsidR="00CE52D3" w:rsidRPr="007544A3" w:rsidRDefault="00CE52D3" w:rsidP="007544A3">
            <w:r w:rsidRPr="007544A3">
              <w:t>You entered an invalid logon name or passwor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2</w:t>
            </w:r>
          </w:p>
        </w:tc>
        <w:tc>
          <w:tcPr>
            <w:tcW w:w="3472" w:type="dxa"/>
          </w:tcPr>
          <w:p w:rsidR="00CE52D3" w:rsidRPr="007544A3" w:rsidRDefault="00CE52D3" w:rsidP="007544A3">
            <w:r w:rsidRPr="007544A3">
              <w:t>The User Group and User Level have conflicting access level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3</w:t>
            </w:r>
          </w:p>
        </w:tc>
        <w:tc>
          <w:tcPr>
            <w:tcW w:w="3472" w:type="dxa"/>
          </w:tcPr>
          <w:p w:rsidR="00CE52D3" w:rsidRPr="007544A3" w:rsidRDefault="00CE52D3" w:rsidP="007544A3">
            <w:r w:rsidRPr="007544A3">
              <w:t>Non-unique userid was entered for this user.</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4</w:t>
            </w:r>
          </w:p>
        </w:tc>
        <w:tc>
          <w:tcPr>
            <w:tcW w:w="3472" w:type="dxa"/>
          </w:tcPr>
          <w:p w:rsidR="00CE52D3" w:rsidRPr="007544A3" w:rsidRDefault="00CE52D3" w:rsidP="007544A3">
            <w:r w:rsidRPr="007544A3">
              <w:t>Your password has expired.</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5</w:t>
            </w:r>
          </w:p>
        </w:tc>
        <w:tc>
          <w:tcPr>
            <w:tcW w:w="3472" w:type="dxa"/>
          </w:tcPr>
          <w:p w:rsidR="00CE52D3" w:rsidRPr="007544A3" w:rsidRDefault="00CE52D3" w:rsidP="007544A3">
            <w:r w:rsidRPr="007544A3">
              <w:t>New password must differ from old passwords</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6</w:t>
            </w:r>
          </w:p>
        </w:tc>
        <w:tc>
          <w:tcPr>
            <w:tcW w:w="3472" w:type="dxa"/>
          </w:tcPr>
          <w:p w:rsidR="00CE52D3" w:rsidRPr="007544A3" w:rsidRDefault="00CE52D3" w:rsidP="007544A3">
            <w:r w:rsidRPr="007544A3">
              <w:t>System was unable to add user</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07</w:t>
            </w:r>
          </w:p>
        </w:tc>
        <w:tc>
          <w:tcPr>
            <w:tcW w:w="3472" w:type="dxa"/>
          </w:tcPr>
          <w:p w:rsidR="00CE52D3" w:rsidRPr="007544A3" w:rsidRDefault="00CE52D3" w:rsidP="007544A3">
            <w:r w:rsidRPr="007544A3">
              <w:t>Not all user data needed was provided</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8</w:t>
            </w:r>
          </w:p>
        </w:tc>
        <w:tc>
          <w:tcPr>
            <w:tcW w:w="3472" w:type="dxa"/>
          </w:tcPr>
          <w:p w:rsidR="00CE52D3" w:rsidRPr="007544A3" w:rsidRDefault="00CE52D3" w:rsidP="007544A3">
            <w:r w:rsidRPr="007544A3">
              <w:t>Operation referenced a user that does not exist.</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09</w:t>
            </w:r>
          </w:p>
        </w:tc>
        <w:tc>
          <w:tcPr>
            <w:tcW w:w="3472" w:type="dxa"/>
          </w:tcPr>
          <w:p w:rsidR="00CE52D3" w:rsidRPr="007544A3" w:rsidRDefault="00CE52D3" w:rsidP="007544A3">
            <w:r w:rsidRPr="007544A3">
              <w:t>Update of a tunable failed or tunable is missing.</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0</w:t>
            </w:r>
          </w:p>
        </w:tc>
        <w:tc>
          <w:tcPr>
            <w:tcW w:w="3472" w:type="dxa"/>
          </w:tcPr>
          <w:p w:rsidR="00CE52D3" w:rsidRPr="007544A3" w:rsidRDefault="00CE52D3" w:rsidP="007544A3">
            <w:r w:rsidRPr="007544A3">
              <w:t>Unable to load holiday collection from DB.</w:t>
            </w:r>
          </w:p>
        </w:tc>
        <w:tc>
          <w:tcPr>
            <w:tcW w:w="1263" w:type="dxa"/>
          </w:tcPr>
          <w:p w:rsidR="00CE52D3" w:rsidRPr="007544A3" w:rsidRDefault="00CE52D3" w:rsidP="007544A3">
            <w:r w:rsidRPr="007544A3">
              <w:t>10</w:t>
            </w:r>
          </w:p>
        </w:tc>
        <w:tc>
          <w:tcPr>
            <w:tcW w:w="3571" w:type="dxa"/>
          </w:tcPr>
          <w:p w:rsidR="00CE52D3" w:rsidRPr="007544A3" w:rsidRDefault="00CE52D3" w:rsidP="007544A3">
            <w:r w:rsidRPr="007544A3">
              <w:t>processingFailure_er</w:t>
            </w:r>
          </w:p>
        </w:tc>
      </w:tr>
      <w:tr w:rsidR="00CE52D3" w:rsidRPr="00C97919" w:rsidTr="00CE52D3">
        <w:tc>
          <w:tcPr>
            <w:tcW w:w="1270" w:type="dxa"/>
          </w:tcPr>
          <w:p w:rsidR="00CE52D3" w:rsidRPr="007544A3" w:rsidRDefault="00CE52D3" w:rsidP="007544A3">
            <w:r w:rsidRPr="007544A3">
              <w:t>3011</w:t>
            </w:r>
          </w:p>
        </w:tc>
        <w:tc>
          <w:tcPr>
            <w:tcW w:w="3472" w:type="dxa"/>
          </w:tcPr>
          <w:p w:rsidR="00CE52D3" w:rsidRPr="007544A3" w:rsidRDefault="00CE52D3" w:rsidP="007544A3">
            <w:r w:rsidRPr="007544A3">
              <w:t>Unable to add a holiday to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2</w:t>
            </w:r>
          </w:p>
        </w:tc>
        <w:tc>
          <w:tcPr>
            <w:tcW w:w="3472" w:type="dxa"/>
          </w:tcPr>
          <w:p w:rsidR="00CE52D3" w:rsidRPr="007544A3" w:rsidRDefault="00CE52D3" w:rsidP="007544A3">
            <w:r w:rsidRPr="007544A3">
              <w:t>Unable to delete a holiday from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3</w:t>
            </w:r>
          </w:p>
        </w:tc>
        <w:tc>
          <w:tcPr>
            <w:tcW w:w="3472" w:type="dxa"/>
          </w:tcPr>
          <w:p w:rsidR="00CE52D3" w:rsidRPr="007544A3" w:rsidRDefault="00CE52D3" w:rsidP="007544A3">
            <w:r w:rsidRPr="007544A3">
              <w:t>Unable to find a holiday in the collection</w:t>
            </w:r>
          </w:p>
        </w:tc>
        <w:tc>
          <w:tcPr>
            <w:tcW w:w="1263" w:type="dxa"/>
          </w:tcPr>
          <w:p w:rsidR="00CE52D3" w:rsidRPr="007544A3" w:rsidRDefault="00CE52D3" w:rsidP="007544A3">
            <w:r w:rsidRPr="007544A3">
              <w:t>2</w:t>
            </w:r>
          </w:p>
        </w:tc>
        <w:tc>
          <w:tcPr>
            <w:tcW w:w="3571" w:type="dxa"/>
          </w:tcPr>
          <w:p w:rsidR="00CE52D3" w:rsidRPr="007544A3" w:rsidRDefault="00CE52D3" w:rsidP="007544A3">
            <w:r w:rsidRPr="007544A3">
              <w:t>accessDenied_er</w:t>
            </w:r>
          </w:p>
        </w:tc>
      </w:tr>
      <w:tr w:rsidR="00CE52D3" w:rsidRPr="00C97919" w:rsidTr="00CE52D3">
        <w:tc>
          <w:tcPr>
            <w:tcW w:w="1270" w:type="dxa"/>
          </w:tcPr>
          <w:p w:rsidR="00CE52D3" w:rsidRPr="007544A3" w:rsidRDefault="00CE52D3" w:rsidP="007544A3">
            <w:r w:rsidRPr="007544A3">
              <w:t>3014</w:t>
            </w:r>
          </w:p>
        </w:tc>
        <w:tc>
          <w:tcPr>
            <w:tcW w:w="3472" w:type="dxa"/>
          </w:tcPr>
          <w:p w:rsidR="00CE52D3" w:rsidRPr="007544A3" w:rsidRDefault="00CE52D3" w:rsidP="007544A3">
            <w:r w:rsidRPr="007544A3">
              <w:t>Event has incorrect subtyp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5</w:t>
            </w:r>
          </w:p>
        </w:tc>
        <w:tc>
          <w:tcPr>
            <w:tcW w:w="3472" w:type="dxa"/>
          </w:tcPr>
          <w:p w:rsidR="00CE52D3" w:rsidRPr="007544A3" w:rsidRDefault="00CE52D3" w:rsidP="007544A3">
            <w:r w:rsidRPr="007544A3">
              <w:t>End time is before start tim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6</w:t>
            </w:r>
          </w:p>
        </w:tc>
        <w:tc>
          <w:tcPr>
            <w:tcW w:w="3472" w:type="dxa"/>
          </w:tcPr>
          <w:p w:rsidR="00CE52D3" w:rsidRPr="007544A3" w:rsidRDefault="00CE52D3" w:rsidP="007544A3">
            <w:r w:rsidRPr="007544A3">
              <w:t>Start time is before now</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7544A3">
            <w:r w:rsidRPr="007544A3">
              <w:t>3017</w:t>
            </w:r>
          </w:p>
        </w:tc>
        <w:tc>
          <w:tcPr>
            <w:tcW w:w="3472" w:type="dxa"/>
          </w:tcPr>
          <w:p w:rsidR="00CE52D3" w:rsidRPr="007544A3" w:rsidRDefault="00CE52D3" w:rsidP="007544A3">
            <w:r w:rsidRPr="007544A3">
              <w:t>Tunable already exists</w:t>
            </w:r>
          </w:p>
        </w:tc>
        <w:tc>
          <w:tcPr>
            <w:tcW w:w="1263" w:type="dxa"/>
          </w:tcPr>
          <w:p w:rsidR="00CE52D3" w:rsidRPr="007544A3" w:rsidRDefault="00CE52D3" w:rsidP="007544A3">
            <w:r w:rsidRPr="007544A3">
              <w:t>11</w:t>
            </w:r>
          </w:p>
        </w:tc>
        <w:tc>
          <w:tcPr>
            <w:tcW w:w="3571" w:type="dxa"/>
          </w:tcPr>
          <w:p w:rsidR="00CE52D3" w:rsidRPr="007544A3" w:rsidRDefault="00CE52D3" w:rsidP="007544A3">
            <w:r w:rsidRPr="007544A3">
              <w:t>duplicateManagedObjectInstance</w:t>
            </w:r>
          </w:p>
        </w:tc>
      </w:tr>
      <w:tr w:rsidR="00CE52D3" w:rsidRPr="00C97919" w:rsidTr="00CE52D3">
        <w:tc>
          <w:tcPr>
            <w:tcW w:w="1270" w:type="dxa"/>
          </w:tcPr>
          <w:p w:rsidR="00CE52D3" w:rsidRPr="007544A3" w:rsidRDefault="00CE52D3" w:rsidP="007544A3">
            <w:r w:rsidRPr="007544A3">
              <w:t>3018</w:t>
            </w:r>
          </w:p>
        </w:tc>
        <w:tc>
          <w:tcPr>
            <w:tcW w:w="3472" w:type="dxa"/>
          </w:tcPr>
          <w:p w:rsidR="00CE52D3" w:rsidRPr="007544A3" w:rsidRDefault="00CE52D3" w:rsidP="007544A3">
            <w:r w:rsidRPr="007544A3">
              <w:t>Tunable doesn't exist and must in order to be modified</w:t>
            </w:r>
          </w:p>
        </w:tc>
        <w:tc>
          <w:tcPr>
            <w:tcW w:w="1263" w:type="dxa"/>
          </w:tcPr>
          <w:p w:rsidR="00CE52D3" w:rsidRPr="007544A3" w:rsidRDefault="00CE52D3" w:rsidP="007544A3">
            <w:r w:rsidRPr="007544A3">
              <w:t>1</w:t>
            </w:r>
          </w:p>
        </w:tc>
        <w:tc>
          <w:tcPr>
            <w:tcW w:w="3571" w:type="dxa"/>
          </w:tcPr>
          <w:p w:rsidR="00CE52D3" w:rsidRPr="007544A3" w:rsidRDefault="00CE52D3" w:rsidP="007544A3">
            <w:r w:rsidRPr="007544A3">
              <w:t>noSuchObjectInstance</w:t>
            </w:r>
          </w:p>
        </w:tc>
      </w:tr>
      <w:tr w:rsidR="00CE52D3" w:rsidRPr="00C97919" w:rsidTr="00CE52D3">
        <w:tc>
          <w:tcPr>
            <w:tcW w:w="1270" w:type="dxa"/>
          </w:tcPr>
          <w:p w:rsidR="00CE52D3" w:rsidRPr="007544A3" w:rsidRDefault="00CE52D3" w:rsidP="007544A3">
            <w:r w:rsidRPr="007544A3">
              <w:t>3019</w:t>
            </w:r>
          </w:p>
        </w:tc>
        <w:tc>
          <w:tcPr>
            <w:tcW w:w="3472" w:type="dxa"/>
          </w:tcPr>
          <w:p w:rsidR="00CE52D3" w:rsidRPr="007544A3" w:rsidRDefault="00CE52D3" w:rsidP="007544A3">
            <w:r w:rsidRPr="007544A3">
              <w:t>Tunable has invalid value</w:t>
            </w:r>
          </w:p>
        </w:tc>
        <w:tc>
          <w:tcPr>
            <w:tcW w:w="1263" w:type="dxa"/>
          </w:tcPr>
          <w:p w:rsidR="00CE52D3" w:rsidRPr="007544A3" w:rsidRDefault="00CE52D3" w:rsidP="007544A3">
            <w:r w:rsidRPr="007544A3">
              <w:t>6</w:t>
            </w:r>
          </w:p>
        </w:tc>
        <w:tc>
          <w:tcPr>
            <w:tcW w:w="3571" w:type="dxa"/>
          </w:tcPr>
          <w:p w:rsidR="00CE52D3" w:rsidRPr="007544A3" w:rsidRDefault="00CE52D3" w:rsidP="007544A3">
            <w:r w:rsidRPr="007544A3">
              <w:t>invalidAttributeValue_er</w:t>
            </w:r>
          </w:p>
        </w:tc>
      </w:tr>
      <w:tr w:rsidR="00CE52D3" w:rsidRPr="00C97919" w:rsidTr="00CE52D3">
        <w:tc>
          <w:tcPr>
            <w:tcW w:w="1270" w:type="dxa"/>
          </w:tcPr>
          <w:p w:rsidR="00CE52D3" w:rsidRPr="007544A3" w:rsidRDefault="00CE52D3" w:rsidP="00CE52D3">
            <w:r w:rsidRPr="007544A3">
              <w:t>30</w:t>
            </w:r>
            <w:r>
              <w:t>20</w:t>
            </w:r>
          </w:p>
        </w:tc>
        <w:tc>
          <w:tcPr>
            <w:tcW w:w="3472" w:type="dxa"/>
          </w:tcPr>
          <w:p w:rsidR="00CE52D3" w:rsidRPr="007544A3" w:rsidRDefault="00CE52D3" w:rsidP="00CE52D3">
            <w:r>
              <w:t>Your account has been idle too long and must be reset by NPAC Personnel</w:t>
            </w:r>
          </w:p>
        </w:tc>
        <w:tc>
          <w:tcPr>
            <w:tcW w:w="1263" w:type="dxa"/>
          </w:tcPr>
          <w:p w:rsidR="00CE52D3" w:rsidRPr="007544A3" w:rsidRDefault="00CE52D3" w:rsidP="00CE52D3">
            <w:r w:rsidRPr="007544A3">
              <w:t>2</w:t>
            </w:r>
          </w:p>
        </w:tc>
        <w:tc>
          <w:tcPr>
            <w:tcW w:w="3571" w:type="dxa"/>
          </w:tcPr>
          <w:p w:rsidR="00CE52D3" w:rsidRPr="007544A3" w:rsidRDefault="00CE52D3" w:rsidP="00CE52D3">
            <w:r w:rsidRPr="007544A3">
              <w:t>accessDenied_er</w:t>
            </w:r>
          </w:p>
        </w:tc>
      </w:tr>
      <w:tr w:rsidR="00CE52D3" w:rsidRPr="00C97919" w:rsidTr="00CE52D3">
        <w:tc>
          <w:tcPr>
            <w:tcW w:w="1270" w:type="dxa"/>
          </w:tcPr>
          <w:p w:rsidR="00CE52D3" w:rsidRPr="007544A3" w:rsidRDefault="00CE52D3" w:rsidP="00CE52D3">
            <w:r w:rsidRPr="007544A3">
              <w:t>30</w:t>
            </w:r>
            <w:r>
              <w:t>21</w:t>
            </w:r>
          </w:p>
        </w:tc>
        <w:tc>
          <w:tcPr>
            <w:tcW w:w="3472" w:type="dxa"/>
          </w:tcPr>
          <w:p w:rsidR="00CE52D3" w:rsidRPr="007544A3" w:rsidRDefault="00CE52D3" w:rsidP="00CE52D3">
            <w:r>
              <w:t>Unable to load blackout date collection from DB</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2</w:t>
            </w:r>
          </w:p>
        </w:tc>
        <w:tc>
          <w:tcPr>
            <w:tcW w:w="3472" w:type="dxa"/>
          </w:tcPr>
          <w:p w:rsidR="00CE52D3" w:rsidRPr="007544A3" w:rsidRDefault="00CE52D3" w:rsidP="00CE52D3">
            <w:r>
              <w:t>Unable to add a blackout date to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3</w:t>
            </w:r>
          </w:p>
        </w:tc>
        <w:tc>
          <w:tcPr>
            <w:tcW w:w="3472" w:type="dxa"/>
          </w:tcPr>
          <w:p w:rsidR="00CE52D3" w:rsidRPr="007544A3" w:rsidRDefault="00CE52D3" w:rsidP="00CE52D3">
            <w:r>
              <w:t>Unable to delete a blackout date from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CE52D3" w:rsidRPr="00C97919" w:rsidTr="00CE52D3">
        <w:tc>
          <w:tcPr>
            <w:tcW w:w="1270" w:type="dxa"/>
          </w:tcPr>
          <w:p w:rsidR="00CE52D3" w:rsidRPr="007544A3" w:rsidRDefault="00CE52D3" w:rsidP="00CE52D3">
            <w:r w:rsidRPr="007544A3">
              <w:t>30</w:t>
            </w:r>
            <w:r>
              <w:t>24</w:t>
            </w:r>
          </w:p>
        </w:tc>
        <w:tc>
          <w:tcPr>
            <w:tcW w:w="3472" w:type="dxa"/>
          </w:tcPr>
          <w:p w:rsidR="00CE52D3" w:rsidRPr="007544A3" w:rsidRDefault="00CE52D3" w:rsidP="00CE52D3">
            <w:r>
              <w:t>Unable to find a blackout date in the collection</w:t>
            </w:r>
          </w:p>
        </w:tc>
        <w:tc>
          <w:tcPr>
            <w:tcW w:w="1263" w:type="dxa"/>
          </w:tcPr>
          <w:p w:rsidR="00CE52D3" w:rsidRPr="007544A3" w:rsidRDefault="00CE52D3" w:rsidP="00CE52D3">
            <w:r w:rsidRPr="007544A3">
              <w:t>6</w:t>
            </w:r>
          </w:p>
        </w:tc>
        <w:tc>
          <w:tcPr>
            <w:tcW w:w="3571" w:type="dxa"/>
          </w:tcPr>
          <w:p w:rsidR="00CE52D3" w:rsidRPr="007544A3" w:rsidRDefault="00CE52D3" w:rsidP="00CE52D3">
            <w:r w:rsidRPr="007544A3">
              <w:t>invalidAttributeValue_er</w:t>
            </w:r>
          </w:p>
        </w:tc>
      </w:tr>
      <w:tr w:rsidR="00977E8F" w:rsidRPr="00C97919" w:rsidTr="00977E8F">
        <w:tc>
          <w:tcPr>
            <w:tcW w:w="1270" w:type="dxa"/>
          </w:tcPr>
          <w:p w:rsidR="00977E8F" w:rsidRPr="007544A3" w:rsidRDefault="00977E8F" w:rsidP="00977E8F">
            <w:r w:rsidRPr="0090013F">
              <w:t>3025</w:t>
            </w:r>
          </w:p>
        </w:tc>
        <w:tc>
          <w:tcPr>
            <w:tcW w:w="3472" w:type="dxa"/>
          </w:tcPr>
          <w:p w:rsidR="00977E8F" w:rsidRPr="007544A3" w:rsidRDefault="00977E8F" w:rsidP="00977E8F">
            <w:r w:rsidRPr="0090013F">
              <w:t>Attempt to register session that does not match Logon ID in CRMgr.</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6</w:t>
            </w:r>
          </w:p>
        </w:tc>
        <w:tc>
          <w:tcPr>
            <w:tcW w:w="3472" w:type="dxa"/>
          </w:tcPr>
          <w:p w:rsidR="00977E8F" w:rsidRPr="007544A3" w:rsidRDefault="00977E8F" w:rsidP="00977E8F">
            <w:r w:rsidRPr="0090013F">
              <w:t>Logon ID does not have region access.</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t>3027</w:t>
            </w:r>
          </w:p>
        </w:tc>
        <w:tc>
          <w:tcPr>
            <w:tcW w:w="3472" w:type="dxa"/>
          </w:tcPr>
          <w:p w:rsidR="00977E8F" w:rsidRPr="007544A3" w:rsidRDefault="00977E8F" w:rsidP="00977E8F">
            <w:r w:rsidRPr="0090013F">
              <w:t xml:space="preserve">Logon ID does not have a correct region </w:t>
            </w:r>
            <w:r w:rsidRPr="0090013F">
              <w:lastRenderedPageBreak/>
              <w:t>spid.</w:t>
            </w:r>
          </w:p>
        </w:tc>
        <w:tc>
          <w:tcPr>
            <w:tcW w:w="1263" w:type="dxa"/>
          </w:tcPr>
          <w:p w:rsidR="00977E8F" w:rsidRPr="007544A3" w:rsidRDefault="00977E8F" w:rsidP="00977E8F">
            <w:r w:rsidRPr="0090013F">
              <w:lastRenderedPageBreak/>
              <w:t>6</w:t>
            </w:r>
          </w:p>
        </w:tc>
        <w:tc>
          <w:tcPr>
            <w:tcW w:w="3571" w:type="dxa"/>
          </w:tcPr>
          <w:p w:rsidR="00977E8F" w:rsidRPr="007544A3" w:rsidRDefault="00977E8F" w:rsidP="00977E8F">
            <w:r w:rsidRPr="0090013F">
              <w:t>invalidAttributeValue_er</w:t>
            </w:r>
          </w:p>
        </w:tc>
      </w:tr>
      <w:tr w:rsidR="00977E8F" w:rsidRPr="00C97919" w:rsidTr="00977E8F">
        <w:tc>
          <w:tcPr>
            <w:tcW w:w="1270" w:type="dxa"/>
          </w:tcPr>
          <w:p w:rsidR="00977E8F" w:rsidRPr="007544A3" w:rsidRDefault="00977E8F" w:rsidP="00977E8F">
            <w:r w:rsidRPr="0090013F">
              <w:lastRenderedPageBreak/>
              <w:t>3028</w:t>
            </w:r>
          </w:p>
        </w:tc>
        <w:tc>
          <w:tcPr>
            <w:tcW w:w="3472" w:type="dxa"/>
          </w:tcPr>
          <w:p w:rsidR="00977E8F" w:rsidRPr="007544A3" w:rsidRDefault="00977E8F" w:rsidP="00977E8F">
            <w:r w:rsidRPr="0090013F">
              <w:t>Password has expired and there is no grace left.</w:t>
            </w:r>
          </w:p>
        </w:tc>
        <w:tc>
          <w:tcPr>
            <w:tcW w:w="1263" w:type="dxa"/>
          </w:tcPr>
          <w:p w:rsidR="00977E8F" w:rsidRPr="007544A3" w:rsidRDefault="00977E8F" w:rsidP="00977E8F">
            <w:r w:rsidRPr="0090013F">
              <w:t>6</w:t>
            </w:r>
          </w:p>
        </w:tc>
        <w:tc>
          <w:tcPr>
            <w:tcW w:w="3571" w:type="dxa"/>
          </w:tcPr>
          <w:p w:rsidR="00977E8F" w:rsidRPr="007544A3" w:rsidRDefault="00977E8F" w:rsidP="00977E8F">
            <w:r w:rsidRPr="0090013F">
              <w:t>invalidAttributeValue_er</w:t>
            </w:r>
          </w:p>
        </w:tc>
      </w:tr>
      <w:tr w:rsidR="00D16A9E" w:rsidRPr="00C97919" w:rsidTr="00D16A9E">
        <w:tc>
          <w:tcPr>
            <w:tcW w:w="1270" w:type="dxa"/>
          </w:tcPr>
          <w:p w:rsidR="00D16A9E" w:rsidRPr="007544A3" w:rsidRDefault="00D16A9E" w:rsidP="00D16A9E">
            <w:r w:rsidRPr="00182190">
              <w:t>3029</w:t>
            </w:r>
          </w:p>
        </w:tc>
        <w:tc>
          <w:tcPr>
            <w:tcW w:w="3472" w:type="dxa"/>
          </w:tcPr>
          <w:p w:rsidR="00D16A9E" w:rsidRPr="007544A3" w:rsidRDefault="00D16A9E" w:rsidP="00D16A9E">
            <w:r w:rsidRPr="00182190">
              <w:t>Approval attempted by unauthorized user.</w:t>
            </w:r>
          </w:p>
        </w:tc>
        <w:tc>
          <w:tcPr>
            <w:tcW w:w="1263" w:type="dxa"/>
          </w:tcPr>
          <w:p w:rsidR="00D16A9E" w:rsidRPr="007544A3" w:rsidRDefault="00D16A9E" w:rsidP="00D16A9E">
            <w:r w:rsidRPr="00182190">
              <w:t>2</w:t>
            </w:r>
          </w:p>
        </w:tc>
        <w:tc>
          <w:tcPr>
            <w:tcW w:w="3571" w:type="dxa"/>
          </w:tcPr>
          <w:p w:rsidR="00D16A9E" w:rsidRPr="007544A3" w:rsidRDefault="00D16A9E" w:rsidP="00D16A9E">
            <w:r w:rsidRPr="00182190">
              <w:t>accessDenied_er</w:t>
            </w:r>
          </w:p>
        </w:tc>
      </w:tr>
      <w:tr w:rsidR="00D16A9E" w:rsidRPr="00C97919" w:rsidTr="00D16A9E">
        <w:tc>
          <w:tcPr>
            <w:tcW w:w="1270" w:type="dxa"/>
          </w:tcPr>
          <w:p w:rsidR="00D16A9E" w:rsidRPr="007544A3" w:rsidRDefault="00D16A9E" w:rsidP="00D16A9E">
            <w:r w:rsidRPr="00182190">
              <w:t>3030</w:t>
            </w:r>
          </w:p>
        </w:tc>
        <w:tc>
          <w:tcPr>
            <w:tcW w:w="3472" w:type="dxa"/>
          </w:tcPr>
          <w:p w:rsidR="00D16A9E" w:rsidRPr="007544A3" w:rsidRDefault="00D16A9E" w:rsidP="00D16A9E">
            <w:r w:rsidRPr="00182190">
              <w:t>Cannot change user category.</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1</w:t>
            </w:r>
          </w:p>
        </w:tc>
        <w:tc>
          <w:tcPr>
            <w:tcW w:w="3472" w:type="dxa"/>
          </w:tcPr>
          <w:p w:rsidR="00D16A9E" w:rsidRPr="007544A3" w:rsidRDefault="00D16A9E" w:rsidP="00D16A9E">
            <w:r w:rsidRPr="00182190">
              <w:t>Error with user level approval tunables.</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2</w:t>
            </w:r>
          </w:p>
        </w:tc>
        <w:tc>
          <w:tcPr>
            <w:tcW w:w="3472" w:type="dxa"/>
          </w:tcPr>
          <w:p w:rsidR="00D16A9E" w:rsidRPr="007544A3" w:rsidRDefault="00D16A9E" w:rsidP="00D16A9E">
            <w:r w:rsidRPr="00182190">
              <w:t xml:space="preserve">An error </w:t>
            </w:r>
            <w:r w:rsidR="006F7C16" w:rsidRPr="00182190">
              <w:t>occurred</w:t>
            </w:r>
            <w:r w:rsidRPr="00182190">
              <w:t xml:space="preserve"> generating the password reset security cod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3</w:t>
            </w:r>
          </w:p>
        </w:tc>
        <w:tc>
          <w:tcPr>
            <w:tcW w:w="3472" w:type="dxa"/>
          </w:tcPr>
          <w:p w:rsidR="00D16A9E" w:rsidRPr="007544A3" w:rsidRDefault="00D16A9E" w:rsidP="00D16A9E">
            <w:r w:rsidRPr="00182190">
              <w:t xml:space="preserve">An error </w:t>
            </w:r>
            <w:r w:rsidR="007E49C3" w:rsidRPr="00182190">
              <w:t>occurred</w:t>
            </w:r>
            <w:r w:rsidRPr="00182190">
              <w:t xml:space="preserve"> attempting to reset the password.</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4</w:t>
            </w:r>
          </w:p>
        </w:tc>
        <w:tc>
          <w:tcPr>
            <w:tcW w:w="3472" w:type="dxa"/>
          </w:tcPr>
          <w:p w:rsidR="00D16A9E" w:rsidRPr="007544A3" w:rsidRDefault="00D16A9E" w:rsidP="00D16A9E">
            <w:r w:rsidRPr="00182190">
              <w:t>Could not reset password due to a problem with the security cod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5</w:t>
            </w:r>
          </w:p>
        </w:tc>
        <w:tc>
          <w:tcPr>
            <w:tcW w:w="3472" w:type="dxa"/>
          </w:tcPr>
          <w:p w:rsidR="00D16A9E" w:rsidRPr="007544A3" w:rsidRDefault="00D16A9E" w:rsidP="00D16A9E">
            <w:r w:rsidRPr="00182190">
              <w:t>Operation referenced an announcement that does not exis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6</w:t>
            </w:r>
          </w:p>
        </w:tc>
        <w:tc>
          <w:tcPr>
            <w:tcW w:w="3472" w:type="dxa"/>
          </w:tcPr>
          <w:p w:rsidR="00D16A9E" w:rsidRPr="007544A3" w:rsidRDefault="00D16A9E" w:rsidP="00D16A9E">
            <w:r w:rsidRPr="00182190">
              <w:t>Could not create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7</w:t>
            </w:r>
          </w:p>
        </w:tc>
        <w:tc>
          <w:tcPr>
            <w:tcW w:w="3472" w:type="dxa"/>
          </w:tcPr>
          <w:p w:rsidR="00D16A9E" w:rsidRPr="007544A3" w:rsidRDefault="00D16A9E" w:rsidP="00D16A9E">
            <w:r w:rsidRPr="00182190">
              <w:t>Could not modify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3038</w:t>
            </w:r>
          </w:p>
        </w:tc>
        <w:tc>
          <w:tcPr>
            <w:tcW w:w="3472" w:type="dxa"/>
          </w:tcPr>
          <w:p w:rsidR="00D16A9E" w:rsidRPr="007544A3" w:rsidRDefault="00D16A9E" w:rsidP="00D16A9E">
            <w:r w:rsidRPr="00182190">
              <w:t>Could not delete announcement.</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8C64A8" w:rsidRPr="00C97919" w:rsidTr="00CE52D3">
        <w:tc>
          <w:tcPr>
            <w:tcW w:w="1270" w:type="dxa"/>
          </w:tcPr>
          <w:p w:rsidR="008C64A8" w:rsidRPr="007544A3" w:rsidRDefault="008C64A8" w:rsidP="007544A3">
            <w:r>
              <w:t>3039</w:t>
            </w:r>
          </w:p>
        </w:tc>
        <w:tc>
          <w:tcPr>
            <w:tcW w:w="3472" w:type="dxa"/>
          </w:tcPr>
          <w:p w:rsidR="008C64A8" w:rsidRPr="007544A3" w:rsidRDefault="008C64A8" w:rsidP="007544A3">
            <w:r w:rsidRPr="008C64A8">
              <w:t>Your SOA Interface is suspended</w:t>
            </w:r>
          </w:p>
        </w:tc>
        <w:tc>
          <w:tcPr>
            <w:tcW w:w="1263" w:type="dxa"/>
          </w:tcPr>
          <w:p w:rsidR="008C64A8" w:rsidRPr="007544A3" w:rsidRDefault="008C64A8" w:rsidP="007544A3">
            <w:r>
              <w:t>2</w:t>
            </w:r>
          </w:p>
        </w:tc>
        <w:tc>
          <w:tcPr>
            <w:tcW w:w="3571" w:type="dxa"/>
          </w:tcPr>
          <w:p w:rsidR="008C64A8" w:rsidRPr="007544A3" w:rsidRDefault="008C64A8" w:rsidP="007544A3">
            <w:r w:rsidRPr="008C64A8">
              <w:t>accessDenied_er</w:t>
            </w:r>
          </w:p>
        </w:tc>
      </w:tr>
      <w:tr w:rsidR="00D16A9E" w:rsidRPr="00C97919" w:rsidTr="00CE52D3">
        <w:tc>
          <w:tcPr>
            <w:tcW w:w="1270" w:type="dxa"/>
          </w:tcPr>
          <w:p w:rsidR="00D16A9E" w:rsidRPr="007544A3" w:rsidRDefault="00D16A9E" w:rsidP="007544A3">
            <w:r w:rsidRPr="007544A3">
              <w:t>3500</w:t>
            </w:r>
          </w:p>
        </w:tc>
        <w:tc>
          <w:tcPr>
            <w:tcW w:w="3472" w:type="dxa"/>
          </w:tcPr>
          <w:p w:rsidR="00D16A9E" w:rsidRPr="007544A3" w:rsidRDefault="00D16A9E" w:rsidP="007544A3">
            <w:r w:rsidRPr="007544A3">
              <w:t>Password will expire in &lt;x&gt; day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1</w:t>
            </w:r>
          </w:p>
        </w:tc>
        <w:tc>
          <w:tcPr>
            <w:tcW w:w="3472" w:type="dxa"/>
          </w:tcPr>
          <w:p w:rsidR="00D16A9E" w:rsidRPr="007544A3" w:rsidRDefault="00D16A9E" w:rsidP="007544A3">
            <w:r w:rsidRPr="007544A3">
              <w:t>The user about to be deleted is currently logged on to the system.</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2</w:t>
            </w:r>
          </w:p>
        </w:tc>
        <w:tc>
          <w:tcPr>
            <w:tcW w:w="3472" w:type="dxa"/>
          </w:tcPr>
          <w:p w:rsidR="00D16A9E" w:rsidRPr="007544A3" w:rsidRDefault="00D16A9E" w:rsidP="007544A3">
            <w:r w:rsidRPr="007544A3">
              <w:t>This action will affect the entire NPAC SM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3</w:t>
            </w:r>
          </w:p>
        </w:tc>
        <w:tc>
          <w:tcPr>
            <w:tcW w:w="3472" w:type="dxa"/>
          </w:tcPr>
          <w:p w:rsidR="00D16A9E" w:rsidRPr="007544A3" w:rsidRDefault="00D16A9E" w:rsidP="007544A3">
            <w:r w:rsidRPr="007544A3">
              <w:t>Your password has expir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3504</w:t>
            </w:r>
          </w:p>
        </w:tc>
        <w:tc>
          <w:tcPr>
            <w:tcW w:w="3472" w:type="dxa"/>
          </w:tcPr>
          <w:p w:rsidR="00D16A9E" w:rsidRPr="007544A3" w:rsidRDefault="00D16A9E" w:rsidP="007544A3">
            <w:r w:rsidRPr="007544A3">
              <w:t>The NPAC is not accepting logins at this tim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0</w:t>
            </w:r>
          </w:p>
        </w:tc>
        <w:tc>
          <w:tcPr>
            <w:tcW w:w="3472" w:type="dxa"/>
          </w:tcPr>
          <w:p w:rsidR="00D16A9E" w:rsidRPr="007544A3" w:rsidRDefault="00D16A9E" w:rsidP="007544A3">
            <w:r w:rsidRPr="007544A3">
              <w:t>Key List creation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1</w:t>
            </w:r>
          </w:p>
        </w:tc>
        <w:tc>
          <w:tcPr>
            <w:tcW w:w="3472" w:type="dxa"/>
          </w:tcPr>
          <w:p w:rsidR="00D16A9E" w:rsidRPr="007544A3" w:rsidRDefault="00D16A9E" w:rsidP="007544A3">
            <w:r w:rsidRPr="007544A3">
              <w:t>Mismatch of hash values for key in key lis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002</w:t>
            </w:r>
          </w:p>
        </w:tc>
        <w:tc>
          <w:tcPr>
            <w:tcW w:w="3472" w:type="dxa"/>
          </w:tcPr>
          <w:p w:rsidR="00D16A9E" w:rsidRPr="007544A3" w:rsidRDefault="00D16A9E" w:rsidP="007544A3">
            <w:r w:rsidRPr="007544A3">
              <w:t>Failure calculating checksum for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3</w:t>
            </w:r>
          </w:p>
        </w:tc>
        <w:tc>
          <w:tcPr>
            <w:tcW w:w="3472" w:type="dxa"/>
          </w:tcPr>
          <w:p w:rsidR="00D16A9E" w:rsidRPr="007544A3" w:rsidRDefault="00D16A9E" w:rsidP="007544A3">
            <w:r w:rsidRPr="007544A3">
              <w:t>No keys available for this NPAC Customer in any active key l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4</w:t>
            </w:r>
          </w:p>
        </w:tc>
        <w:tc>
          <w:tcPr>
            <w:tcW w:w="3472" w:type="dxa"/>
          </w:tcPr>
          <w:p w:rsidR="00D16A9E" w:rsidRPr="007544A3" w:rsidRDefault="00D16A9E" w:rsidP="007544A3">
            <w:r w:rsidRPr="007544A3">
              <w:t>Non-unique keys found in key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5</w:t>
            </w:r>
          </w:p>
        </w:tc>
        <w:tc>
          <w:tcPr>
            <w:tcW w:w="3472" w:type="dxa"/>
          </w:tcPr>
          <w:p w:rsidR="00D16A9E" w:rsidRPr="007544A3" w:rsidRDefault="00D16A9E" w:rsidP="007544A3">
            <w:r w:rsidRPr="007544A3">
              <w:t>No active key list available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6</w:t>
            </w:r>
          </w:p>
        </w:tc>
        <w:tc>
          <w:tcPr>
            <w:tcW w:w="3472" w:type="dxa"/>
          </w:tcPr>
          <w:p w:rsidR="00D16A9E" w:rsidRPr="007544A3" w:rsidRDefault="00D16A9E" w:rsidP="007544A3">
            <w:r w:rsidRPr="007544A3">
              <w:t>Invalid Key File Forma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07</w:t>
            </w:r>
          </w:p>
        </w:tc>
        <w:tc>
          <w:tcPr>
            <w:tcW w:w="3472" w:type="dxa"/>
          </w:tcPr>
          <w:p w:rsidR="00D16A9E" w:rsidRPr="007544A3" w:rsidRDefault="00D16A9E" w:rsidP="007544A3">
            <w:r w:rsidRPr="007544A3">
              <w:t>Key List generation is already in progres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8</w:t>
            </w:r>
          </w:p>
        </w:tc>
        <w:tc>
          <w:tcPr>
            <w:tcW w:w="3472" w:type="dxa"/>
          </w:tcPr>
          <w:p w:rsidR="00D16A9E" w:rsidRPr="007544A3" w:rsidRDefault="00D16A9E" w:rsidP="007544A3">
            <w:r w:rsidRPr="007544A3">
              <w:t>Illegal key list state change failur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09</w:t>
            </w:r>
          </w:p>
        </w:tc>
        <w:tc>
          <w:tcPr>
            <w:tcW w:w="3472" w:type="dxa"/>
          </w:tcPr>
          <w:p w:rsidR="00D16A9E" w:rsidRPr="007544A3" w:rsidRDefault="00D16A9E" w:rsidP="007544A3">
            <w:r w:rsidRPr="007544A3">
              <w:t>Missing required data in key management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0</w:t>
            </w:r>
          </w:p>
        </w:tc>
        <w:tc>
          <w:tcPr>
            <w:tcW w:w="3472" w:type="dxa"/>
          </w:tcPr>
          <w:p w:rsidR="00D16A9E" w:rsidRPr="007544A3" w:rsidRDefault="00D16A9E" w:rsidP="007544A3">
            <w:r w:rsidRPr="007544A3">
              <w:t>Key File event failed to process correct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1</w:t>
            </w:r>
          </w:p>
        </w:tc>
        <w:tc>
          <w:tcPr>
            <w:tcW w:w="3472" w:type="dxa"/>
          </w:tcPr>
          <w:p w:rsidR="00D16A9E" w:rsidRPr="007544A3" w:rsidRDefault="00D16A9E" w:rsidP="007544A3">
            <w:r w:rsidRPr="007544A3">
              <w:t>New key specified by service provider is not us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4012</w:t>
            </w:r>
          </w:p>
        </w:tc>
        <w:tc>
          <w:tcPr>
            <w:tcW w:w="3472" w:type="dxa"/>
          </w:tcPr>
          <w:p w:rsidR="00D16A9E" w:rsidRPr="007544A3" w:rsidRDefault="00D16A9E" w:rsidP="007544A3">
            <w:r w:rsidRPr="007544A3">
              <w:t>Failure reading key file, invalid key data or list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4013</w:t>
            </w:r>
          </w:p>
        </w:tc>
        <w:tc>
          <w:tcPr>
            <w:tcW w:w="3472" w:type="dxa"/>
          </w:tcPr>
          <w:p w:rsidR="00D16A9E" w:rsidRPr="007544A3" w:rsidRDefault="00D16A9E" w:rsidP="007544A3">
            <w:r w:rsidRPr="007544A3">
              <w:t>Failure reading keys from key list in database.</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4500</w:t>
            </w:r>
          </w:p>
        </w:tc>
        <w:tc>
          <w:tcPr>
            <w:tcW w:w="3472" w:type="dxa"/>
          </w:tcPr>
          <w:p w:rsidR="00D16A9E" w:rsidRPr="007544A3" w:rsidRDefault="00D16A9E" w:rsidP="007544A3">
            <w:r w:rsidRPr="007544A3">
              <w:t>There are fewer than 100 keys remaining for this Service Provi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4750</w:t>
            </w:r>
          </w:p>
        </w:tc>
        <w:tc>
          <w:tcPr>
            <w:tcW w:w="3472" w:type="dxa"/>
          </w:tcPr>
          <w:p w:rsidR="00D16A9E" w:rsidRPr="007544A3" w:rsidRDefault="00D16A9E" w:rsidP="007544A3">
            <w:r w:rsidRPr="007544A3">
              <w:t>No match found in the database for the search criteria.</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11</w:t>
            </w:r>
          </w:p>
        </w:tc>
        <w:tc>
          <w:tcPr>
            <w:tcW w:w="3571" w:type="dxa"/>
          </w:tcPr>
          <w:p w:rsidR="00D16A9E" w:rsidRPr="007544A3" w:rsidRDefault="00D16A9E" w:rsidP="007544A3">
            <w:r w:rsidRPr="007544A3">
              <w:t>duplicateManagedObjectInstance</w:t>
            </w:r>
          </w:p>
        </w:tc>
      </w:tr>
      <w:tr w:rsidR="00D16A9E" w:rsidRPr="00C97919" w:rsidTr="00CE52D3">
        <w:tc>
          <w:tcPr>
            <w:tcW w:w="1270" w:type="dxa"/>
          </w:tcPr>
          <w:p w:rsidR="00D16A9E" w:rsidRPr="007544A3" w:rsidRDefault="00D16A9E" w:rsidP="007544A3">
            <w:r w:rsidRPr="007544A3">
              <w:t>5001</w:t>
            </w:r>
          </w:p>
        </w:tc>
        <w:tc>
          <w:tcPr>
            <w:tcW w:w="3472" w:type="dxa"/>
          </w:tcPr>
          <w:p w:rsidR="00D16A9E" w:rsidRPr="007544A3" w:rsidRDefault="00D16A9E" w:rsidP="007544A3">
            <w:r w:rsidRPr="007544A3">
              <w:t>One or more subscriptions will be affected by change. Chang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2</w:t>
            </w:r>
          </w:p>
        </w:tc>
        <w:tc>
          <w:tcPr>
            <w:tcW w:w="3472" w:type="dxa"/>
          </w:tcPr>
          <w:p w:rsidR="00D16A9E" w:rsidRPr="007544A3" w:rsidRDefault="00D16A9E" w:rsidP="007544A3">
            <w:r w:rsidRPr="007544A3">
              <w:t>One or more LRN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3</w:t>
            </w:r>
          </w:p>
        </w:tc>
        <w:tc>
          <w:tcPr>
            <w:tcW w:w="3472" w:type="dxa"/>
          </w:tcPr>
          <w:p w:rsidR="00D16A9E" w:rsidRPr="007544A3" w:rsidRDefault="00D16A9E" w:rsidP="007544A3">
            <w:r w:rsidRPr="007544A3">
              <w:t>One or more NPA-NXXs will be affected by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4</w:t>
            </w:r>
          </w:p>
        </w:tc>
        <w:tc>
          <w:tcPr>
            <w:tcW w:w="3472" w:type="dxa"/>
          </w:tcPr>
          <w:p w:rsidR="00D16A9E" w:rsidRPr="007544A3" w:rsidRDefault="00D16A9E" w:rsidP="007544A3">
            <w:r w:rsidRPr="007544A3">
              <w:t>Subscriptions in either partial failed or sending state are associated with the change. Change/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05</w:t>
            </w:r>
          </w:p>
        </w:tc>
        <w:tc>
          <w:tcPr>
            <w:tcW w:w="3472" w:type="dxa"/>
          </w:tcPr>
          <w:p w:rsidR="00D16A9E" w:rsidRPr="007544A3" w:rsidRDefault="00D16A9E" w:rsidP="007544A3">
            <w:r w:rsidRPr="007544A3">
              <w:t>GTT data is not equivalent across TN range specified. Modify the T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6</w:t>
            </w:r>
          </w:p>
        </w:tc>
        <w:tc>
          <w:tcPr>
            <w:tcW w:w="3472" w:type="dxa"/>
          </w:tcPr>
          <w:p w:rsidR="00D16A9E" w:rsidRPr="007544A3" w:rsidRDefault="00D16A9E" w:rsidP="007544A3">
            <w:r w:rsidRPr="007544A3">
              <w:t>Bulk Download - invalid criteria specified</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7</w:t>
            </w:r>
          </w:p>
        </w:tc>
        <w:tc>
          <w:tcPr>
            <w:tcW w:w="3472" w:type="dxa"/>
          </w:tcPr>
          <w:p w:rsidR="00D16A9E" w:rsidRPr="007544A3" w:rsidRDefault="00D16A9E" w:rsidP="007544A3">
            <w:r w:rsidRPr="007544A3">
              <w:t>Bulk Download - file erro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08</w:t>
            </w:r>
          </w:p>
        </w:tc>
        <w:tc>
          <w:tcPr>
            <w:tcW w:w="3472" w:type="dxa"/>
          </w:tcPr>
          <w:p w:rsidR="00D16A9E" w:rsidRPr="007544A3" w:rsidRDefault="00D16A9E" w:rsidP="007544A3">
            <w:r w:rsidRPr="007544A3">
              <w:t>Resync Data - invalid criteria spec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09</w:t>
            </w:r>
          </w:p>
        </w:tc>
        <w:tc>
          <w:tcPr>
            <w:tcW w:w="3472" w:type="dxa"/>
          </w:tcPr>
          <w:p w:rsidR="00D16A9E" w:rsidRPr="007544A3" w:rsidRDefault="00D16A9E" w:rsidP="007544A3">
            <w:r w:rsidRPr="007544A3">
              <w:t>LrnId is required if no customer id, on delete lrn act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0</w:t>
            </w:r>
          </w:p>
        </w:tc>
        <w:tc>
          <w:tcPr>
            <w:tcW w:w="3472" w:type="dxa"/>
          </w:tcPr>
          <w:p w:rsidR="00D16A9E" w:rsidRPr="007544A3" w:rsidRDefault="00D16A9E" w:rsidP="007544A3">
            <w:r w:rsidRPr="007544A3">
              <w:t>The requested LRN does not exist in the NPAC SMS system.</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1</w:t>
            </w:r>
          </w:p>
        </w:tc>
        <w:tc>
          <w:tcPr>
            <w:tcW w:w="3472" w:type="dxa"/>
          </w:tcPr>
          <w:p w:rsidR="00D16A9E" w:rsidRPr="007544A3" w:rsidRDefault="00D16A9E" w:rsidP="007544A3">
            <w:r w:rsidRPr="007544A3">
              <w:t>No network data match for search criteria in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12</w:t>
            </w:r>
          </w:p>
        </w:tc>
        <w:tc>
          <w:tcPr>
            <w:tcW w:w="3472" w:type="dxa"/>
          </w:tcPr>
          <w:p w:rsidR="00D16A9E" w:rsidRPr="007544A3" w:rsidRDefault="00D16A9E" w:rsidP="007544A3">
            <w:r w:rsidRPr="007544A3">
              <w:t>Requestor doesn't own item being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CE52D3">
            <w:r w:rsidRPr="007544A3">
              <w:t>501</w:t>
            </w:r>
            <w:r>
              <w:t>3</w:t>
            </w:r>
          </w:p>
        </w:tc>
        <w:tc>
          <w:tcPr>
            <w:tcW w:w="3472" w:type="dxa"/>
          </w:tcPr>
          <w:p w:rsidR="00D16A9E" w:rsidRPr="007544A3" w:rsidRDefault="00D16A9E" w:rsidP="00CE52D3">
            <w:r>
              <w:t>Effective date cannot be modified because it has already pass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14</w:t>
            </w:r>
          </w:p>
        </w:tc>
        <w:tc>
          <w:tcPr>
            <w:tcW w:w="3472" w:type="dxa"/>
          </w:tcPr>
          <w:p w:rsidR="00D16A9E" w:rsidRPr="007544A3" w:rsidRDefault="00D16A9E" w:rsidP="007544A3">
            <w:r w:rsidRPr="007544A3">
              <w:t>Resync Data - Maximum records reached or exceed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15</w:t>
            </w:r>
          </w:p>
        </w:tc>
        <w:tc>
          <w:tcPr>
            <w:tcW w:w="3472" w:type="dxa"/>
          </w:tcPr>
          <w:p w:rsidR="00D16A9E" w:rsidRPr="007544A3" w:rsidRDefault="00D16A9E" w:rsidP="007544A3">
            <w:r w:rsidRPr="007544A3">
              <w:t>Npa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6</w:t>
            </w:r>
          </w:p>
        </w:tc>
        <w:tc>
          <w:tcPr>
            <w:tcW w:w="3472" w:type="dxa"/>
          </w:tcPr>
          <w:p w:rsidR="00D16A9E" w:rsidRPr="007544A3" w:rsidRDefault="00D16A9E" w:rsidP="007544A3">
            <w:r w:rsidRPr="007544A3">
              <w:t>Nxx required for delete if no NpaNxx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7</w:t>
            </w:r>
          </w:p>
        </w:tc>
        <w:tc>
          <w:tcPr>
            <w:tcW w:w="3472" w:type="dxa"/>
          </w:tcPr>
          <w:p w:rsidR="00D16A9E" w:rsidRPr="007544A3" w:rsidRDefault="00D16A9E" w:rsidP="007544A3">
            <w:r w:rsidRPr="007544A3">
              <w:t>Lrn required for delete if no lrn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8</w:t>
            </w:r>
          </w:p>
        </w:tc>
        <w:tc>
          <w:tcPr>
            <w:tcW w:w="3472" w:type="dxa"/>
          </w:tcPr>
          <w:p w:rsidR="00D16A9E" w:rsidRPr="007544A3" w:rsidRDefault="00D16A9E" w:rsidP="007544A3">
            <w:r w:rsidRPr="007544A3">
              <w:t>NpaNxx Accept - invalid or missing npa</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19</w:t>
            </w:r>
          </w:p>
        </w:tc>
        <w:tc>
          <w:tcPr>
            <w:tcW w:w="3472" w:type="dxa"/>
          </w:tcPr>
          <w:p w:rsidR="00D16A9E" w:rsidRPr="007544A3" w:rsidRDefault="00D16A9E" w:rsidP="007544A3">
            <w:r w:rsidRPr="007544A3">
              <w:t>NpaNxx Accept - invalid or missing 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0</w:t>
            </w:r>
          </w:p>
        </w:tc>
        <w:tc>
          <w:tcPr>
            <w:tcW w:w="3472" w:type="dxa"/>
          </w:tcPr>
          <w:p w:rsidR="00D16A9E" w:rsidRPr="007544A3" w:rsidRDefault="00D16A9E" w:rsidP="007544A3">
            <w:r w:rsidRPr="007544A3">
              <w:t>NpaNxx Accept - invalid or missing customer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1</w:t>
            </w:r>
          </w:p>
        </w:tc>
        <w:tc>
          <w:tcPr>
            <w:tcW w:w="3472" w:type="dxa"/>
          </w:tcPr>
          <w:p w:rsidR="00D16A9E" w:rsidRPr="007544A3" w:rsidRDefault="00D16A9E" w:rsidP="007544A3">
            <w:r w:rsidRPr="007544A3">
              <w:t>NpaNxx Accept - invalid or missing accepted 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2</w:t>
            </w:r>
          </w:p>
        </w:tc>
        <w:tc>
          <w:tcPr>
            <w:tcW w:w="3472" w:type="dxa"/>
          </w:tcPr>
          <w:p w:rsidR="00D16A9E" w:rsidRPr="007544A3" w:rsidRDefault="00D16A9E" w:rsidP="007544A3">
            <w:r w:rsidRPr="007544A3">
              <w:t>CustomerId and name passed in do not match those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3</w:t>
            </w:r>
          </w:p>
        </w:tc>
        <w:tc>
          <w:tcPr>
            <w:tcW w:w="3472" w:type="dxa"/>
          </w:tcPr>
          <w:p w:rsidR="00D16A9E" w:rsidRPr="007544A3" w:rsidRDefault="00D16A9E" w:rsidP="00CE52D3">
            <w:r>
              <w:t>An error which can be overridden has occurre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7544A3">
            <w:r w:rsidRPr="007544A3">
              <w:t>5024</w:t>
            </w:r>
          </w:p>
        </w:tc>
        <w:tc>
          <w:tcPr>
            <w:tcW w:w="3472" w:type="dxa"/>
          </w:tcPr>
          <w:p w:rsidR="00D16A9E" w:rsidRPr="007544A3" w:rsidRDefault="00D16A9E" w:rsidP="007544A3">
            <w:r w:rsidRPr="007544A3">
              <w:t>Ending npa/nxx doesn't exist in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02</w:t>
            </w:r>
            <w:r>
              <w:t>5</w:t>
            </w:r>
          </w:p>
        </w:tc>
        <w:tc>
          <w:tcPr>
            <w:tcW w:w="3472" w:type="dxa"/>
          </w:tcPr>
          <w:p w:rsidR="00D16A9E" w:rsidRPr="007544A3" w:rsidRDefault="00D16A9E" w:rsidP="00CE52D3">
            <w:r>
              <w:t>A network object is in another migration.</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027</w:t>
            </w:r>
          </w:p>
        </w:tc>
        <w:tc>
          <w:tcPr>
            <w:tcW w:w="3472" w:type="dxa"/>
          </w:tcPr>
          <w:p w:rsidR="00D16A9E" w:rsidRPr="007544A3" w:rsidRDefault="00D16A9E" w:rsidP="007544A3">
            <w:r w:rsidRPr="007544A3">
              <w:t>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28</w:t>
            </w:r>
          </w:p>
        </w:tc>
        <w:tc>
          <w:tcPr>
            <w:tcW w:w="3472" w:type="dxa"/>
          </w:tcPr>
          <w:p w:rsidR="00D16A9E" w:rsidRPr="007544A3" w:rsidRDefault="00D16A9E" w:rsidP="007544A3">
            <w:r w:rsidRPr="007544A3">
              <w:t>New Npa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1</w:t>
            </w:r>
          </w:p>
        </w:tc>
        <w:tc>
          <w:tcPr>
            <w:tcW w:w="3472" w:type="dxa"/>
          </w:tcPr>
          <w:p w:rsidR="00D16A9E" w:rsidRPr="007544A3" w:rsidRDefault="00D16A9E" w:rsidP="007544A3">
            <w:r w:rsidRPr="007544A3">
              <w:t>PDP Start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2</w:t>
            </w:r>
          </w:p>
        </w:tc>
        <w:tc>
          <w:tcPr>
            <w:tcW w:w="3472" w:type="dxa"/>
          </w:tcPr>
          <w:p w:rsidR="00D16A9E" w:rsidRPr="007544A3" w:rsidRDefault="00D16A9E" w:rsidP="007544A3">
            <w:r w:rsidRPr="007544A3">
              <w:t>PDP End required for np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5033</w:t>
            </w:r>
          </w:p>
        </w:tc>
        <w:tc>
          <w:tcPr>
            <w:tcW w:w="3472" w:type="dxa"/>
          </w:tcPr>
          <w:p w:rsidR="00D16A9E" w:rsidRPr="007544A3" w:rsidRDefault="00D16A9E" w:rsidP="007544A3">
            <w:r w:rsidRPr="007544A3">
              <w:t>Resync Type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4</w:t>
            </w:r>
          </w:p>
        </w:tc>
        <w:tc>
          <w:tcPr>
            <w:tcW w:w="3472" w:type="dxa"/>
          </w:tcPr>
          <w:p w:rsidR="00D16A9E" w:rsidRPr="007544A3" w:rsidRDefault="00D16A9E" w:rsidP="007544A3">
            <w:r w:rsidRPr="007544A3">
              <w:t>Resync Start TS required for resync.</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5</w:t>
            </w:r>
          </w:p>
        </w:tc>
        <w:tc>
          <w:tcPr>
            <w:tcW w:w="3472" w:type="dxa"/>
          </w:tcPr>
          <w:p w:rsidR="00D16A9E" w:rsidRPr="007544A3" w:rsidRDefault="00D16A9E" w:rsidP="007544A3">
            <w:r w:rsidRPr="007544A3">
              <w:t>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6</w:t>
            </w:r>
          </w:p>
        </w:tc>
        <w:tc>
          <w:tcPr>
            <w:tcW w:w="3472" w:type="dxa"/>
          </w:tcPr>
          <w:p w:rsidR="00D16A9E" w:rsidRPr="007544A3" w:rsidRDefault="00D16A9E" w:rsidP="007544A3">
            <w:r w:rsidRPr="007544A3">
              <w:t>Ending Npa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7</w:t>
            </w:r>
          </w:p>
        </w:tc>
        <w:tc>
          <w:tcPr>
            <w:tcW w:w="3472" w:type="dxa"/>
          </w:tcPr>
          <w:p w:rsidR="00D16A9E" w:rsidRPr="007544A3" w:rsidRDefault="00D16A9E" w:rsidP="007544A3">
            <w:r w:rsidRPr="007544A3">
              <w:t>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8</w:t>
            </w:r>
          </w:p>
        </w:tc>
        <w:tc>
          <w:tcPr>
            <w:tcW w:w="3472" w:type="dxa"/>
          </w:tcPr>
          <w:p w:rsidR="00D16A9E" w:rsidRPr="007544A3" w:rsidRDefault="00D16A9E" w:rsidP="007544A3">
            <w:r w:rsidRPr="007544A3">
              <w:t>Ending Nxx required for resync of type npa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39</w:t>
            </w:r>
          </w:p>
        </w:tc>
        <w:tc>
          <w:tcPr>
            <w:tcW w:w="3472" w:type="dxa"/>
          </w:tcPr>
          <w:p w:rsidR="00D16A9E" w:rsidRPr="007544A3" w:rsidRDefault="00D16A9E" w:rsidP="007544A3">
            <w:r w:rsidRPr="007544A3">
              <w:t>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0</w:t>
            </w:r>
          </w:p>
        </w:tc>
        <w:tc>
          <w:tcPr>
            <w:tcW w:w="3472" w:type="dxa"/>
          </w:tcPr>
          <w:p w:rsidR="00D16A9E" w:rsidRPr="007544A3" w:rsidRDefault="00D16A9E" w:rsidP="007544A3">
            <w:r w:rsidRPr="007544A3">
              <w:t>End Lrn required for resync of type lr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1</w:t>
            </w:r>
          </w:p>
        </w:tc>
        <w:tc>
          <w:tcPr>
            <w:tcW w:w="3472" w:type="dxa"/>
          </w:tcPr>
          <w:p w:rsidR="00D16A9E" w:rsidRPr="007544A3" w:rsidRDefault="00D16A9E" w:rsidP="007544A3">
            <w:r w:rsidRPr="007544A3">
              <w:t>No NpaNxx is available from the NPANXX::SelectRandom() metho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2</w:t>
            </w:r>
          </w:p>
        </w:tc>
        <w:tc>
          <w:tcPr>
            <w:tcW w:w="3472" w:type="dxa"/>
          </w:tcPr>
          <w:p w:rsidR="00D16A9E" w:rsidRPr="007544A3" w:rsidRDefault="00D16A9E" w:rsidP="007544A3">
            <w:r w:rsidRPr="007544A3">
              <w:t>Request failed on previous npaNxx.</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3</w:t>
            </w:r>
          </w:p>
        </w:tc>
        <w:tc>
          <w:tcPr>
            <w:tcW w:w="3472" w:type="dxa"/>
          </w:tcPr>
          <w:p w:rsidR="00D16A9E" w:rsidRPr="007544A3" w:rsidRDefault="00D16A9E" w:rsidP="007544A3">
            <w:r w:rsidRPr="007544A3">
              <w:t>Request failed on previous lrn.</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44</w:t>
            </w:r>
          </w:p>
        </w:tc>
        <w:tc>
          <w:tcPr>
            <w:tcW w:w="3472" w:type="dxa"/>
          </w:tcPr>
          <w:p w:rsidR="00D16A9E" w:rsidRPr="007544A3" w:rsidRDefault="00D16A9E" w:rsidP="007544A3">
            <w:r w:rsidRPr="007544A3">
              <w:t>There are no npanxx's in the specified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5</w:t>
            </w:r>
          </w:p>
        </w:tc>
        <w:tc>
          <w:tcPr>
            <w:tcW w:w="3472" w:type="dxa"/>
          </w:tcPr>
          <w:p w:rsidR="00D16A9E" w:rsidRPr="007544A3" w:rsidRDefault="00D16A9E" w:rsidP="007544A3">
            <w:r w:rsidRPr="007544A3">
              <w:t>Supplied customer id does not match any npanxx's in rang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46</w:t>
            </w:r>
          </w:p>
        </w:tc>
        <w:tc>
          <w:tcPr>
            <w:tcW w:w="3472" w:type="dxa"/>
          </w:tcPr>
          <w:p w:rsidR="00D16A9E" w:rsidRPr="007544A3" w:rsidRDefault="00D16A9E" w:rsidP="007544A3">
            <w:r w:rsidRPr="007544A3">
              <w:t>Resync rollup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7</w:t>
            </w:r>
          </w:p>
        </w:tc>
        <w:tc>
          <w:tcPr>
            <w:tcW w:w="3472" w:type="dxa"/>
          </w:tcPr>
          <w:p w:rsidR="00D16A9E" w:rsidRPr="007544A3" w:rsidRDefault="00D16A9E" w:rsidP="007544A3">
            <w:r w:rsidRPr="007544A3">
              <w:t>Resync returned zero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48</w:t>
            </w:r>
          </w:p>
        </w:tc>
        <w:tc>
          <w:tcPr>
            <w:tcW w:w="3472" w:type="dxa"/>
          </w:tcPr>
          <w:p w:rsidR="00D16A9E" w:rsidRPr="007544A3" w:rsidRDefault="00D16A9E" w:rsidP="007544A3">
            <w:r w:rsidRPr="007544A3">
              <w:t>Resync time range exceeds duration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50</w:t>
            </w:r>
          </w:p>
        </w:tc>
        <w:tc>
          <w:tcPr>
            <w:tcW w:w="3472" w:type="dxa"/>
          </w:tcPr>
          <w:p w:rsidR="00D16A9E" w:rsidRPr="007544A3" w:rsidRDefault="00D16A9E" w:rsidP="007544A3">
            <w:r w:rsidRPr="007544A3">
              <w:t>Active SVs found for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1</w:t>
            </w:r>
          </w:p>
        </w:tc>
        <w:tc>
          <w:tcPr>
            <w:tcW w:w="3472" w:type="dxa"/>
          </w:tcPr>
          <w:p w:rsidR="00D16A9E" w:rsidRPr="007544A3" w:rsidRDefault="00D16A9E" w:rsidP="007544A3">
            <w:r w:rsidRPr="007544A3">
              <w:t>Invalid Permissive Dialing Period Date ente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2</w:t>
            </w:r>
          </w:p>
        </w:tc>
        <w:tc>
          <w:tcPr>
            <w:tcW w:w="3472" w:type="dxa"/>
          </w:tcPr>
          <w:p w:rsidR="00D16A9E" w:rsidRPr="007544A3" w:rsidRDefault="00D16A9E" w:rsidP="007544A3">
            <w:r w:rsidRPr="007544A3">
              <w:t>NPA-NXX Already involved in another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3</w:t>
            </w:r>
          </w:p>
        </w:tc>
        <w:tc>
          <w:tcPr>
            <w:tcW w:w="3472" w:type="dxa"/>
          </w:tcPr>
          <w:p w:rsidR="00D16A9E" w:rsidRPr="007544A3" w:rsidRDefault="00D16A9E" w:rsidP="007544A3">
            <w:r w:rsidRPr="007544A3">
              <w:t>Missing required data: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4</w:t>
            </w:r>
          </w:p>
        </w:tc>
        <w:tc>
          <w:tcPr>
            <w:tcW w:w="3472" w:type="dxa"/>
          </w:tcPr>
          <w:p w:rsidR="00D16A9E" w:rsidRPr="007544A3" w:rsidRDefault="00D16A9E" w:rsidP="007544A3">
            <w:r w:rsidRPr="007544A3">
              <w:t xml:space="preserve">Missing required data: NPA </w:t>
            </w:r>
            <w:smartTag w:uri="urn:schemas-microsoft-com:office:smarttags" w:element="place">
              <w:smartTag w:uri="urn:schemas-microsoft-com:office:smarttags" w:element="City">
                <w:r w:rsidRPr="007544A3">
                  <w:t>Split</w:t>
                </w:r>
              </w:smartTag>
              <w:r w:rsidRPr="007544A3">
                <w:t xml:space="preserve"> </w:t>
              </w:r>
              <w:smartTag w:uri="urn:schemas-microsoft-com:office:smarttags" w:element="State">
                <w:r w:rsidRPr="007544A3">
                  <w:t>Id.</w:t>
                </w:r>
              </w:smartTag>
            </w:smartTag>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5</w:t>
            </w:r>
          </w:p>
        </w:tc>
        <w:tc>
          <w:tcPr>
            <w:tcW w:w="3472" w:type="dxa"/>
          </w:tcPr>
          <w:p w:rsidR="00D16A9E" w:rsidRPr="007544A3" w:rsidRDefault="00D16A9E" w:rsidP="007544A3">
            <w:r w:rsidRPr="007544A3">
              <w:t>Permissive Dialing Period End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6</w:t>
            </w:r>
          </w:p>
        </w:tc>
        <w:tc>
          <w:tcPr>
            <w:tcW w:w="3472" w:type="dxa"/>
          </w:tcPr>
          <w:p w:rsidR="00D16A9E" w:rsidRPr="007544A3" w:rsidRDefault="00D16A9E" w:rsidP="007544A3">
            <w:r w:rsidRPr="007544A3">
              <w:t>Missing required data: PDP End Date and/or Nxx L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7</w:t>
            </w:r>
          </w:p>
        </w:tc>
        <w:tc>
          <w:tcPr>
            <w:tcW w:w="3472" w:type="dxa"/>
          </w:tcPr>
          <w:p w:rsidR="00D16A9E" w:rsidRPr="007544A3" w:rsidRDefault="00D16A9E" w:rsidP="007544A3">
            <w:r w:rsidRPr="007544A3">
              <w:t>Permissive Dialing Period Start Date must be after now.</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8</w:t>
            </w:r>
          </w:p>
        </w:tc>
        <w:tc>
          <w:tcPr>
            <w:tcW w:w="3472" w:type="dxa"/>
          </w:tcPr>
          <w:p w:rsidR="00D16A9E" w:rsidRPr="007544A3" w:rsidRDefault="00D16A9E" w:rsidP="007544A3">
            <w:r w:rsidRPr="007544A3">
              <w:t>PDP Start date must be before PDP End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59</w:t>
            </w:r>
          </w:p>
        </w:tc>
        <w:tc>
          <w:tcPr>
            <w:tcW w:w="3472" w:type="dxa"/>
          </w:tcPr>
          <w:p w:rsidR="00D16A9E" w:rsidRPr="007544A3" w:rsidRDefault="00D16A9E" w:rsidP="007544A3">
            <w:r w:rsidRPr="007544A3">
              <w:t>PDP Start value must equal Effective timestamp of each new NPA-NXX involved in the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0</w:t>
            </w:r>
          </w:p>
        </w:tc>
        <w:tc>
          <w:tcPr>
            <w:tcW w:w="3472" w:type="dxa"/>
          </w:tcPr>
          <w:p w:rsidR="00D16A9E" w:rsidRPr="007544A3" w:rsidRDefault="00D16A9E" w:rsidP="007544A3">
            <w:r w:rsidRPr="007544A3">
              <w:t>New and old NPA-NXX records must be owned by same S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1</w:t>
            </w:r>
          </w:p>
        </w:tc>
        <w:tc>
          <w:tcPr>
            <w:tcW w:w="3472" w:type="dxa"/>
          </w:tcPr>
          <w:p w:rsidR="00D16A9E" w:rsidRPr="007544A3" w:rsidRDefault="00D16A9E" w:rsidP="007544A3">
            <w:r w:rsidRPr="007544A3">
              <w:t>Cannot Delete a split after the start of PD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62</w:t>
            </w:r>
          </w:p>
        </w:tc>
        <w:tc>
          <w:tcPr>
            <w:tcW w:w="3472" w:type="dxa"/>
          </w:tcPr>
          <w:p w:rsidR="00D16A9E" w:rsidRPr="007544A3" w:rsidRDefault="00D16A9E" w:rsidP="007544A3">
            <w:r w:rsidRPr="007544A3">
              <w:t>The NPA-NXX is currently involved in a spli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D16A9E">
        <w:tc>
          <w:tcPr>
            <w:tcW w:w="1270" w:type="dxa"/>
          </w:tcPr>
          <w:p w:rsidR="00D16A9E" w:rsidRPr="007544A3" w:rsidRDefault="00D16A9E" w:rsidP="00D16A9E">
            <w:r w:rsidRPr="00182190">
              <w:t>5063</w:t>
            </w:r>
          </w:p>
        </w:tc>
        <w:tc>
          <w:tcPr>
            <w:tcW w:w="3472" w:type="dxa"/>
          </w:tcPr>
          <w:p w:rsidR="00D16A9E" w:rsidRPr="007544A3" w:rsidRDefault="00D16A9E" w:rsidP="00D16A9E">
            <w:r w:rsidRPr="00182190">
              <w:t>MUMP Pooling Skip Factor out of range.</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lastRenderedPageBreak/>
              <w:t>5064</w:t>
            </w:r>
          </w:p>
        </w:tc>
        <w:tc>
          <w:tcPr>
            <w:tcW w:w="3472" w:type="dxa"/>
          </w:tcPr>
          <w:p w:rsidR="00D16A9E" w:rsidRPr="007544A3" w:rsidRDefault="00D16A9E" w:rsidP="00D16A9E">
            <w:r w:rsidRPr="00182190">
              <w:t>MUMP Pooling Skip Factor cannot be specified for slotless pooling.</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5065</w:t>
            </w:r>
          </w:p>
        </w:tc>
        <w:tc>
          <w:tcPr>
            <w:tcW w:w="3472" w:type="dxa"/>
          </w:tcPr>
          <w:p w:rsidR="00D16A9E" w:rsidRPr="007544A3" w:rsidRDefault="00D16A9E" w:rsidP="00D16A9E">
            <w:r w:rsidRPr="00182190">
              <w:t>Cannot modify MUMP job slotless pooling indicator.</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D16A9E">
        <w:tc>
          <w:tcPr>
            <w:tcW w:w="1270" w:type="dxa"/>
          </w:tcPr>
          <w:p w:rsidR="00D16A9E" w:rsidRPr="007544A3" w:rsidRDefault="00D16A9E" w:rsidP="00D16A9E">
            <w:r w:rsidRPr="00182190">
              <w:t>5066</w:t>
            </w:r>
          </w:p>
        </w:tc>
        <w:tc>
          <w:tcPr>
            <w:tcW w:w="3472" w:type="dxa"/>
          </w:tcPr>
          <w:p w:rsidR="00D16A9E" w:rsidRPr="007544A3" w:rsidRDefault="00D16A9E" w:rsidP="00D16A9E">
            <w:r w:rsidRPr="00182190">
              <w:t>Slotless pooling is disabled.</w:t>
            </w:r>
          </w:p>
        </w:tc>
        <w:tc>
          <w:tcPr>
            <w:tcW w:w="1263" w:type="dxa"/>
          </w:tcPr>
          <w:p w:rsidR="00D16A9E" w:rsidRPr="007544A3" w:rsidRDefault="00D16A9E" w:rsidP="00D16A9E">
            <w:r w:rsidRPr="00182190">
              <w:t>6</w:t>
            </w:r>
          </w:p>
        </w:tc>
        <w:tc>
          <w:tcPr>
            <w:tcW w:w="3571" w:type="dxa"/>
          </w:tcPr>
          <w:p w:rsidR="00D16A9E" w:rsidRPr="007544A3" w:rsidRDefault="00D16A9E" w:rsidP="00D16A9E">
            <w:r w:rsidRPr="00182190">
              <w:t>invalidAttributeValue_er</w:t>
            </w:r>
          </w:p>
        </w:tc>
      </w:tr>
      <w:tr w:rsidR="00D16A9E" w:rsidRPr="00C97919" w:rsidTr="00CE52D3">
        <w:tc>
          <w:tcPr>
            <w:tcW w:w="1270" w:type="dxa"/>
          </w:tcPr>
          <w:p w:rsidR="00D16A9E" w:rsidRPr="007544A3" w:rsidRDefault="00D16A9E" w:rsidP="007544A3">
            <w:r w:rsidRPr="007544A3">
              <w:t>5070</w:t>
            </w:r>
          </w:p>
        </w:tc>
        <w:tc>
          <w:tcPr>
            <w:tcW w:w="3472" w:type="dxa"/>
          </w:tcPr>
          <w:p w:rsidR="00D16A9E" w:rsidRPr="007544A3" w:rsidRDefault="00D16A9E" w:rsidP="007544A3">
            <w:r w:rsidRPr="007544A3">
              <w:t>FAILURE attempting to update NPA-NX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1</w:t>
            </w:r>
          </w:p>
        </w:tc>
        <w:tc>
          <w:tcPr>
            <w:tcW w:w="3472" w:type="dxa"/>
          </w:tcPr>
          <w:p w:rsidR="00D16A9E" w:rsidRPr="007544A3" w:rsidRDefault="00D16A9E" w:rsidP="007544A3">
            <w:r w:rsidRPr="007544A3">
              <w:t>FAILURE attempting to delete NPA_SPLIT_LOG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2</w:t>
            </w:r>
          </w:p>
        </w:tc>
        <w:tc>
          <w:tcPr>
            <w:tcW w:w="3472" w:type="dxa"/>
          </w:tcPr>
          <w:p w:rsidR="00D16A9E" w:rsidRPr="007544A3" w:rsidRDefault="00D16A9E" w:rsidP="007544A3">
            <w:r w:rsidRPr="007544A3">
              <w:t>FAILURE attempting to delete NPA_SPLIT record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3</w:t>
            </w:r>
          </w:p>
        </w:tc>
        <w:tc>
          <w:tcPr>
            <w:tcW w:w="3472" w:type="dxa"/>
          </w:tcPr>
          <w:p w:rsidR="00D16A9E" w:rsidRPr="007544A3" w:rsidRDefault="00D16A9E" w:rsidP="007544A3">
            <w:r w:rsidRPr="007544A3">
              <w:t>Delete denied due to associated NPA-NXX-X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4</w:t>
            </w:r>
          </w:p>
        </w:tc>
        <w:tc>
          <w:tcPr>
            <w:tcW w:w="3472" w:type="dxa"/>
          </w:tcPr>
          <w:p w:rsidR="00D16A9E" w:rsidRPr="007544A3" w:rsidRDefault="00D16A9E" w:rsidP="007544A3">
            <w:r w:rsidRPr="007544A3">
              <w:t>Block action denied due to spid not owning lr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5</w:t>
            </w:r>
          </w:p>
        </w:tc>
        <w:tc>
          <w:tcPr>
            <w:tcW w:w="3472" w:type="dxa"/>
          </w:tcPr>
          <w:p w:rsidR="00D16A9E" w:rsidRPr="007544A3" w:rsidRDefault="00D16A9E" w:rsidP="007544A3">
            <w:r w:rsidRPr="007544A3">
              <w:t>Create block failed due to too many tns in block.</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6</w:t>
            </w:r>
          </w:p>
        </w:tc>
        <w:tc>
          <w:tcPr>
            <w:tcW w:w="3472" w:type="dxa"/>
          </w:tcPr>
          <w:p w:rsidR="00D16A9E" w:rsidRPr="007544A3" w:rsidRDefault="00D16A9E" w:rsidP="007544A3">
            <w:r w:rsidRPr="007544A3">
              <w:t>Create block failed due to tns already in another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77</w:t>
            </w:r>
          </w:p>
        </w:tc>
        <w:tc>
          <w:tcPr>
            <w:tcW w:w="3472" w:type="dxa"/>
          </w:tcPr>
          <w:p w:rsidR="00D16A9E" w:rsidRPr="007544A3" w:rsidRDefault="00D16A9E" w:rsidP="007544A3">
            <w:r w:rsidRPr="007544A3">
              <w:t>NPA-NXX-X action denied due to effective date before NpaNxx effective 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8</w:t>
            </w:r>
          </w:p>
        </w:tc>
        <w:tc>
          <w:tcPr>
            <w:tcW w:w="3472" w:type="dxa"/>
          </w:tcPr>
          <w:p w:rsidR="00D16A9E" w:rsidRPr="007544A3" w:rsidRDefault="00D16A9E" w:rsidP="007544A3">
            <w:r w:rsidRPr="007544A3">
              <w:t>Block id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79</w:t>
            </w:r>
          </w:p>
        </w:tc>
        <w:tc>
          <w:tcPr>
            <w:tcW w:w="3472" w:type="dxa"/>
          </w:tcPr>
          <w:p w:rsidR="00D16A9E" w:rsidRPr="007544A3" w:rsidRDefault="00D16A9E" w:rsidP="007544A3">
            <w:r w:rsidRPr="007544A3">
              <w:t>Lrn or GTT Data is required for block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0</w:t>
            </w:r>
          </w:p>
        </w:tc>
        <w:tc>
          <w:tcPr>
            <w:tcW w:w="3472" w:type="dxa"/>
          </w:tcPr>
          <w:p w:rsidR="00D16A9E" w:rsidRPr="007544A3" w:rsidRDefault="00D16A9E" w:rsidP="007544A3">
            <w:r w:rsidRPr="007544A3">
              <w:t>Block does not exist in databas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1</w:t>
            </w:r>
          </w:p>
        </w:tc>
        <w:tc>
          <w:tcPr>
            <w:tcW w:w="3472" w:type="dxa"/>
          </w:tcPr>
          <w:p w:rsidR="00D16A9E" w:rsidRPr="007544A3" w:rsidRDefault="00D16A9E" w:rsidP="007544A3">
            <w:r w:rsidRPr="007544A3">
              <w:t>NPA-NXX-X delete denied due to non-active block.</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2</w:t>
            </w:r>
          </w:p>
        </w:tc>
        <w:tc>
          <w:tcPr>
            <w:tcW w:w="3472" w:type="dxa"/>
          </w:tcPr>
          <w:p w:rsidR="00D16A9E" w:rsidRPr="007544A3" w:rsidRDefault="00D16A9E" w:rsidP="00CE52D3">
            <w:r w:rsidRPr="007544A3">
              <w:t>Customer delete denied due to associated</w:t>
            </w:r>
            <w:r>
              <w:t xml:space="preserve"> SPID Migrations</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3</w:t>
            </w:r>
          </w:p>
        </w:tc>
        <w:tc>
          <w:tcPr>
            <w:tcW w:w="3472" w:type="dxa"/>
          </w:tcPr>
          <w:p w:rsidR="00D16A9E" w:rsidRPr="007544A3" w:rsidRDefault="00D16A9E" w:rsidP="007544A3">
            <w:r w:rsidRPr="007544A3">
              <w:t>BlockId does not exist in the NPAC system.</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4</w:t>
            </w:r>
          </w:p>
        </w:tc>
        <w:tc>
          <w:tcPr>
            <w:tcW w:w="3472" w:type="dxa"/>
          </w:tcPr>
          <w:p w:rsidR="00D16A9E" w:rsidRPr="007544A3" w:rsidRDefault="00D16A9E" w:rsidP="007544A3">
            <w:r w:rsidRPr="007544A3">
              <w:t>The TUNA_MAXIMUM_BLOCK_RANGE value for querying blocks is missin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5</w:t>
            </w:r>
          </w:p>
        </w:tc>
        <w:tc>
          <w:tcPr>
            <w:tcW w:w="3472" w:type="dxa"/>
          </w:tcPr>
          <w:p w:rsidR="00D16A9E" w:rsidRPr="007544A3" w:rsidRDefault="00D16A9E" w:rsidP="007544A3">
            <w:r w:rsidRPr="007544A3">
              <w:t>Blocks found: exceed maximum query limi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5086</w:t>
            </w:r>
          </w:p>
        </w:tc>
        <w:tc>
          <w:tcPr>
            <w:tcW w:w="3472" w:type="dxa"/>
          </w:tcPr>
          <w:p w:rsidR="00D16A9E" w:rsidRPr="007544A3" w:rsidRDefault="00D16A9E" w:rsidP="007544A3">
            <w:r w:rsidRPr="007544A3">
              <w:t>Block Holder cannot equal the code hold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7</w:t>
            </w:r>
          </w:p>
        </w:tc>
        <w:tc>
          <w:tcPr>
            <w:tcW w:w="3472" w:type="dxa"/>
          </w:tcPr>
          <w:p w:rsidR="00D16A9E" w:rsidRPr="007544A3" w:rsidRDefault="00D16A9E" w:rsidP="007544A3">
            <w:r w:rsidRPr="007544A3">
              <w:t>The NpaNxxAcceptId does not exist in the NpaNxxAcceptTab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88</w:t>
            </w:r>
          </w:p>
        </w:tc>
        <w:tc>
          <w:tcPr>
            <w:tcW w:w="3472" w:type="dxa"/>
          </w:tcPr>
          <w:p w:rsidR="00D16A9E" w:rsidRPr="007544A3" w:rsidRDefault="00D16A9E" w:rsidP="007544A3">
            <w:r w:rsidRPr="007544A3">
              <w:t>NPA-NXX-X action denied:  effectiv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89</w:t>
            </w:r>
          </w:p>
        </w:tc>
        <w:tc>
          <w:tcPr>
            <w:tcW w:w="3472" w:type="dxa"/>
          </w:tcPr>
          <w:p w:rsidR="00D16A9E" w:rsidRPr="007544A3" w:rsidRDefault="00D16A9E" w:rsidP="007544A3">
            <w:r w:rsidRPr="007544A3">
              <w:t>SV action denied because due date is before NPA-NXX live timestamp.</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0</w:t>
            </w:r>
          </w:p>
        </w:tc>
        <w:tc>
          <w:tcPr>
            <w:tcW w:w="3472" w:type="dxa"/>
          </w:tcPr>
          <w:p w:rsidR="00D16A9E" w:rsidRPr="007544A3" w:rsidRDefault="00D16A9E" w:rsidP="007544A3">
            <w:r w:rsidRPr="007544A3">
              <w:t>NetworkNotificationRecoveryAction time range is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1</w:t>
            </w:r>
          </w:p>
        </w:tc>
        <w:tc>
          <w:tcPr>
            <w:tcW w:w="3472" w:type="dxa"/>
          </w:tcPr>
          <w:p w:rsidR="00D16A9E" w:rsidRPr="007544A3" w:rsidRDefault="00D16A9E" w:rsidP="007544A3">
            <w:r w:rsidRPr="007544A3">
              <w:t>NetworkNotificationRecoveryAction time range exceeds tunable</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2</w:t>
            </w:r>
          </w:p>
        </w:tc>
        <w:tc>
          <w:tcPr>
            <w:tcW w:w="3472" w:type="dxa"/>
          </w:tcPr>
          <w:p w:rsidR="00D16A9E" w:rsidRPr="007544A3" w:rsidRDefault="00D16A9E" w:rsidP="007544A3">
            <w:r w:rsidRPr="007544A3">
              <w:t>NPA-NXX-X delete denied due to associated failed LSMS entrie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3</w:t>
            </w:r>
          </w:p>
        </w:tc>
        <w:tc>
          <w:tcPr>
            <w:tcW w:w="3472" w:type="dxa"/>
          </w:tcPr>
          <w:p w:rsidR="00D16A9E" w:rsidRPr="007544A3" w:rsidRDefault="00D16A9E" w:rsidP="007544A3">
            <w:r w:rsidRPr="007544A3">
              <w:t>Pending-like with active pooled SVs and Pending-like PTO SVs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lastRenderedPageBreak/>
              <w:t>5094</w:t>
            </w:r>
          </w:p>
        </w:tc>
        <w:tc>
          <w:tcPr>
            <w:tcW w:w="3472" w:type="dxa"/>
          </w:tcPr>
          <w:p w:rsidR="00D16A9E" w:rsidRPr="007544A3" w:rsidRDefault="00D16A9E" w:rsidP="007544A3">
            <w:r w:rsidRPr="007544A3">
              <w:t>Cannot delete NPA-NXX-X using new Npa for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095</w:t>
            </w:r>
          </w:p>
        </w:tc>
        <w:tc>
          <w:tcPr>
            <w:tcW w:w="3472" w:type="dxa"/>
          </w:tcPr>
          <w:p w:rsidR="00D16A9E" w:rsidRPr="007544A3" w:rsidRDefault="00D16A9E" w:rsidP="007544A3">
            <w:r w:rsidRPr="007544A3">
              <w:t>The NPA-NXX-X ID is requir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096</w:t>
            </w:r>
          </w:p>
        </w:tc>
        <w:tc>
          <w:tcPr>
            <w:tcW w:w="3472" w:type="dxa"/>
          </w:tcPr>
          <w:p w:rsidR="00D16A9E" w:rsidRPr="007544A3" w:rsidRDefault="00D16A9E" w:rsidP="007544A3">
            <w:r w:rsidRPr="007544A3">
              <w:t>No matching NPA-NXX-X exists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5097</w:t>
            </w:r>
          </w:p>
        </w:tc>
        <w:tc>
          <w:tcPr>
            <w:tcW w:w="3472" w:type="dxa"/>
          </w:tcPr>
          <w:p w:rsidR="00D16A9E" w:rsidRPr="007544A3" w:rsidRDefault="00D16A9E" w:rsidP="007544A3">
            <w:r w:rsidRPr="007544A3">
              <w:t>The NPA-NXX-X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8</w:t>
            </w:r>
          </w:p>
        </w:tc>
        <w:tc>
          <w:tcPr>
            <w:tcW w:w="3472" w:type="dxa"/>
          </w:tcPr>
          <w:p w:rsidR="00D16A9E" w:rsidRPr="007544A3" w:rsidRDefault="00D16A9E" w:rsidP="007544A3">
            <w:r w:rsidRPr="007544A3">
              <w:t>The SOA Origination Indicator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099</w:t>
            </w:r>
          </w:p>
        </w:tc>
        <w:tc>
          <w:tcPr>
            <w:tcW w:w="3472" w:type="dxa"/>
          </w:tcPr>
          <w:p w:rsidR="00D16A9E" w:rsidRPr="007544A3" w:rsidRDefault="00D16A9E" w:rsidP="007544A3">
            <w:r w:rsidRPr="007544A3">
              <w:t>A scheduled create block event is required.</w:t>
            </w:r>
          </w:p>
        </w:tc>
        <w:tc>
          <w:tcPr>
            <w:tcW w:w="1263" w:type="dxa"/>
          </w:tcPr>
          <w:p w:rsidR="00D16A9E" w:rsidRPr="007544A3" w:rsidRDefault="00D16A9E" w:rsidP="007544A3">
            <w:r w:rsidRPr="007544A3">
              <w:t>18</w:t>
            </w:r>
          </w:p>
        </w:tc>
        <w:tc>
          <w:tcPr>
            <w:tcW w:w="3571" w:type="dxa"/>
          </w:tcPr>
          <w:p w:rsidR="00D16A9E" w:rsidRPr="007544A3" w:rsidRDefault="00D16A9E" w:rsidP="007544A3">
            <w:r w:rsidRPr="007544A3">
              <w:t>missingAttributeValue</w:t>
            </w:r>
          </w:p>
        </w:tc>
      </w:tr>
      <w:tr w:rsidR="00D16A9E" w:rsidRPr="00C97919" w:rsidTr="00CE52D3">
        <w:tc>
          <w:tcPr>
            <w:tcW w:w="1270" w:type="dxa"/>
          </w:tcPr>
          <w:p w:rsidR="00D16A9E" w:rsidRPr="007544A3" w:rsidRDefault="00D16A9E" w:rsidP="007544A3">
            <w:r w:rsidRPr="007544A3">
              <w:t>5100</w:t>
            </w:r>
          </w:p>
        </w:tc>
        <w:tc>
          <w:tcPr>
            <w:tcW w:w="3472" w:type="dxa"/>
          </w:tcPr>
          <w:p w:rsidR="00D16A9E" w:rsidRPr="007544A3" w:rsidRDefault="00D16A9E" w:rsidP="007544A3">
            <w:r w:rsidRPr="007544A3">
              <w:t>The effective date specified for the DashX is prior to toda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1</w:t>
            </w:r>
          </w:p>
        </w:tc>
        <w:tc>
          <w:tcPr>
            <w:tcW w:w="3472" w:type="dxa"/>
          </w:tcPr>
          <w:p w:rsidR="00D16A9E" w:rsidRPr="007544A3" w:rsidRDefault="00D16A9E" w:rsidP="007544A3">
            <w:r w:rsidRPr="007544A3">
              <w:t>Block Create request is before NPA-NXX-X's effective dat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2</w:t>
            </w:r>
          </w:p>
        </w:tc>
        <w:tc>
          <w:tcPr>
            <w:tcW w:w="3472" w:type="dxa"/>
          </w:tcPr>
          <w:p w:rsidR="00D16A9E" w:rsidRPr="007544A3" w:rsidRDefault="00D16A9E" w:rsidP="007544A3">
            <w:r w:rsidRPr="007544A3">
              <w:t>A pending/conflict/cancel-pending/failed PTO SV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03</w:t>
            </w:r>
          </w:p>
        </w:tc>
        <w:tc>
          <w:tcPr>
            <w:tcW w:w="3472" w:type="dxa"/>
          </w:tcPr>
          <w:p w:rsidR="00D16A9E" w:rsidRPr="007544A3" w:rsidRDefault="00D16A9E" w:rsidP="007544A3">
            <w:r w:rsidRPr="007544A3">
              <w:t>LIDB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4</w:t>
            </w:r>
          </w:p>
        </w:tc>
        <w:tc>
          <w:tcPr>
            <w:tcW w:w="3472" w:type="dxa"/>
          </w:tcPr>
          <w:p w:rsidR="00D16A9E" w:rsidRPr="007544A3" w:rsidRDefault="00D16A9E" w:rsidP="007544A3">
            <w:r w:rsidRPr="007544A3">
              <w:t>LIDB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5</w:t>
            </w:r>
          </w:p>
        </w:tc>
        <w:tc>
          <w:tcPr>
            <w:tcW w:w="3472" w:type="dxa"/>
          </w:tcPr>
          <w:p w:rsidR="00D16A9E" w:rsidRPr="007544A3" w:rsidRDefault="00D16A9E" w:rsidP="007544A3">
            <w:r w:rsidRPr="007544A3">
              <w:t>ISV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6</w:t>
            </w:r>
          </w:p>
        </w:tc>
        <w:tc>
          <w:tcPr>
            <w:tcW w:w="3472" w:type="dxa"/>
          </w:tcPr>
          <w:p w:rsidR="00D16A9E" w:rsidRPr="007544A3" w:rsidRDefault="00D16A9E" w:rsidP="007544A3">
            <w:r w:rsidRPr="007544A3">
              <w:t>ISV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7</w:t>
            </w:r>
          </w:p>
        </w:tc>
        <w:tc>
          <w:tcPr>
            <w:tcW w:w="3472" w:type="dxa"/>
          </w:tcPr>
          <w:p w:rsidR="00D16A9E" w:rsidRPr="007544A3" w:rsidRDefault="00D16A9E" w:rsidP="007544A3">
            <w:r w:rsidRPr="007544A3">
              <w:t>CNAM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8</w:t>
            </w:r>
          </w:p>
        </w:tc>
        <w:tc>
          <w:tcPr>
            <w:tcW w:w="3472" w:type="dxa"/>
          </w:tcPr>
          <w:p w:rsidR="00D16A9E" w:rsidRPr="007544A3" w:rsidRDefault="00D16A9E" w:rsidP="007544A3">
            <w:r w:rsidRPr="007544A3">
              <w:t>CNAM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09</w:t>
            </w:r>
          </w:p>
        </w:tc>
        <w:tc>
          <w:tcPr>
            <w:tcW w:w="3472" w:type="dxa"/>
          </w:tcPr>
          <w:p w:rsidR="00D16A9E" w:rsidRPr="007544A3" w:rsidRDefault="00D16A9E" w:rsidP="007544A3">
            <w:r w:rsidRPr="007544A3">
              <w:t>CLASS SS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0</w:t>
            </w:r>
          </w:p>
        </w:tc>
        <w:tc>
          <w:tcPr>
            <w:tcW w:w="3472" w:type="dxa"/>
          </w:tcPr>
          <w:p w:rsidR="00D16A9E" w:rsidRPr="007544A3" w:rsidRDefault="00D16A9E" w:rsidP="007544A3">
            <w:r w:rsidRPr="007544A3">
              <w:t>CLASS DPC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1</w:t>
            </w:r>
          </w:p>
        </w:tc>
        <w:tc>
          <w:tcPr>
            <w:tcW w:w="3472" w:type="dxa"/>
          </w:tcPr>
          <w:p w:rsidR="00D16A9E" w:rsidRPr="007544A3" w:rsidRDefault="00D16A9E" w:rsidP="007544A3">
            <w:r w:rsidRPr="007544A3">
              <w:t>LRN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2</w:t>
            </w:r>
          </w:p>
        </w:tc>
        <w:tc>
          <w:tcPr>
            <w:tcW w:w="3472" w:type="dxa"/>
          </w:tcPr>
          <w:p w:rsidR="00D16A9E" w:rsidRPr="007544A3" w:rsidRDefault="00D16A9E" w:rsidP="007544A3">
            <w:r w:rsidRPr="007544A3">
              <w:t>A pooled block already exists.</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3</w:t>
            </w:r>
          </w:p>
        </w:tc>
        <w:tc>
          <w:tcPr>
            <w:tcW w:w="3472" w:type="dxa"/>
          </w:tcPr>
          <w:p w:rsidR="00D16A9E" w:rsidRPr="007544A3" w:rsidRDefault="00D16A9E" w:rsidP="007544A3">
            <w:r w:rsidRPr="007544A3">
              <w:t>Cannot modify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4</w:t>
            </w:r>
          </w:p>
        </w:tc>
        <w:tc>
          <w:tcPr>
            <w:tcW w:w="3472" w:type="dxa"/>
          </w:tcPr>
          <w:p w:rsidR="00D16A9E" w:rsidRPr="007544A3" w:rsidRDefault="00D16A9E" w:rsidP="007544A3">
            <w:r w:rsidRPr="007544A3">
              <w:t>Cannot create an NPA-NXX-X using the new Npa of a scheduled spli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5</w:t>
            </w:r>
          </w:p>
        </w:tc>
        <w:tc>
          <w:tcPr>
            <w:tcW w:w="3472" w:type="dxa"/>
          </w:tcPr>
          <w:p w:rsidR="00D16A9E" w:rsidRPr="007544A3" w:rsidRDefault="00D16A9E" w:rsidP="007544A3">
            <w:r w:rsidRPr="007544A3">
              <w:t>Effective date is not allow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6</w:t>
            </w:r>
          </w:p>
        </w:tc>
        <w:tc>
          <w:tcPr>
            <w:tcW w:w="3472" w:type="dxa"/>
          </w:tcPr>
          <w:p w:rsidR="00D16A9E" w:rsidRPr="007544A3" w:rsidRDefault="00D16A9E" w:rsidP="007544A3">
            <w:r w:rsidRPr="007544A3">
              <w:t>An NPA-NXX-X exists for the new Npa.</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17</w:t>
            </w:r>
          </w:p>
        </w:tc>
        <w:tc>
          <w:tcPr>
            <w:tcW w:w="3472" w:type="dxa"/>
          </w:tcPr>
          <w:p w:rsidR="00D16A9E" w:rsidRPr="007544A3" w:rsidRDefault="00D16A9E" w:rsidP="007544A3">
            <w:r w:rsidRPr="007544A3">
              <w:t>PDP Start, PDP End, or NXX List must be supplied in modify reque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8</w:t>
            </w:r>
          </w:p>
        </w:tc>
        <w:tc>
          <w:tcPr>
            <w:tcW w:w="3472" w:type="dxa"/>
          </w:tcPr>
          <w:p w:rsidR="00D16A9E" w:rsidRPr="007544A3" w:rsidRDefault="00D16A9E" w:rsidP="007544A3">
            <w:r w:rsidRPr="007544A3">
              <w:t>New NPA-NXX already exists.</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19</w:t>
            </w:r>
          </w:p>
        </w:tc>
        <w:tc>
          <w:tcPr>
            <w:tcW w:w="3472" w:type="dxa"/>
          </w:tcPr>
          <w:p w:rsidR="00D16A9E" w:rsidRPr="007544A3" w:rsidRDefault="00D16A9E" w:rsidP="007544A3">
            <w:r w:rsidRPr="007544A3">
              <w:t>PDP Start Date cannot be changed if pending SVs exist in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0</w:t>
            </w:r>
          </w:p>
        </w:tc>
        <w:tc>
          <w:tcPr>
            <w:tcW w:w="3472" w:type="dxa"/>
          </w:tcPr>
          <w:p w:rsidR="00D16A9E" w:rsidRPr="007544A3" w:rsidRDefault="00D16A9E" w:rsidP="007544A3">
            <w:r w:rsidRPr="007544A3">
              <w:t>At least one of old and new NPA-NXX must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1</w:t>
            </w:r>
          </w:p>
        </w:tc>
        <w:tc>
          <w:tcPr>
            <w:tcW w:w="3472" w:type="dxa"/>
          </w:tcPr>
          <w:p w:rsidR="00D16A9E" w:rsidRPr="007544A3" w:rsidRDefault="00D16A9E" w:rsidP="007544A3">
            <w:r w:rsidRPr="007544A3">
              <w:t>PDP Start date cannot change after PDP Star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2</w:t>
            </w:r>
          </w:p>
        </w:tc>
        <w:tc>
          <w:tcPr>
            <w:tcW w:w="3472" w:type="dxa"/>
          </w:tcPr>
          <w:p w:rsidR="00D16A9E" w:rsidRPr="007544A3" w:rsidRDefault="00D16A9E" w:rsidP="007544A3">
            <w:r w:rsidRPr="007544A3">
              <w:t>An SV exists in both the old and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3</w:t>
            </w:r>
          </w:p>
        </w:tc>
        <w:tc>
          <w:tcPr>
            <w:tcW w:w="3472" w:type="dxa"/>
          </w:tcPr>
          <w:p w:rsidR="00D16A9E" w:rsidRPr="007544A3" w:rsidRDefault="00D16A9E" w:rsidP="007544A3">
            <w:r w:rsidRPr="007544A3">
              <w:t>A DashX exists in the new NPA-NX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4</w:t>
            </w:r>
          </w:p>
        </w:tc>
        <w:tc>
          <w:tcPr>
            <w:tcW w:w="3472" w:type="dxa"/>
          </w:tcPr>
          <w:p w:rsidR="00D16A9E" w:rsidRPr="007544A3" w:rsidRDefault="00D16A9E" w:rsidP="007544A3">
            <w:r w:rsidRPr="007544A3">
              <w:t>Cannot create LISP PTO with scheduled block creation.</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5</w:t>
            </w:r>
          </w:p>
        </w:tc>
        <w:tc>
          <w:tcPr>
            <w:tcW w:w="3472" w:type="dxa"/>
          </w:tcPr>
          <w:p w:rsidR="00D16A9E" w:rsidRPr="007544A3" w:rsidRDefault="00D16A9E" w:rsidP="007544A3">
            <w:r w:rsidRPr="007544A3">
              <w:t>Deferred disconnect timer is firing, modify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26</w:t>
            </w:r>
          </w:p>
        </w:tc>
        <w:tc>
          <w:tcPr>
            <w:tcW w:w="3472" w:type="dxa"/>
          </w:tcPr>
          <w:p w:rsidR="00D16A9E" w:rsidRPr="007544A3" w:rsidRDefault="00D16A9E" w:rsidP="007544A3">
            <w:r w:rsidRPr="007544A3">
              <w:t>LRN specified for SV is in a different LATA from T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7</w:t>
            </w:r>
          </w:p>
        </w:tc>
        <w:tc>
          <w:tcPr>
            <w:tcW w:w="3472" w:type="dxa"/>
          </w:tcPr>
          <w:p w:rsidR="00D16A9E" w:rsidRPr="007544A3" w:rsidRDefault="00D16A9E" w:rsidP="007544A3">
            <w:r w:rsidRPr="007544A3">
              <w:t>LRN specified for Block is in a different LATA from DashX.</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lastRenderedPageBreak/>
              <w:t>5128</w:t>
            </w:r>
          </w:p>
        </w:tc>
        <w:tc>
          <w:tcPr>
            <w:tcW w:w="3472" w:type="dxa"/>
          </w:tcPr>
          <w:p w:rsidR="00D16A9E" w:rsidRPr="007544A3" w:rsidRDefault="00D16A9E" w:rsidP="007544A3">
            <w:r w:rsidRPr="007544A3">
              <w:t>SPID migration file open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29</w:t>
            </w:r>
          </w:p>
        </w:tc>
        <w:tc>
          <w:tcPr>
            <w:tcW w:w="3472" w:type="dxa"/>
          </w:tcPr>
          <w:p w:rsidR="00D16A9E" w:rsidRPr="007544A3" w:rsidRDefault="00D16A9E" w:rsidP="007544A3">
            <w:r w:rsidRPr="007544A3">
              <w:t>LATA ID Not Found in the LATA Fil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0</w:t>
            </w:r>
          </w:p>
        </w:tc>
        <w:tc>
          <w:tcPr>
            <w:tcW w:w="3472" w:type="dxa"/>
          </w:tcPr>
          <w:p w:rsidR="00D16A9E" w:rsidRPr="007544A3" w:rsidRDefault="00D16A9E" w:rsidP="007544A3">
            <w:r w:rsidRPr="007544A3">
              <w:t>LATA File Access Erro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1</w:t>
            </w:r>
          </w:p>
        </w:tc>
        <w:tc>
          <w:tcPr>
            <w:tcW w:w="3472" w:type="dxa"/>
          </w:tcPr>
          <w:p w:rsidR="00D16A9E" w:rsidRPr="007544A3" w:rsidRDefault="00D16A9E" w:rsidP="007544A3">
            <w:r w:rsidRPr="007544A3">
              <w:t>Notification recovered exceeded max tunable for sp supports linked reply.</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2</w:t>
            </w:r>
          </w:p>
        </w:tc>
        <w:tc>
          <w:tcPr>
            <w:tcW w:w="3472" w:type="dxa"/>
          </w:tcPr>
          <w:p w:rsidR="00D16A9E" w:rsidRPr="007544A3" w:rsidRDefault="00D16A9E" w:rsidP="007544A3">
            <w:r w:rsidRPr="007544A3">
              <w:t>BDD response file invali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5133</w:t>
            </w:r>
          </w:p>
        </w:tc>
        <w:tc>
          <w:tcPr>
            <w:tcW w:w="3472" w:type="dxa"/>
          </w:tcPr>
          <w:p w:rsidR="00D16A9E" w:rsidRPr="007544A3" w:rsidRDefault="00D16A9E" w:rsidP="007544A3">
            <w:r w:rsidRPr="007544A3">
              <w:t>Processing BDD response file fail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4</w:t>
            </w:r>
          </w:p>
        </w:tc>
        <w:tc>
          <w:tcPr>
            <w:tcW w:w="3472" w:type="dxa"/>
          </w:tcPr>
          <w:p w:rsidR="00D16A9E" w:rsidRPr="007544A3" w:rsidRDefault="00D16A9E" w:rsidP="007544A3">
            <w:r w:rsidRPr="007544A3">
              <w:t>Consistency check failed for network item (i.e. LRN, NPANXX, and DashX)</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5135</w:t>
            </w:r>
          </w:p>
        </w:tc>
        <w:tc>
          <w:tcPr>
            <w:tcW w:w="3472" w:type="dxa"/>
          </w:tcPr>
          <w:p w:rsidR="00D16A9E" w:rsidRPr="007544A3" w:rsidRDefault="00D16A9E" w:rsidP="007544A3">
            <w:r w:rsidRPr="007544A3">
              <w:t>NPA-NXX not valid for this region.</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CE52D3">
            <w:r w:rsidRPr="007544A3">
              <w:t>513</w:t>
            </w:r>
            <w:r>
              <w:t>6</w:t>
            </w:r>
          </w:p>
        </w:tc>
        <w:tc>
          <w:tcPr>
            <w:tcW w:w="3472" w:type="dxa"/>
          </w:tcPr>
          <w:p w:rsidR="00D16A9E" w:rsidRPr="007544A3" w:rsidRDefault="00D16A9E" w:rsidP="00CE52D3">
            <w:r>
              <w:t>Pooling slot is not available</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7</w:t>
            </w:r>
          </w:p>
        </w:tc>
        <w:tc>
          <w:tcPr>
            <w:tcW w:w="3472" w:type="dxa"/>
          </w:tcPr>
          <w:p w:rsidR="00D16A9E" w:rsidRPr="007544A3" w:rsidRDefault="00D16A9E" w:rsidP="00CE52D3">
            <w:r>
              <w:t>Can't mass depool, block create scheduled</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3</w:t>
            </w:r>
            <w:r>
              <w:t>8</w:t>
            </w:r>
          </w:p>
        </w:tc>
        <w:tc>
          <w:tcPr>
            <w:tcW w:w="3472" w:type="dxa"/>
          </w:tcPr>
          <w:p w:rsidR="00D16A9E" w:rsidRPr="007544A3" w:rsidRDefault="00D16A9E" w:rsidP="00CE52D3">
            <w:r>
              <w:t>OCN of NPANXX does not match SPID</w:t>
            </w:r>
          </w:p>
        </w:tc>
        <w:tc>
          <w:tcPr>
            <w:tcW w:w="1263" w:type="dxa"/>
          </w:tcPr>
          <w:p w:rsidR="00D16A9E" w:rsidRPr="007544A3" w:rsidRDefault="00D16A9E" w:rsidP="00CE52D3">
            <w:r w:rsidRPr="007544A3">
              <w:t>2</w:t>
            </w:r>
          </w:p>
        </w:tc>
        <w:tc>
          <w:tcPr>
            <w:tcW w:w="3571" w:type="dxa"/>
          </w:tcPr>
          <w:p w:rsidR="00D16A9E" w:rsidRPr="007544A3" w:rsidRDefault="00D16A9E" w:rsidP="00CE52D3">
            <w:r w:rsidRPr="007544A3">
              <w:t>accessDenied_er</w:t>
            </w:r>
          </w:p>
        </w:tc>
      </w:tr>
      <w:tr w:rsidR="00D16A9E" w:rsidRPr="00C97919" w:rsidTr="00CE52D3">
        <w:tc>
          <w:tcPr>
            <w:tcW w:w="1270" w:type="dxa"/>
          </w:tcPr>
          <w:p w:rsidR="00D16A9E" w:rsidRPr="007544A3" w:rsidRDefault="00D16A9E" w:rsidP="00CE52D3">
            <w:r w:rsidRPr="007544A3">
              <w:t>513</w:t>
            </w:r>
            <w:r>
              <w:t>9</w:t>
            </w:r>
          </w:p>
        </w:tc>
        <w:tc>
          <w:tcPr>
            <w:tcW w:w="3472" w:type="dxa"/>
          </w:tcPr>
          <w:p w:rsidR="00D16A9E" w:rsidRPr="007544A3" w:rsidRDefault="00D16A9E" w:rsidP="00CE52D3">
            <w:r>
              <w:t>NpaNxx modify new effective date is in the past</w:t>
            </w:r>
          </w:p>
        </w:tc>
        <w:tc>
          <w:tcPr>
            <w:tcW w:w="1263" w:type="dxa"/>
          </w:tcPr>
          <w:p w:rsidR="00D16A9E" w:rsidRPr="007544A3" w:rsidRDefault="00D16A9E" w:rsidP="00CE52D3">
            <w:r w:rsidRPr="007544A3">
              <w:t>10</w:t>
            </w:r>
          </w:p>
        </w:tc>
        <w:tc>
          <w:tcPr>
            <w:tcW w:w="3571" w:type="dxa"/>
          </w:tcPr>
          <w:p w:rsidR="00D16A9E" w:rsidRPr="007544A3" w:rsidRDefault="00D16A9E" w:rsidP="00CE52D3">
            <w:r w:rsidRPr="007544A3">
              <w:t>processingFailure_er</w:t>
            </w:r>
          </w:p>
        </w:tc>
      </w:tr>
      <w:tr w:rsidR="00D16A9E" w:rsidRPr="00C97919" w:rsidTr="00CE52D3">
        <w:tc>
          <w:tcPr>
            <w:tcW w:w="1270" w:type="dxa"/>
          </w:tcPr>
          <w:p w:rsidR="00D16A9E" w:rsidRPr="007544A3" w:rsidRDefault="00D16A9E" w:rsidP="00CE52D3">
            <w:r w:rsidRPr="007544A3">
              <w:t>51</w:t>
            </w:r>
            <w:r>
              <w:t>40</w:t>
            </w:r>
          </w:p>
        </w:tc>
        <w:tc>
          <w:tcPr>
            <w:tcW w:w="3472" w:type="dxa"/>
          </w:tcPr>
          <w:p w:rsidR="00D16A9E" w:rsidRPr="007544A3" w:rsidRDefault="00D16A9E" w:rsidP="00CE52D3">
            <w:r>
              <w:t>SPID Migration request error</w:t>
            </w:r>
          </w:p>
        </w:tc>
        <w:tc>
          <w:tcPr>
            <w:tcW w:w="1263" w:type="dxa"/>
          </w:tcPr>
          <w:p w:rsidR="00D16A9E" w:rsidRPr="007544A3" w:rsidRDefault="00D16A9E" w:rsidP="00CE52D3">
            <w:r w:rsidRPr="007544A3">
              <w:t>6</w:t>
            </w:r>
          </w:p>
        </w:tc>
        <w:tc>
          <w:tcPr>
            <w:tcW w:w="3571" w:type="dxa"/>
          </w:tcPr>
          <w:p w:rsidR="00D16A9E" w:rsidRPr="007544A3" w:rsidRDefault="00D16A9E" w:rsidP="00CE52D3">
            <w:r w:rsidRPr="007544A3">
              <w:t>invalidAttributeValue_er</w:t>
            </w:r>
          </w:p>
        </w:tc>
      </w:tr>
      <w:tr w:rsidR="00D16A9E" w:rsidRPr="00C97919" w:rsidTr="00CE52D3">
        <w:tc>
          <w:tcPr>
            <w:tcW w:w="1270" w:type="dxa"/>
          </w:tcPr>
          <w:p w:rsidR="00D16A9E" w:rsidRPr="007544A3" w:rsidRDefault="00D16A9E" w:rsidP="007544A3">
            <w:r w:rsidRPr="007544A3">
              <w:t>5500</w:t>
            </w:r>
          </w:p>
        </w:tc>
        <w:tc>
          <w:tcPr>
            <w:tcW w:w="3472" w:type="dxa"/>
          </w:tcPr>
          <w:p w:rsidR="00D16A9E" w:rsidRPr="007544A3" w:rsidRDefault="00D16A9E" w:rsidP="007544A3">
            <w:r w:rsidRPr="007544A3">
              <w:t>One or more subscriptions will be affected by change. Require user acknowledgment to proce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0</w:t>
            </w:r>
          </w:p>
        </w:tc>
        <w:tc>
          <w:tcPr>
            <w:tcW w:w="3472" w:type="dxa"/>
          </w:tcPr>
          <w:p w:rsidR="00D16A9E" w:rsidRPr="007544A3" w:rsidRDefault="00D16A9E" w:rsidP="007544A3">
            <w:r w:rsidRPr="007544A3">
              <w:t>Item being added already exists in the database.</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1</w:t>
            </w:r>
          </w:p>
        </w:tc>
        <w:tc>
          <w:tcPr>
            <w:tcW w:w="3472" w:type="dxa"/>
          </w:tcPr>
          <w:p w:rsidR="00D16A9E" w:rsidRPr="007544A3" w:rsidRDefault="00D16A9E" w:rsidP="007544A3">
            <w:r w:rsidRPr="007544A3">
              <w:t>One or more subscriptions will be affected by change. Chang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2</w:t>
            </w:r>
          </w:p>
        </w:tc>
        <w:tc>
          <w:tcPr>
            <w:tcW w:w="3472" w:type="dxa"/>
          </w:tcPr>
          <w:p w:rsidR="00D16A9E" w:rsidRPr="007544A3" w:rsidRDefault="00D16A9E" w:rsidP="007544A3">
            <w:r w:rsidRPr="007544A3">
              <w:t>One or more npa-nxx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3</w:t>
            </w:r>
          </w:p>
        </w:tc>
        <w:tc>
          <w:tcPr>
            <w:tcW w:w="3472" w:type="dxa"/>
          </w:tcPr>
          <w:p w:rsidR="00D16A9E" w:rsidRPr="007544A3" w:rsidRDefault="00D16A9E" w:rsidP="007544A3">
            <w:r w:rsidRPr="007544A3">
              <w:t>One or more lrns are associated with this customer, Delete is deni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04</w:t>
            </w:r>
          </w:p>
        </w:tc>
        <w:tc>
          <w:tcPr>
            <w:tcW w:w="3472" w:type="dxa"/>
          </w:tcPr>
          <w:p w:rsidR="00D16A9E" w:rsidRPr="007544A3" w:rsidRDefault="00D16A9E" w:rsidP="007544A3">
            <w:r>
              <w:t xml:space="preserve">Service Provider </w:t>
            </w:r>
            <w:r w:rsidRPr="007544A3">
              <w:t>ID cannot be modifi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5</w:t>
            </w:r>
          </w:p>
        </w:tc>
        <w:tc>
          <w:tcPr>
            <w:tcW w:w="3472" w:type="dxa"/>
          </w:tcPr>
          <w:p w:rsidR="00D16A9E" w:rsidRPr="007544A3" w:rsidRDefault="00D16A9E" w:rsidP="00CE52D3">
            <w:r w:rsidRPr="007544A3">
              <w:t xml:space="preserve">The </w:t>
            </w:r>
            <w:r>
              <w:t xml:space="preserve">Service Provider </w:t>
            </w:r>
            <w:r w:rsidRPr="007544A3">
              <w:t>being modified does not exist in the database.</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6</w:t>
            </w:r>
          </w:p>
        </w:tc>
        <w:tc>
          <w:tcPr>
            <w:tcW w:w="3472" w:type="dxa"/>
          </w:tcPr>
          <w:p w:rsidR="00D16A9E" w:rsidRPr="007544A3" w:rsidRDefault="00D16A9E" w:rsidP="00CE52D3">
            <w:r w:rsidRPr="007544A3">
              <w:t xml:space="preserve">The </w:t>
            </w:r>
            <w:r>
              <w:t xml:space="preserve">Service Provider </w:t>
            </w:r>
            <w:r w:rsidRPr="007544A3">
              <w:t>being deleted does not exist in the database, or has already been deleted.</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07</w:t>
            </w:r>
          </w:p>
        </w:tc>
        <w:tc>
          <w:tcPr>
            <w:tcW w:w="3472" w:type="dxa"/>
          </w:tcPr>
          <w:p w:rsidR="00D16A9E" w:rsidRPr="007544A3" w:rsidRDefault="00D16A9E" w:rsidP="00CE52D3">
            <w:r w:rsidRPr="007544A3">
              <w:t xml:space="preserve">Invalid type for </w:t>
            </w:r>
            <w:r>
              <w:t>SP Contact</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08</w:t>
            </w:r>
          </w:p>
        </w:tc>
        <w:tc>
          <w:tcPr>
            <w:tcW w:w="3472" w:type="dxa"/>
          </w:tcPr>
          <w:p w:rsidR="00D16A9E" w:rsidRPr="007544A3" w:rsidRDefault="00D16A9E" w:rsidP="00CE52D3">
            <w:r w:rsidRPr="007544A3">
              <w:t>The info array is missing from the</w:t>
            </w:r>
            <w:r>
              <w:t xml:space="preserve"> SP Contact</w:t>
            </w:r>
            <w:r w:rsidRPr="007544A3">
              <w: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09</w:t>
            </w:r>
          </w:p>
        </w:tc>
        <w:tc>
          <w:tcPr>
            <w:tcW w:w="3472" w:type="dxa"/>
          </w:tcPr>
          <w:p w:rsidR="00D16A9E" w:rsidRPr="007544A3" w:rsidRDefault="00D16A9E" w:rsidP="007544A3">
            <w:r w:rsidRPr="007544A3">
              <w:t>The network address list array is missing from the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0</w:t>
            </w:r>
          </w:p>
        </w:tc>
        <w:tc>
          <w:tcPr>
            <w:tcW w:w="3472" w:type="dxa"/>
          </w:tcPr>
          <w:p w:rsidR="00D16A9E" w:rsidRPr="007544A3" w:rsidRDefault="00D16A9E" w:rsidP="007544A3">
            <w:r w:rsidRPr="007544A3">
              <w:t>The network address type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1</w:t>
            </w:r>
          </w:p>
        </w:tc>
        <w:tc>
          <w:tcPr>
            <w:tcW w:w="3472" w:type="dxa"/>
          </w:tcPr>
          <w:p w:rsidR="00D16A9E" w:rsidRPr="007544A3" w:rsidRDefault="00D16A9E" w:rsidP="007544A3">
            <w:r w:rsidRPr="007544A3">
              <w:t>The npac custome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2</w:t>
            </w:r>
          </w:p>
        </w:tc>
        <w:tc>
          <w:tcPr>
            <w:tcW w:w="3472" w:type="dxa"/>
          </w:tcPr>
          <w:p w:rsidR="00D16A9E" w:rsidRPr="007544A3" w:rsidRDefault="00D16A9E" w:rsidP="007544A3">
            <w:r w:rsidRPr="007544A3">
              <w:t>The billing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3</w:t>
            </w:r>
          </w:p>
        </w:tc>
        <w:tc>
          <w:tcPr>
            <w:tcW w:w="3472" w:type="dxa"/>
          </w:tcPr>
          <w:p w:rsidR="00D16A9E" w:rsidRPr="007544A3" w:rsidRDefault="00D16A9E" w:rsidP="007544A3">
            <w:r w:rsidRPr="007544A3">
              <w:t>The security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4</w:t>
            </w:r>
          </w:p>
        </w:tc>
        <w:tc>
          <w:tcPr>
            <w:tcW w:w="3472" w:type="dxa"/>
          </w:tcPr>
          <w:p w:rsidR="00D16A9E" w:rsidRPr="007544A3" w:rsidRDefault="00D16A9E" w:rsidP="007544A3">
            <w:r w:rsidRPr="007544A3">
              <w:t>The repair contact is missing from the Customer.</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15</w:t>
            </w:r>
          </w:p>
        </w:tc>
        <w:tc>
          <w:tcPr>
            <w:tcW w:w="3472" w:type="dxa"/>
          </w:tcPr>
          <w:p w:rsidR="00D16A9E" w:rsidRPr="007544A3" w:rsidRDefault="00D16A9E" w:rsidP="007544A3">
            <w:r w:rsidRPr="007544A3">
              <w:t>At least one network address is required for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16</w:t>
            </w:r>
          </w:p>
        </w:tc>
        <w:tc>
          <w:tcPr>
            <w:tcW w:w="3472" w:type="dxa"/>
          </w:tcPr>
          <w:p w:rsidR="00D16A9E" w:rsidRPr="007544A3" w:rsidRDefault="00D16A9E" w:rsidP="00CE52D3">
            <w:r>
              <w:t>Country is invalid in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lastRenderedPageBreak/>
              <w:t>6028</w:t>
            </w:r>
          </w:p>
        </w:tc>
        <w:tc>
          <w:tcPr>
            <w:tcW w:w="3472" w:type="dxa"/>
          </w:tcPr>
          <w:p w:rsidR="00D16A9E" w:rsidRPr="007544A3" w:rsidRDefault="00D16A9E" w:rsidP="007544A3">
            <w:r w:rsidRPr="007544A3">
              <w:t>Event subtype not recognized</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29</w:t>
            </w:r>
          </w:p>
        </w:tc>
        <w:tc>
          <w:tcPr>
            <w:tcW w:w="3472" w:type="dxa"/>
          </w:tcPr>
          <w:p w:rsidR="00D16A9E" w:rsidRPr="007544A3" w:rsidRDefault="00D16A9E" w:rsidP="007544A3">
            <w:r w:rsidRPr="007544A3">
              <w:t>Invalid operation for this NPAC Customer</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0</w:t>
            </w:r>
          </w:p>
        </w:tc>
        <w:tc>
          <w:tcPr>
            <w:tcW w:w="3472" w:type="dxa"/>
          </w:tcPr>
          <w:p w:rsidR="00D16A9E" w:rsidRPr="007544A3" w:rsidRDefault="00D16A9E" w:rsidP="007544A3">
            <w:r w:rsidRPr="007544A3">
              <w:t>SP User cannot modify Customer Name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1</w:t>
            </w:r>
          </w:p>
        </w:tc>
        <w:tc>
          <w:tcPr>
            <w:tcW w:w="3472" w:type="dxa"/>
          </w:tcPr>
          <w:p w:rsidR="00D16A9E" w:rsidRPr="007544A3" w:rsidRDefault="00D16A9E" w:rsidP="007544A3">
            <w:r w:rsidRPr="007544A3">
              <w:t>SP User cannot modify allowable functions mask on modify.</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2</w:t>
            </w:r>
          </w:p>
        </w:tc>
        <w:tc>
          <w:tcPr>
            <w:tcW w:w="3472" w:type="dxa"/>
          </w:tcPr>
          <w:p w:rsidR="00D16A9E" w:rsidRPr="007544A3" w:rsidRDefault="00D16A9E" w:rsidP="007544A3">
            <w:r w:rsidRPr="007544A3">
              <w:t>Required value for country is missing from contact data.</w:t>
            </w:r>
          </w:p>
        </w:tc>
        <w:tc>
          <w:tcPr>
            <w:tcW w:w="1263" w:type="dxa"/>
          </w:tcPr>
          <w:p w:rsidR="00D16A9E" w:rsidRPr="007544A3" w:rsidRDefault="00D16A9E" w:rsidP="007544A3">
            <w:r w:rsidRPr="007544A3">
              <w:t>10</w:t>
            </w:r>
          </w:p>
        </w:tc>
        <w:tc>
          <w:tcPr>
            <w:tcW w:w="3571" w:type="dxa"/>
          </w:tcPr>
          <w:p w:rsidR="00D16A9E" w:rsidRPr="007544A3" w:rsidRDefault="00D16A9E" w:rsidP="007544A3">
            <w:r w:rsidRPr="007544A3">
              <w:t>processingFailure_er</w:t>
            </w:r>
          </w:p>
        </w:tc>
      </w:tr>
      <w:tr w:rsidR="00D16A9E" w:rsidRPr="00C97919" w:rsidTr="00CE52D3">
        <w:tc>
          <w:tcPr>
            <w:tcW w:w="1270" w:type="dxa"/>
          </w:tcPr>
          <w:p w:rsidR="00D16A9E" w:rsidRPr="007544A3" w:rsidRDefault="00D16A9E" w:rsidP="007544A3">
            <w:r w:rsidRPr="007544A3">
              <w:t>6033</w:t>
            </w:r>
          </w:p>
        </w:tc>
        <w:tc>
          <w:tcPr>
            <w:tcW w:w="3472" w:type="dxa"/>
          </w:tcPr>
          <w:p w:rsidR="00D16A9E" w:rsidRPr="007544A3" w:rsidRDefault="00D16A9E" w:rsidP="007544A3">
            <w:r w:rsidRPr="007544A3">
              <w:t>SP block indicator must be only attribute on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4</w:t>
            </w:r>
          </w:p>
        </w:tc>
        <w:tc>
          <w:tcPr>
            <w:tcW w:w="3472" w:type="dxa"/>
          </w:tcPr>
          <w:p w:rsidR="00D16A9E" w:rsidRPr="007544A3" w:rsidRDefault="00D16A9E" w:rsidP="007544A3">
            <w:r w:rsidRPr="007544A3">
              <w:t>LTI-Only Customer attribute missing from even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5</w:t>
            </w:r>
          </w:p>
        </w:tc>
        <w:tc>
          <w:tcPr>
            <w:tcW w:w="3472" w:type="dxa"/>
          </w:tcPr>
          <w:p w:rsidR="00D16A9E" w:rsidRPr="007544A3" w:rsidRDefault="00D16A9E" w:rsidP="007544A3">
            <w:r w:rsidRPr="007544A3">
              <w:t>SP cannot modify sp block indicator flag</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6</w:t>
            </w:r>
          </w:p>
        </w:tc>
        <w:tc>
          <w:tcPr>
            <w:tcW w:w="3472" w:type="dxa"/>
          </w:tcPr>
          <w:p w:rsidR="00D16A9E" w:rsidRPr="007544A3" w:rsidRDefault="00D16A9E" w:rsidP="007544A3">
            <w:r w:rsidRPr="007544A3">
              <w:t>Customer cannot be deleted if associated with primary or secondary customer</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7</w:t>
            </w:r>
          </w:p>
        </w:tc>
        <w:tc>
          <w:tcPr>
            <w:tcW w:w="3472" w:type="dxa"/>
          </w:tcPr>
          <w:p w:rsidR="00D16A9E" w:rsidRPr="007544A3" w:rsidRDefault="00D16A9E" w:rsidP="007544A3">
            <w:r w:rsidRPr="007544A3">
              <w:t>Active customer to modify or delete does not exist</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7544A3">
              <w:t>6038</w:t>
            </w:r>
          </w:p>
        </w:tc>
        <w:tc>
          <w:tcPr>
            <w:tcW w:w="3472" w:type="dxa"/>
          </w:tcPr>
          <w:p w:rsidR="00D16A9E" w:rsidRPr="007544A3" w:rsidRDefault="00D16A9E" w:rsidP="00D16A9E">
            <w:r w:rsidRPr="007544A3">
              <w:t xml:space="preserve">Customer </w:t>
            </w:r>
            <w:r>
              <w:t xml:space="preserve">SOA type </w:t>
            </w:r>
            <w:r w:rsidRPr="007544A3">
              <w:t xml:space="preserve">cannot be modified to </w:t>
            </w:r>
            <w:r>
              <w:t xml:space="preserve">requested type </w:t>
            </w:r>
            <w:r w:rsidRPr="007544A3">
              <w:t>if associated customers exist.</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39</w:t>
            </w:r>
          </w:p>
        </w:tc>
        <w:tc>
          <w:tcPr>
            <w:tcW w:w="3472" w:type="dxa"/>
          </w:tcPr>
          <w:p w:rsidR="00D16A9E" w:rsidRPr="007544A3" w:rsidRDefault="00D16A9E" w:rsidP="007544A3">
            <w:r w:rsidRPr="007544A3">
              <w:t>Customer Request denied due to duplicate Network Address PSAP.</w:t>
            </w:r>
          </w:p>
        </w:tc>
        <w:tc>
          <w:tcPr>
            <w:tcW w:w="1263" w:type="dxa"/>
          </w:tcPr>
          <w:p w:rsidR="00D16A9E" w:rsidRPr="007544A3" w:rsidRDefault="00D16A9E" w:rsidP="007544A3">
            <w:r w:rsidRPr="007544A3">
              <w:t>6</w:t>
            </w:r>
          </w:p>
        </w:tc>
        <w:tc>
          <w:tcPr>
            <w:tcW w:w="3571" w:type="dxa"/>
          </w:tcPr>
          <w:p w:rsidR="00D16A9E" w:rsidRPr="007544A3" w:rsidRDefault="00D16A9E" w:rsidP="007544A3">
            <w:r w:rsidRPr="007544A3">
              <w:t>invalidAttributeValue_er</w:t>
            </w:r>
          </w:p>
        </w:tc>
      </w:tr>
      <w:tr w:rsidR="00D16A9E" w:rsidRPr="00C97919" w:rsidTr="00CE52D3">
        <w:tc>
          <w:tcPr>
            <w:tcW w:w="1270" w:type="dxa"/>
          </w:tcPr>
          <w:p w:rsidR="00D16A9E" w:rsidRPr="007544A3" w:rsidRDefault="00D16A9E" w:rsidP="007544A3">
            <w:r w:rsidRPr="007544A3">
              <w:t>6040</w:t>
            </w:r>
          </w:p>
        </w:tc>
        <w:tc>
          <w:tcPr>
            <w:tcW w:w="3472" w:type="dxa"/>
          </w:tcPr>
          <w:p w:rsidR="00D16A9E" w:rsidRPr="007544A3" w:rsidRDefault="00D16A9E" w:rsidP="007544A3">
            <w:r w:rsidRPr="007544A3">
              <w:t>Customer does not exist and cannot be added as a Secondary Customer.</w:t>
            </w:r>
          </w:p>
        </w:tc>
        <w:tc>
          <w:tcPr>
            <w:tcW w:w="1263" w:type="dxa"/>
          </w:tcPr>
          <w:p w:rsidR="00D16A9E" w:rsidRPr="007544A3" w:rsidRDefault="00D16A9E" w:rsidP="007544A3">
            <w:r w:rsidRPr="007544A3">
              <w:t>1</w:t>
            </w:r>
          </w:p>
        </w:tc>
        <w:tc>
          <w:tcPr>
            <w:tcW w:w="3571" w:type="dxa"/>
          </w:tcPr>
          <w:p w:rsidR="00D16A9E" w:rsidRPr="007544A3" w:rsidRDefault="00D16A9E" w:rsidP="007544A3">
            <w:r w:rsidRPr="007544A3">
              <w:t>noSuchObjectInstance</w:t>
            </w:r>
          </w:p>
        </w:tc>
      </w:tr>
      <w:tr w:rsidR="00D16A9E" w:rsidRPr="00C97919" w:rsidTr="00CE52D3">
        <w:tc>
          <w:tcPr>
            <w:tcW w:w="1270" w:type="dxa"/>
          </w:tcPr>
          <w:p w:rsidR="00D16A9E" w:rsidRPr="007544A3" w:rsidRDefault="00D16A9E" w:rsidP="007544A3">
            <w:r w:rsidRPr="007544A3">
              <w:t>6041</w:t>
            </w:r>
          </w:p>
        </w:tc>
        <w:tc>
          <w:tcPr>
            <w:tcW w:w="3472" w:type="dxa"/>
          </w:tcPr>
          <w:p w:rsidR="00D16A9E" w:rsidRPr="007544A3" w:rsidRDefault="00D16A9E" w:rsidP="007544A3">
            <w:r w:rsidRPr="007544A3">
              <w:t>This customer must be removed from all router config lists before it can be deleted.</w:t>
            </w:r>
          </w:p>
        </w:tc>
        <w:tc>
          <w:tcPr>
            <w:tcW w:w="1263" w:type="dxa"/>
          </w:tcPr>
          <w:p w:rsidR="00D16A9E" w:rsidRPr="007544A3" w:rsidRDefault="00D16A9E" w:rsidP="007544A3">
            <w:r w:rsidRPr="007544A3">
              <w:t>2</w:t>
            </w:r>
          </w:p>
        </w:tc>
        <w:tc>
          <w:tcPr>
            <w:tcW w:w="3571" w:type="dxa"/>
          </w:tcPr>
          <w:p w:rsidR="00D16A9E" w:rsidRPr="007544A3" w:rsidRDefault="00D16A9E" w:rsidP="007544A3">
            <w:r w:rsidRPr="007544A3">
              <w:t>accessDenied_er</w:t>
            </w:r>
          </w:p>
        </w:tc>
      </w:tr>
      <w:tr w:rsidR="00D16A9E" w:rsidRPr="00C97919" w:rsidTr="00CE52D3">
        <w:tc>
          <w:tcPr>
            <w:tcW w:w="1270" w:type="dxa"/>
          </w:tcPr>
          <w:p w:rsidR="00D16A9E" w:rsidRPr="007544A3" w:rsidRDefault="00D16A9E" w:rsidP="007544A3">
            <w:r w:rsidRPr="0018185A">
              <w:t>6042</w:t>
            </w:r>
          </w:p>
        </w:tc>
        <w:tc>
          <w:tcPr>
            <w:tcW w:w="3472" w:type="dxa"/>
          </w:tcPr>
          <w:p w:rsidR="00D16A9E" w:rsidRPr="007544A3" w:rsidRDefault="00D16A9E" w:rsidP="007544A3">
            <w:r w:rsidRPr="0018185A">
              <w:t>Reporting Effective Dat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3</w:t>
            </w:r>
          </w:p>
        </w:tc>
        <w:tc>
          <w:tcPr>
            <w:tcW w:w="3472" w:type="dxa"/>
          </w:tcPr>
          <w:p w:rsidR="00D16A9E" w:rsidRPr="007544A3" w:rsidRDefault="00D16A9E" w:rsidP="007544A3">
            <w:r w:rsidRPr="0018185A">
              <w:t>Reporting Effective Dat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4</w:t>
            </w:r>
          </w:p>
        </w:tc>
        <w:tc>
          <w:tcPr>
            <w:tcW w:w="3472" w:type="dxa"/>
          </w:tcPr>
          <w:p w:rsidR="00D16A9E" w:rsidRPr="007544A3" w:rsidRDefault="00D16A9E" w:rsidP="007544A3">
            <w:r w:rsidRPr="0018185A">
              <w:t>Pooling Administrato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5</w:t>
            </w:r>
          </w:p>
        </w:tc>
        <w:tc>
          <w:tcPr>
            <w:tcW w:w="3472" w:type="dxa"/>
          </w:tcPr>
          <w:p w:rsidR="00D16A9E" w:rsidRPr="007544A3" w:rsidRDefault="00D16A9E" w:rsidP="007544A3">
            <w:r w:rsidRPr="0018185A">
              <w:t>Pooling Administrato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6</w:t>
            </w:r>
          </w:p>
        </w:tc>
        <w:tc>
          <w:tcPr>
            <w:tcW w:w="3472" w:type="dxa"/>
          </w:tcPr>
          <w:p w:rsidR="00D16A9E" w:rsidRPr="007544A3" w:rsidRDefault="00D16A9E" w:rsidP="007544A3">
            <w:r w:rsidRPr="0018185A">
              <w:t>Request Method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7</w:t>
            </w:r>
          </w:p>
        </w:tc>
        <w:tc>
          <w:tcPr>
            <w:tcW w:w="3472" w:type="dxa"/>
          </w:tcPr>
          <w:p w:rsidR="00D16A9E" w:rsidRPr="007544A3" w:rsidRDefault="00D16A9E" w:rsidP="007544A3">
            <w:r w:rsidRPr="0018185A">
              <w:t>Request Method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8</w:t>
            </w:r>
          </w:p>
        </w:tc>
        <w:tc>
          <w:tcPr>
            <w:tcW w:w="3472" w:type="dxa"/>
          </w:tcPr>
          <w:p w:rsidR="00D16A9E" w:rsidRPr="007544A3" w:rsidRDefault="00D16A9E" w:rsidP="007544A3">
            <w:r w:rsidRPr="0018185A">
              <w:t>Update Type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49</w:t>
            </w:r>
          </w:p>
        </w:tc>
        <w:tc>
          <w:tcPr>
            <w:tcW w:w="3472" w:type="dxa"/>
          </w:tcPr>
          <w:p w:rsidR="00D16A9E" w:rsidRPr="007544A3" w:rsidRDefault="00D16A9E" w:rsidP="007544A3">
            <w:r w:rsidRPr="0018185A">
              <w:t>Update Type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0</w:t>
            </w:r>
          </w:p>
        </w:tc>
        <w:tc>
          <w:tcPr>
            <w:tcW w:w="3472" w:type="dxa"/>
          </w:tcPr>
          <w:p w:rsidR="00D16A9E" w:rsidRPr="007544A3" w:rsidRDefault="00D16A9E" w:rsidP="007544A3">
            <w:r w:rsidRPr="0018185A">
              <w:t>Service Provider Contact for DashX must be supplie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1</w:t>
            </w:r>
          </w:p>
        </w:tc>
        <w:tc>
          <w:tcPr>
            <w:tcW w:w="3472" w:type="dxa"/>
          </w:tcPr>
          <w:p w:rsidR="00D16A9E" w:rsidRPr="007544A3" w:rsidRDefault="00D16A9E" w:rsidP="007544A3">
            <w:r w:rsidRPr="0018185A">
              <w:t>Service Provider Contact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2</w:t>
            </w:r>
          </w:p>
        </w:tc>
        <w:tc>
          <w:tcPr>
            <w:tcW w:w="3472" w:type="dxa"/>
          </w:tcPr>
          <w:p w:rsidR="00D16A9E" w:rsidRPr="007544A3" w:rsidRDefault="00D16A9E" w:rsidP="007544A3">
            <w:r w:rsidRPr="0018185A">
              <w:t>Pooling Administrato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3</w:t>
            </w:r>
          </w:p>
        </w:tc>
        <w:tc>
          <w:tcPr>
            <w:tcW w:w="3472" w:type="dxa"/>
          </w:tcPr>
          <w:p w:rsidR="00D16A9E" w:rsidRPr="007544A3" w:rsidRDefault="00D16A9E" w:rsidP="007544A3">
            <w:r w:rsidRPr="0018185A">
              <w:t>Block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t>6054</w:t>
            </w:r>
          </w:p>
        </w:tc>
        <w:tc>
          <w:tcPr>
            <w:tcW w:w="3472" w:type="dxa"/>
          </w:tcPr>
          <w:p w:rsidR="00D16A9E" w:rsidRPr="007544A3" w:rsidRDefault="00D16A9E" w:rsidP="007544A3">
            <w:r w:rsidRPr="0018185A">
              <w:t>Not Completed Reas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CE52D3">
        <w:tc>
          <w:tcPr>
            <w:tcW w:w="1270" w:type="dxa"/>
          </w:tcPr>
          <w:p w:rsidR="00D16A9E" w:rsidRPr="007544A3" w:rsidRDefault="00D16A9E" w:rsidP="007544A3">
            <w:r w:rsidRPr="0018185A">
              <w:lastRenderedPageBreak/>
              <w:t>6055</w:t>
            </w:r>
          </w:p>
        </w:tc>
        <w:tc>
          <w:tcPr>
            <w:tcW w:w="3472" w:type="dxa"/>
          </w:tcPr>
          <w:p w:rsidR="00D16A9E" w:rsidRPr="007544A3" w:rsidRDefault="00D16A9E" w:rsidP="007544A3">
            <w:r w:rsidRPr="0018185A">
              <w:t>Code Holder Notification for DashX is invalid.</w:t>
            </w:r>
          </w:p>
        </w:tc>
        <w:tc>
          <w:tcPr>
            <w:tcW w:w="1263" w:type="dxa"/>
          </w:tcPr>
          <w:p w:rsidR="00D16A9E" w:rsidRPr="007544A3" w:rsidRDefault="00D16A9E" w:rsidP="007544A3">
            <w:r w:rsidRPr="0018185A">
              <w:t>6</w:t>
            </w:r>
          </w:p>
        </w:tc>
        <w:tc>
          <w:tcPr>
            <w:tcW w:w="3571" w:type="dxa"/>
          </w:tcPr>
          <w:p w:rsidR="00D16A9E" w:rsidRPr="007544A3" w:rsidRDefault="00D16A9E" w:rsidP="007544A3">
            <w:r w:rsidRPr="0018185A">
              <w:t>invalidAttributeValue_er</w:t>
            </w:r>
          </w:p>
        </w:tc>
      </w:tr>
      <w:tr w:rsidR="00D16A9E" w:rsidRPr="00C97919" w:rsidTr="00977E8F">
        <w:tc>
          <w:tcPr>
            <w:tcW w:w="1270" w:type="dxa"/>
          </w:tcPr>
          <w:p w:rsidR="00D16A9E" w:rsidRPr="007544A3" w:rsidRDefault="00D16A9E" w:rsidP="00977E8F">
            <w:r w:rsidRPr="0018185A">
              <w:t>605</w:t>
            </w:r>
            <w:r>
              <w:t>7</w:t>
            </w:r>
          </w:p>
        </w:tc>
        <w:tc>
          <w:tcPr>
            <w:tcW w:w="3472" w:type="dxa"/>
          </w:tcPr>
          <w:p w:rsidR="00D16A9E" w:rsidRPr="007544A3" w:rsidRDefault="00D16A9E" w:rsidP="00977E8F">
            <w:r w:rsidRPr="0090013F">
              <w:t>Required SOA Type value missing from Customer.</w:t>
            </w:r>
          </w:p>
        </w:tc>
        <w:tc>
          <w:tcPr>
            <w:tcW w:w="1263" w:type="dxa"/>
          </w:tcPr>
          <w:p w:rsidR="00D16A9E" w:rsidRPr="007544A3" w:rsidRDefault="00D16A9E" w:rsidP="00977E8F">
            <w:r w:rsidRPr="0018185A">
              <w:t>6</w:t>
            </w:r>
          </w:p>
        </w:tc>
        <w:tc>
          <w:tcPr>
            <w:tcW w:w="3571" w:type="dxa"/>
          </w:tcPr>
          <w:p w:rsidR="00D16A9E" w:rsidRPr="007544A3" w:rsidRDefault="00D16A9E" w:rsidP="00977E8F">
            <w:r w:rsidRPr="0018185A">
              <w:t>invalidAttributeValue_er</w:t>
            </w:r>
          </w:p>
        </w:tc>
      </w:tr>
      <w:tr w:rsidR="008C64A8" w:rsidRPr="00C97919" w:rsidTr="00977E8F">
        <w:tc>
          <w:tcPr>
            <w:tcW w:w="1270" w:type="dxa"/>
          </w:tcPr>
          <w:p w:rsidR="008C64A8" w:rsidRPr="0018185A" w:rsidRDefault="008C64A8" w:rsidP="00977E8F">
            <w:r>
              <w:t>6058</w:t>
            </w:r>
          </w:p>
        </w:tc>
        <w:tc>
          <w:tcPr>
            <w:tcW w:w="3472" w:type="dxa"/>
          </w:tcPr>
          <w:p w:rsidR="008C64A8" w:rsidRPr="0090013F" w:rsidRDefault="008C64A8" w:rsidP="00977E8F">
            <w:r w:rsidRPr="008C64A8">
              <w:t>LSMS Type value missing from Customer</w:t>
            </w:r>
          </w:p>
        </w:tc>
        <w:tc>
          <w:tcPr>
            <w:tcW w:w="1263" w:type="dxa"/>
          </w:tcPr>
          <w:p w:rsidR="008C64A8" w:rsidRPr="0018185A" w:rsidRDefault="008C64A8" w:rsidP="00977E8F">
            <w:r>
              <w:t>6</w:t>
            </w:r>
          </w:p>
        </w:tc>
        <w:tc>
          <w:tcPr>
            <w:tcW w:w="3571" w:type="dxa"/>
          </w:tcPr>
          <w:p w:rsidR="008C64A8" w:rsidRPr="0018185A" w:rsidRDefault="008C64A8" w:rsidP="00977E8F">
            <w:r w:rsidRPr="0018185A">
              <w:t>invalidAttributeValue_er</w:t>
            </w:r>
          </w:p>
        </w:tc>
      </w:tr>
      <w:tr w:rsidR="008C64A8" w:rsidRPr="00C97919" w:rsidTr="00977E8F">
        <w:tc>
          <w:tcPr>
            <w:tcW w:w="1270" w:type="dxa"/>
          </w:tcPr>
          <w:p w:rsidR="008C64A8" w:rsidRPr="0018185A" w:rsidRDefault="008C64A8" w:rsidP="00977E8F">
            <w:r>
              <w:t>6059</w:t>
            </w:r>
          </w:p>
        </w:tc>
        <w:tc>
          <w:tcPr>
            <w:tcW w:w="3472" w:type="dxa"/>
          </w:tcPr>
          <w:p w:rsidR="008C64A8" w:rsidRPr="0090013F" w:rsidRDefault="008C64A8" w:rsidP="00977E8F">
            <w:r w:rsidRPr="008C64A8">
              <w:t>Connection Point List missing from Customer</w:t>
            </w:r>
          </w:p>
        </w:tc>
        <w:tc>
          <w:tcPr>
            <w:tcW w:w="1263" w:type="dxa"/>
          </w:tcPr>
          <w:p w:rsidR="008C64A8" w:rsidRPr="0018185A" w:rsidRDefault="008C64A8" w:rsidP="00977E8F">
            <w:r>
              <w:t>6</w:t>
            </w:r>
          </w:p>
        </w:tc>
        <w:tc>
          <w:tcPr>
            <w:tcW w:w="3571" w:type="dxa"/>
          </w:tcPr>
          <w:p w:rsidR="006B14E3" w:rsidRDefault="008C64A8">
            <w:pPr>
              <w:tabs>
                <w:tab w:val="left" w:pos="2454"/>
              </w:tabs>
              <w:rPr>
                <w:b/>
                <w:i/>
                <w:sz w:val="24"/>
              </w:rPr>
            </w:pPr>
            <w:r w:rsidRPr="0018185A">
              <w:t>invalidAttributeValue_er</w:t>
            </w:r>
          </w:p>
        </w:tc>
      </w:tr>
      <w:tr w:rsidR="008C64A8" w:rsidRPr="00C97919" w:rsidTr="00977E8F">
        <w:tc>
          <w:tcPr>
            <w:tcW w:w="1270" w:type="dxa"/>
          </w:tcPr>
          <w:p w:rsidR="008C64A8" w:rsidRPr="0018185A" w:rsidRDefault="008C64A8" w:rsidP="00977E8F">
            <w:r>
              <w:t>6060</w:t>
            </w:r>
          </w:p>
        </w:tc>
        <w:tc>
          <w:tcPr>
            <w:tcW w:w="3472" w:type="dxa"/>
          </w:tcPr>
          <w:p w:rsidR="008C64A8" w:rsidRPr="0090013F" w:rsidRDefault="008C64A8" w:rsidP="00977E8F">
            <w:r w:rsidRPr="008C64A8">
              <w:t>NetworkType missing from Customer</w:t>
            </w:r>
          </w:p>
        </w:tc>
        <w:tc>
          <w:tcPr>
            <w:tcW w:w="1263" w:type="dxa"/>
          </w:tcPr>
          <w:p w:rsidR="008C64A8" w:rsidRPr="0018185A" w:rsidRDefault="008C64A8" w:rsidP="00977E8F">
            <w:r>
              <w:t>6</w:t>
            </w:r>
          </w:p>
        </w:tc>
        <w:tc>
          <w:tcPr>
            <w:tcW w:w="3571" w:type="dxa"/>
          </w:tcPr>
          <w:p w:rsidR="008C64A8" w:rsidRPr="0018185A" w:rsidRDefault="008C64A8" w:rsidP="00977E8F">
            <w:r w:rsidRPr="0018185A">
              <w:t>invalidAttributeValue_er</w:t>
            </w:r>
          </w:p>
        </w:tc>
      </w:tr>
      <w:tr w:rsidR="008C64A8" w:rsidRPr="00C97919" w:rsidTr="00977E8F">
        <w:tc>
          <w:tcPr>
            <w:tcW w:w="1270" w:type="dxa"/>
          </w:tcPr>
          <w:p w:rsidR="008C64A8" w:rsidRPr="0018185A" w:rsidRDefault="008C64A8" w:rsidP="00977E8F">
            <w:r>
              <w:t>6061</w:t>
            </w:r>
          </w:p>
        </w:tc>
        <w:tc>
          <w:tcPr>
            <w:tcW w:w="3472" w:type="dxa"/>
          </w:tcPr>
          <w:p w:rsidR="008C64A8" w:rsidRPr="0090013F" w:rsidRDefault="008C64A8" w:rsidP="00977E8F">
            <w:r>
              <w:t>Self Primary Url missing from Customer</w:t>
            </w:r>
          </w:p>
        </w:tc>
        <w:tc>
          <w:tcPr>
            <w:tcW w:w="1263" w:type="dxa"/>
          </w:tcPr>
          <w:p w:rsidR="008C64A8" w:rsidRPr="0018185A" w:rsidRDefault="008C64A8" w:rsidP="00977E8F">
            <w:r>
              <w:t>6</w:t>
            </w:r>
          </w:p>
        </w:tc>
        <w:tc>
          <w:tcPr>
            <w:tcW w:w="3571" w:type="dxa"/>
          </w:tcPr>
          <w:p w:rsidR="008C64A8" w:rsidRPr="0018185A" w:rsidRDefault="008C64A8" w:rsidP="00977E8F">
            <w:r w:rsidRPr="0018185A">
              <w:t>invalidAttributeValue_er</w:t>
            </w:r>
          </w:p>
        </w:tc>
      </w:tr>
      <w:tr w:rsidR="008C64A8" w:rsidRPr="00C97919" w:rsidTr="00977E8F">
        <w:tc>
          <w:tcPr>
            <w:tcW w:w="1270" w:type="dxa"/>
          </w:tcPr>
          <w:p w:rsidR="008C64A8" w:rsidRPr="0018185A" w:rsidRDefault="008C64A8" w:rsidP="00977E8F">
            <w:r>
              <w:t>6062</w:t>
            </w:r>
          </w:p>
        </w:tc>
        <w:tc>
          <w:tcPr>
            <w:tcW w:w="3472" w:type="dxa"/>
          </w:tcPr>
          <w:p w:rsidR="008C64A8" w:rsidRPr="0090013F" w:rsidRDefault="008C64A8" w:rsidP="00977E8F">
            <w:r>
              <w:t>Self Primary Port missing from Customer</w:t>
            </w:r>
          </w:p>
        </w:tc>
        <w:tc>
          <w:tcPr>
            <w:tcW w:w="1263" w:type="dxa"/>
          </w:tcPr>
          <w:p w:rsidR="008C64A8" w:rsidRPr="0018185A" w:rsidRDefault="008C64A8" w:rsidP="00977E8F">
            <w:r>
              <w:t>6</w:t>
            </w:r>
          </w:p>
        </w:tc>
        <w:tc>
          <w:tcPr>
            <w:tcW w:w="3571" w:type="dxa"/>
          </w:tcPr>
          <w:p w:rsidR="008C64A8" w:rsidRPr="0018185A" w:rsidRDefault="008C64A8" w:rsidP="00977E8F">
            <w:r>
              <w:t>invalidAttributeValue_er</w:t>
            </w:r>
          </w:p>
        </w:tc>
      </w:tr>
      <w:tr w:rsidR="00A068C6" w:rsidRPr="00C97919" w:rsidTr="00977E8F">
        <w:tc>
          <w:tcPr>
            <w:tcW w:w="1270" w:type="dxa"/>
          </w:tcPr>
          <w:p w:rsidR="00A068C6" w:rsidRPr="0018185A" w:rsidRDefault="00A068C6" w:rsidP="00977E8F">
            <w:r>
              <w:t>6063</w:t>
            </w:r>
          </w:p>
        </w:tc>
        <w:tc>
          <w:tcPr>
            <w:tcW w:w="3472" w:type="dxa"/>
          </w:tcPr>
          <w:p w:rsidR="00A068C6" w:rsidRPr="0090013F" w:rsidRDefault="00A068C6" w:rsidP="00977E8F">
            <w:r w:rsidRPr="00A068C6">
              <w:t>Self Backup Url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4</w:t>
            </w:r>
          </w:p>
        </w:tc>
        <w:tc>
          <w:tcPr>
            <w:tcW w:w="3472" w:type="dxa"/>
          </w:tcPr>
          <w:p w:rsidR="00A068C6" w:rsidRPr="0090013F" w:rsidRDefault="00A068C6" w:rsidP="00977E8F">
            <w:r>
              <w:t>Self Backup Port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5</w:t>
            </w:r>
          </w:p>
        </w:tc>
        <w:tc>
          <w:tcPr>
            <w:tcW w:w="3472" w:type="dxa"/>
          </w:tcPr>
          <w:p w:rsidR="00A068C6" w:rsidRPr="0090013F" w:rsidRDefault="00A068C6" w:rsidP="00977E8F">
            <w:r>
              <w:t>Self Simultaneous Cons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6</w:t>
            </w:r>
          </w:p>
        </w:tc>
        <w:tc>
          <w:tcPr>
            <w:tcW w:w="3472" w:type="dxa"/>
          </w:tcPr>
          <w:p w:rsidR="00A068C6" w:rsidRPr="0090013F" w:rsidRDefault="00A068C6" w:rsidP="00977E8F">
            <w:r>
              <w:t>Incoming Key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7</w:t>
            </w:r>
          </w:p>
        </w:tc>
        <w:tc>
          <w:tcPr>
            <w:tcW w:w="3472" w:type="dxa"/>
          </w:tcPr>
          <w:p w:rsidR="00A068C6" w:rsidRPr="0090013F" w:rsidRDefault="00A068C6" w:rsidP="00977E8F">
            <w:r>
              <w:t>Self Certificate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8</w:t>
            </w:r>
          </w:p>
        </w:tc>
        <w:tc>
          <w:tcPr>
            <w:tcW w:w="3472" w:type="dxa"/>
          </w:tcPr>
          <w:p w:rsidR="00A068C6" w:rsidRPr="0090013F" w:rsidRDefault="00A068C6" w:rsidP="00977E8F">
            <w:r>
              <w:t>Peer Primary Url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69</w:t>
            </w:r>
          </w:p>
        </w:tc>
        <w:tc>
          <w:tcPr>
            <w:tcW w:w="3472" w:type="dxa"/>
          </w:tcPr>
          <w:p w:rsidR="00A068C6" w:rsidRPr="0090013F" w:rsidRDefault="00A068C6" w:rsidP="00977E8F">
            <w:r>
              <w:t>Peer Primary Port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Pr="0018185A" w:rsidRDefault="00A068C6" w:rsidP="00977E8F">
            <w:r>
              <w:t>6070</w:t>
            </w:r>
          </w:p>
        </w:tc>
        <w:tc>
          <w:tcPr>
            <w:tcW w:w="3472" w:type="dxa"/>
          </w:tcPr>
          <w:p w:rsidR="00A068C6" w:rsidRPr="0090013F" w:rsidRDefault="00A068C6" w:rsidP="00977E8F">
            <w:r>
              <w:t>Peer Backup Url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1</w:t>
            </w:r>
          </w:p>
        </w:tc>
        <w:tc>
          <w:tcPr>
            <w:tcW w:w="3472" w:type="dxa"/>
          </w:tcPr>
          <w:p w:rsidR="00A068C6" w:rsidRPr="0090013F" w:rsidRDefault="00A068C6" w:rsidP="00977E8F">
            <w:r>
              <w:t>Peer Backup Port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2</w:t>
            </w:r>
          </w:p>
        </w:tc>
        <w:tc>
          <w:tcPr>
            <w:tcW w:w="3472" w:type="dxa"/>
          </w:tcPr>
          <w:p w:rsidR="00A068C6" w:rsidRPr="0090013F" w:rsidRDefault="00A068C6" w:rsidP="00977E8F">
            <w:r>
              <w:t>Peer Simultaneous Cons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3</w:t>
            </w:r>
          </w:p>
        </w:tc>
        <w:tc>
          <w:tcPr>
            <w:tcW w:w="3472" w:type="dxa"/>
          </w:tcPr>
          <w:p w:rsidR="00A068C6" w:rsidRPr="0090013F" w:rsidRDefault="00A068C6" w:rsidP="00977E8F">
            <w:r>
              <w:t>Outgoing Key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4</w:t>
            </w:r>
          </w:p>
        </w:tc>
        <w:tc>
          <w:tcPr>
            <w:tcW w:w="3472" w:type="dxa"/>
          </w:tcPr>
          <w:p w:rsidR="00A068C6" w:rsidRPr="0090013F" w:rsidRDefault="00A068C6" w:rsidP="00977E8F">
            <w:r>
              <w:t>Ca Certificate missing from Customer</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5</w:t>
            </w:r>
          </w:p>
        </w:tc>
        <w:tc>
          <w:tcPr>
            <w:tcW w:w="3472" w:type="dxa"/>
          </w:tcPr>
          <w:p w:rsidR="00A068C6" w:rsidRPr="0090013F" w:rsidRDefault="00A068C6" w:rsidP="00977E8F">
            <w:r>
              <w:t>At least one Connection Point is required for each XML Interface Type</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6</w:t>
            </w:r>
          </w:p>
        </w:tc>
        <w:tc>
          <w:tcPr>
            <w:tcW w:w="3472" w:type="dxa"/>
          </w:tcPr>
          <w:p w:rsidR="00A068C6" w:rsidRPr="0090013F" w:rsidRDefault="00A068C6" w:rsidP="00977E8F">
            <w:r>
              <w:t>If the SOA type is Mechanized XML, a SOA Connection point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6B14E3" w:rsidRDefault="00A068C6">
            <w:pPr>
              <w:rPr>
                <w:b/>
                <w:i/>
                <w:sz w:val="24"/>
              </w:rPr>
            </w:pPr>
            <w:r>
              <w:t>6077</w:t>
            </w:r>
          </w:p>
        </w:tc>
        <w:tc>
          <w:tcPr>
            <w:tcW w:w="3472" w:type="dxa"/>
          </w:tcPr>
          <w:p w:rsidR="006B14E3" w:rsidRDefault="00A068C6">
            <w:pPr>
              <w:rPr>
                <w:b/>
                <w:i/>
                <w:sz w:val="24"/>
              </w:rPr>
            </w:pPr>
            <w:r>
              <w:t>If the LSMS type is Mechanized XML, an LSMS Connection point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8</w:t>
            </w:r>
          </w:p>
        </w:tc>
        <w:tc>
          <w:tcPr>
            <w:tcW w:w="3472" w:type="dxa"/>
          </w:tcPr>
          <w:p w:rsidR="006B14E3" w:rsidRDefault="00A068C6">
            <w:pPr>
              <w:rPr>
                <w:b/>
                <w:i/>
                <w:sz w:val="24"/>
              </w:rPr>
            </w:pPr>
            <w:r>
              <w:t>If the SOA type is Mechanized CMIP, a SOA Network address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79</w:t>
            </w:r>
          </w:p>
        </w:tc>
        <w:tc>
          <w:tcPr>
            <w:tcW w:w="3472" w:type="dxa"/>
          </w:tcPr>
          <w:p w:rsidR="00A068C6" w:rsidRPr="0090013F" w:rsidRDefault="00A068C6" w:rsidP="00977E8F">
            <w:r>
              <w:t>If the LSMS type is Mechanized CMIP, an LSMS Network address is required</w:t>
            </w:r>
          </w:p>
        </w:tc>
        <w:tc>
          <w:tcPr>
            <w:tcW w:w="1263" w:type="dxa"/>
          </w:tcPr>
          <w:p w:rsidR="00A068C6" w:rsidRPr="0018185A" w:rsidRDefault="00A068C6" w:rsidP="00977E8F">
            <w:r>
              <w:t>6</w:t>
            </w:r>
          </w:p>
        </w:tc>
        <w:tc>
          <w:tcPr>
            <w:tcW w:w="3571" w:type="dxa"/>
          </w:tcPr>
          <w:p w:rsidR="00A068C6" w:rsidRPr="0018185A" w:rsidRDefault="00A068C6" w:rsidP="00977E8F">
            <w:r>
              <w:t>invalidAttributeValue_er</w:t>
            </w:r>
          </w:p>
        </w:tc>
      </w:tr>
      <w:tr w:rsidR="00A068C6" w:rsidRPr="00C97919" w:rsidTr="00977E8F">
        <w:tc>
          <w:tcPr>
            <w:tcW w:w="1270" w:type="dxa"/>
          </w:tcPr>
          <w:p w:rsidR="00A068C6" w:rsidRDefault="00A068C6" w:rsidP="00977E8F">
            <w:r>
              <w:t>6080</w:t>
            </w:r>
          </w:p>
        </w:tc>
        <w:tc>
          <w:tcPr>
            <w:tcW w:w="3472" w:type="dxa"/>
          </w:tcPr>
          <w:p w:rsidR="00A068C6" w:rsidRPr="0090013F" w:rsidRDefault="00A068C6" w:rsidP="00977E8F">
            <w:r>
              <w:t>Customer cannot be deleted if associated with a grantor or delegate customer</w:t>
            </w:r>
          </w:p>
        </w:tc>
        <w:tc>
          <w:tcPr>
            <w:tcW w:w="1263" w:type="dxa"/>
          </w:tcPr>
          <w:p w:rsidR="00A068C6" w:rsidRPr="0018185A" w:rsidRDefault="00A068C6" w:rsidP="00977E8F">
            <w:r>
              <w:t>2</w:t>
            </w:r>
          </w:p>
        </w:tc>
        <w:tc>
          <w:tcPr>
            <w:tcW w:w="3571" w:type="dxa"/>
          </w:tcPr>
          <w:p w:rsidR="00A068C6" w:rsidRPr="0018185A" w:rsidRDefault="00A068C6" w:rsidP="00977E8F">
            <w:r>
              <w:t>accessDenied_er</w:t>
            </w:r>
          </w:p>
        </w:tc>
      </w:tr>
      <w:tr w:rsidR="00A068C6" w:rsidRPr="00C97919" w:rsidTr="00977E8F">
        <w:tc>
          <w:tcPr>
            <w:tcW w:w="1270" w:type="dxa"/>
          </w:tcPr>
          <w:p w:rsidR="00A068C6" w:rsidRDefault="00A068C6" w:rsidP="00977E8F">
            <w:r>
              <w:t>6081</w:t>
            </w:r>
          </w:p>
        </w:tc>
        <w:tc>
          <w:tcPr>
            <w:tcW w:w="3472" w:type="dxa"/>
          </w:tcPr>
          <w:p w:rsidR="00A068C6" w:rsidRPr="0090013F" w:rsidRDefault="00A068C6" w:rsidP="00977E8F">
            <w:r>
              <w:t>Unable to open Xml Key File</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A068C6" w:rsidRPr="00C97919" w:rsidTr="00977E8F">
        <w:tc>
          <w:tcPr>
            <w:tcW w:w="1270" w:type="dxa"/>
          </w:tcPr>
          <w:p w:rsidR="00A068C6" w:rsidRDefault="00A068C6" w:rsidP="00977E8F">
            <w:r>
              <w:t>6082</w:t>
            </w:r>
          </w:p>
        </w:tc>
        <w:tc>
          <w:tcPr>
            <w:tcW w:w="3472" w:type="dxa"/>
          </w:tcPr>
          <w:p w:rsidR="00A068C6" w:rsidRPr="0090013F" w:rsidRDefault="00A068C6" w:rsidP="00977E8F">
            <w:r>
              <w:t>Unable to write to the Xml Key File</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A068C6" w:rsidRPr="00C97919" w:rsidTr="00977E8F">
        <w:tc>
          <w:tcPr>
            <w:tcW w:w="1270" w:type="dxa"/>
          </w:tcPr>
          <w:p w:rsidR="00A068C6" w:rsidRDefault="00A068C6" w:rsidP="00977E8F">
            <w:r>
              <w:t>6083</w:t>
            </w:r>
          </w:p>
        </w:tc>
        <w:tc>
          <w:tcPr>
            <w:tcW w:w="3472" w:type="dxa"/>
          </w:tcPr>
          <w:p w:rsidR="00A068C6" w:rsidRPr="0090013F" w:rsidRDefault="00A068C6" w:rsidP="00977E8F">
            <w:r>
              <w:t>Unable to find Xml Key File on FTP server</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A068C6" w:rsidRPr="00C97919" w:rsidTr="00977E8F">
        <w:tc>
          <w:tcPr>
            <w:tcW w:w="1270" w:type="dxa"/>
          </w:tcPr>
          <w:p w:rsidR="00A068C6" w:rsidRDefault="00A068C6" w:rsidP="00977E8F">
            <w:r>
              <w:t>6084</w:t>
            </w:r>
          </w:p>
        </w:tc>
        <w:tc>
          <w:tcPr>
            <w:tcW w:w="3472" w:type="dxa"/>
          </w:tcPr>
          <w:p w:rsidR="00A068C6" w:rsidRPr="0090013F" w:rsidRDefault="00A068C6" w:rsidP="00977E8F">
            <w:r>
              <w:t>Unable to copy Xml Key File to FTP server</w:t>
            </w:r>
          </w:p>
        </w:tc>
        <w:tc>
          <w:tcPr>
            <w:tcW w:w="1263" w:type="dxa"/>
          </w:tcPr>
          <w:p w:rsidR="00A068C6" w:rsidRPr="0018185A" w:rsidRDefault="00A068C6" w:rsidP="00977E8F">
            <w:r>
              <w:t>10</w:t>
            </w:r>
          </w:p>
        </w:tc>
        <w:tc>
          <w:tcPr>
            <w:tcW w:w="3571" w:type="dxa"/>
          </w:tcPr>
          <w:p w:rsidR="00A068C6" w:rsidRPr="0018185A" w:rsidRDefault="00A068C6" w:rsidP="00977E8F">
            <w:r>
              <w:t>processingFailure_er</w:t>
            </w:r>
          </w:p>
        </w:tc>
      </w:tr>
      <w:tr w:rsidR="008C64A8" w:rsidRPr="00C97919" w:rsidTr="00CE52D3">
        <w:tc>
          <w:tcPr>
            <w:tcW w:w="1270" w:type="dxa"/>
          </w:tcPr>
          <w:p w:rsidR="008C64A8" w:rsidRPr="007544A3" w:rsidRDefault="008C64A8" w:rsidP="007544A3">
            <w:r w:rsidRPr="007544A3">
              <w:t>6500</w:t>
            </w:r>
          </w:p>
        </w:tc>
        <w:tc>
          <w:tcPr>
            <w:tcW w:w="3472" w:type="dxa"/>
          </w:tcPr>
          <w:p w:rsidR="008C64A8" w:rsidRPr="007544A3" w:rsidRDefault="008C64A8" w:rsidP="007544A3">
            <w:r w:rsidRPr="007544A3">
              <w:t>One or more subscriptions will be affected by change. Require user acknowledgment to proce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6750</w:t>
            </w:r>
          </w:p>
        </w:tc>
        <w:tc>
          <w:tcPr>
            <w:tcW w:w="3472" w:type="dxa"/>
          </w:tcPr>
          <w:p w:rsidR="008C64A8" w:rsidRPr="007544A3" w:rsidRDefault="008C64A8" w:rsidP="007544A3">
            <w:r w:rsidRPr="007544A3">
              <w:t>No match found in the database for the search criteri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6752</w:t>
            </w:r>
          </w:p>
        </w:tc>
        <w:tc>
          <w:tcPr>
            <w:tcW w:w="3472" w:type="dxa"/>
          </w:tcPr>
          <w:p w:rsidR="008C64A8" w:rsidRPr="007544A3" w:rsidRDefault="008C64A8" w:rsidP="007544A3">
            <w:r w:rsidRPr="007544A3">
              <w:t>No subscription versions found for the given input search criteri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6753</w:t>
            </w:r>
          </w:p>
        </w:tc>
        <w:tc>
          <w:tcPr>
            <w:tcW w:w="3472" w:type="dxa"/>
          </w:tcPr>
          <w:p w:rsidR="008C64A8" w:rsidRPr="007544A3" w:rsidRDefault="008C64A8" w:rsidP="007544A3">
            <w:r w:rsidRPr="007544A3">
              <w:t>Warning - Primary Customer has no SOA Functionality Se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6754</w:t>
            </w:r>
          </w:p>
        </w:tc>
        <w:tc>
          <w:tcPr>
            <w:tcW w:w="3472" w:type="dxa"/>
          </w:tcPr>
          <w:p w:rsidR="008C64A8" w:rsidRPr="007544A3" w:rsidRDefault="008C64A8" w:rsidP="007544A3">
            <w:r w:rsidRPr="007544A3">
              <w:t>Warning - Secondary Customer has no SOA Functionality Se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00</w:t>
            </w:r>
          </w:p>
        </w:tc>
        <w:tc>
          <w:tcPr>
            <w:tcW w:w="3472" w:type="dxa"/>
          </w:tcPr>
          <w:p w:rsidR="008C64A8" w:rsidRPr="007544A3" w:rsidRDefault="008C64A8" w:rsidP="007544A3">
            <w:r w:rsidRPr="007544A3">
              <w:t>The NPA-NXX for this operation does not exist in the NPAC SMS system.</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001</w:t>
            </w:r>
          </w:p>
        </w:tc>
        <w:tc>
          <w:tcPr>
            <w:tcW w:w="3472" w:type="dxa"/>
          </w:tcPr>
          <w:p w:rsidR="008C64A8" w:rsidRPr="007544A3" w:rsidRDefault="008C64A8" w:rsidP="007544A3">
            <w:r w:rsidRPr="007544A3">
              <w:t>Service Provider ID does not exist in the NPAC SMS system.</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02</w:t>
            </w:r>
          </w:p>
        </w:tc>
        <w:tc>
          <w:tcPr>
            <w:tcW w:w="3472" w:type="dxa"/>
          </w:tcPr>
          <w:p w:rsidR="008C64A8" w:rsidRPr="007544A3" w:rsidRDefault="008C64A8" w:rsidP="007544A3">
            <w:r w:rsidRPr="007544A3">
              <w:t>The Service Provider issuing this subscription version request is not the Service Provider identified as the New Service Provider ID or the Old Service Provider ID on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3</w:t>
            </w:r>
          </w:p>
        </w:tc>
        <w:tc>
          <w:tcPr>
            <w:tcW w:w="3472" w:type="dxa"/>
          </w:tcPr>
          <w:p w:rsidR="008C64A8" w:rsidRPr="007544A3" w:rsidRDefault="008C64A8" w:rsidP="007544A3">
            <w:r w:rsidRPr="007544A3">
              <w:t>This Service Provider has already issued a create for the subscription version.</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7004</w:t>
            </w:r>
          </w:p>
        </w:tc>
        <w:tc>
          <w:tcPr>
            <w:tcW w:w="3472" w:type="dxa"/>
          </w:tcPr>
          <w:p w:rsidR="008C64A8" w:rsidRPr="007544A3" w:rsidRDefault="008C64A8" w:rsidP="007544A3">
            <w:r w:rsidRPr="007544A3">
              <w:t>The entered LRN is not associated with the New Service Provider in the NPAC SMS system.</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05</w:t>
            </w:r>
          </w:p>
        </w:tc>
        <w:tc>
          <w:tcPr>
            <w:tcW w:w="3472" w:type="dxa"/>
          </w:tcPr>
          <w:p w:rsidR="008C64A8" w:rsidRPr="007544A3" w:rsidRDefault="008C64A8" w:rsidP="007544A3">
            <w:r w:rsidRPr="007544A3">
              <w:t>The Old Service Provider ID in the subscription version does not match the current Service Provider ID on an existing active subscription version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6</w:t>
            </w:r>
          </w:p>
        </w:tc>
        <w:tc>
          <w:tcPr>
            <w:tcW w:w="3472" w:type="dxa"/>
          </w:tcPr>
          <w:p w:rsidR="008C64A8" w:rsidRPr="007544A3" w:rsidRDefault="008C64A8" w:rsidP="007544A3">
            <w:r w:rsidRPr="007544A3">
              <w:t>The New Service Provider ID input data does not match the new Service Provider ID in an existing pending subscription version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7</w:t>
            </w:r>
          </w:p>
        </w:tc>
        <w:tc>
          <w:tcPr>
            <w:tcW w:w="3472" w:type="dxa"/>
          </w:tcPr>
          <w:p w:rsidR="008C64A8" w:rsidRPr="007544A3" w:rsidRDefault="008C64A8" w:rsidP="007544A3">
            <w:r w:rsidRPr="007544A3">
              <w:t>The Old Service Provider ID input data does not match the old Service Provider ID in an existing pending subscription version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8</w:t>
            </w:r>
          </w:p>
        </w:tc>
        <w:tc>
          <w:tcPr>
            <w:tcW w:w="3472" w:type="dxa"/>
          </w:tcPr>
          <w:p w:rsidR="008C64A8" w:rsidRPr="007544A3" w:rsidRDefault="008C64A8" w:rsidP="007544A3">
            <w:r w:rsidRPr="007544A3">
              <w:t>Releasing a subscription version for an Intra-Service Provider port does not apply.</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09</w:t>
            </w:r>
          </w:p>
        </w:tc>
        <w:tc>
          <w:tcPr>
            <w:tcW w:w="3472" w:type="dxa"/>
          </w:tcPr>
          <w:p w:rsidR="008C64A8" w:rsidRPr="007544A3" w:rsidRDefault="008C64A8" w:rsidP="007544A3">
            <w:r w:rsidRPr="007544A3">
              <w:t>The Old Service Provider ID must match the New Service Provider ID for an Intra-Service Por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10</w:t>
            </w:r>
          </w:p>
        </w:tc>
        <w:tc>
          <w:tcPr>
            <w:tcW w:w="3472" w:type="dxa"/>
          </w:tcPr>
          <w:p w:rsidR="008C64A8" w:rsidRPr="007544A3" w:rsidRDefault="008C64A8" w:rsidP="007544A3">
            <w:r w:rsidRPr="007544A3">
              <w:t>The New and Old Service Provider Due Dates must match.</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11</w:t>
            </w:r>
          </w:p>
        </w:tc>
        <w:tc>
          <w:tcPr>
            <w:tcW w:w="3472" w:type="dxa"/>
          </w:tcPr>
          <w:p w:rsidR="008C64A8" w:rsidRPr="007544A3" w:rsidRDefault="008C64A8" w:rsidP="007544A3">
            <w:r w:rsidRPr="007544A3">
              <w:t>An active subscription version must exist for an Intra-SP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2</w:t>
            </w:r>
          </w:p>
        </w:tc>
        <w:tc>
          <w:tcPr>
            <w:tcW w:w="3472" w:type="dxa"/>
          </w:tcPr>
          <w:p w:rsidR="008C64A8" w:rsidRPr="007544A3" w:rsidRDefault="008C64A8" w:rsidP="007544A3">
            <w:r w:rsidRPr="007544A3">
              <w:t>A subscription version with sending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3</w:t>
            </w:r>
          </w:p>
        </w:tc>
        <w:tc>
          <w:tcPr>
            <w:tcW w:w="3472" w:type="dxa"/>
          </w:tcPr>
          <w:p w:rsidR="008C64A8" w:rsidRPr="007544A3" w:rsidRDefault="008C64A8" w:rsidP="007544A3">
            <w:r w:rsidRPr="007544A3">
              <w:t>A subscription version with failed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4</w:t>
            </w:r>
          </w:p>
        </w:tc>
        <w:tc>
          <w:tcPr>
            <w:tcW w:w="3472" w:type="dxa"/>
          </w:tcPr>
          <w:p w:rsidR="008C64A8" w:rsidRPr="007544A3" w:rsidRDefault="008C64A8" w:rsidP="007544A3">
            <w:r w:rsidRPr="007544A3">
              <w:t>A subscription version with partial failure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5</w:t>
            </w:r>
          </w:p>
        </w:tc>
        <w:tc>
          <w:tcPr>
            <w:tcW w:w="3472" w:type="dxa"/>
          </w:tcPr>
          <w:p w:rsidR="008C64A8" w:rsidRPr="007544A3" w:rsidRDefault="008C64A8" w:rsidP="007544A3">
            <w:r w:rsidRPr="007544A3">
              <w:t>A subscription version with canceled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6</w:t>
            </w:r>
          </w:p>
        </w:tc>
        <w:tc>
          <w:tcPr>
            <w:tcW w:w="3472" w:type="dxa"/>
          </w:tcPr>
          <w:p w:rsidR="008C64A8" w:rsidRPr="007544A3" w:rsidRDefault="008C64A8" w:rsidP="007544A3">
            <w:r w:rsidRPr="007544A3">
              <w:t xml:space="preserve">A subscription version with old status </w:t>
            </w:r>
            <w:r w:rsidRPr="007544A3">
              <w:lastRenderedPageBreak/>
              <w:t>cannot be modified.</w:t>
            </w:r>
          </w:p>
        </w:tc>
        <w:tc>
          <w:tcPr>
            <w:tcW w:w="1263" w:type="dxa"/>
          </w:tcPr>
          <w:p w:rsidR="008C64A8" w:rsidRPr="007544A3" w:rsidRDefault="008C64A8" w:rsidP="007544A3">
            <w:r w:rsidRPr="007544A3">
              <w:lastRenderedPageBreak/>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lastRenderedPageBreak/>
              <w:t>7017</w:t>
            </w:r>
          </w:p>
        </w:tc>
        <w:tc>
          <w:tcPr>
            <w:tcW w:w="3472" w:type="dxa"/>
          </w:tcPr>
          <w:p w:rsidR="008C64A8" w:rsidRPr="007544A3" w:rsidRDefault="008C64A8" w:rsidP="007544A3">
            <w:r w:rsidRPr="007544A3">
              <w:t>A subscription version with disconnect pending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8</w:t>
            </w:r>
          </w:p>
        </w:tc>
        <w:tc>
          <w:tcPr>
            <w:tcW w:w="3472" w:type="dxa"/>
          </w:tcPr>
          <w:p w:rsidR="008C64A8" w:rsidRPr="007544A3" w:rsidRDefault="008C64A8" w:rsidP="007544A3">
            <w:r w:rsidRPr="007544A3">
              <w:t>A subscription version with cancel pending status cannot be modifi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19</w:t>
            </w:r>
          </w:p>
        </w:tc>
        <w:tc>
          <w:tcPr>
            <w:tcW w:w="3472" w:type="dxa"/>
          </w:tcPr>
          <w:p w:rsidR="008C64A8" w:rsidRPr="007544A3" w:rsidRDefault="008C64A8" w:rsidP="007544A3">
            <w:r w:rsidRPr="007544A3">
              <w:t>A subscription version must be in pending status to be activ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0</w:t>
            </w:r>
          </w:p>
        </w:tc>
        <w:tc>
          <w:tcPr>
            <w:tcW w:w="3472" w:type="dxa"/>
          </w:tcPr>
          <w:p w:rsidR="008C64A8" w:rsidRPr="007544A3" w:rsidRDefault="008C64A8" w:rsidP="007544A3">
            <w:r w:rsidRPr="007544A3">
              <w:t>The Old Service Provider ID is not equal to the New Service Provider ID on the active subscription version, as required for an Intra-Service Provider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1</w:t>
            </w:r>
          </w:p>
        </w:tc>
        <w:tc>
          <w:tcPr>
            <w:tcW w:w="3472" w:type="dxa"/>
          </w:tcPr>
          <w:p w:rsidR="008C64A8" w:rsidRPr="007544A3" w:rsidRDefault="008C64A8" w:rsidP="007544A3">
            <w:r w:rsidRPr="007544A3">
              <w:t>The Service Provider originating the modification request is not the current Service Provid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2</w:t>
            </w:r>
          </w:p>
        </w:tc>
        <w:tc>
          <w:tcPr>
            <w:tcW w:w="3472" w:type="dxa"/>
          </w:tcPr>
          <w:p w:rsidR="008C64A8" w:rsidRPr="007544A3" w:rsidRDefault="008C64A8" w:rsidP="007544A3">
            <w:r w:rsidRPr="007544A3">
              <w:t>The subscription version cannot be put in conflict because its current status is not pending, or cancel pending.</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3</w:t>
            </w:r>
          </w:p>
        </w:tc>
        <w:tc>
          <w:tcPr>
            <w:tcW w:w="3472" w:type="dxa"/>
          </w:tcPr>
          <w:p w:rsidR="008C64A8" w:rsidRPr="007544A3" w:rsidRDefault="008C64A8" w:rsidP="007544A3">
            <w:r w:rsidRPr="007544A3">
              <w:t>The subscription version cannot be disconnected because there is no current subscription version in active statu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4</w:t>
            </w:r>
          </w:p>
        </w:tc>
        <w:tc>
          <w:tcPr>
            <w:tcW w:w="3472" w:type="dxa"/>
          </w:tcPr>
          <w:p w:rsidR="008C64A8" w:rsidRPr="007544A3" w:rsidRDefault="008C64A8" w:rsidP="007544A3">
            <w:r>
              <w:t>Cannot delete an NPA-NXX-X with an associated pooled sv that is not activ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5</w:t>
            </w:r>
          </w:p>
        </w:tc>
        <w:tc>
          <w:tcPr>
            <w:tcW w:w="3472" w:type="dxa"/>
          </w:tcPr>
          <w:p w:rsidR="008C64A8" w:rsidRPr="007544A3" w:rsidRDefault="008C64A8" w:rsidP="007544A3">
            <w:r w:rsidRPr="007544A3">
              <w:t>This active subscription version cannot be disconnected until a failed or partial failure subscription version is re-sent and successfully complete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6</w:t>
            </w:r>
          </w:p>
        </w:tc>
        <w:tc>
          <w:tcPr>
            <w:tcW w:w="3472" w:type="dxa"/>
          </w:tcPr>
          <w:p w:rsidR="008C64A8" w:rsidRPr="007544A3" w:rsidRDefault="008C64A8" w:rsidP="007544A3">
            <w:r w:rsidRPr="007544A3">
              <w:t>The subscription version cannot be canceled because its current status is not pending,</w:t>
            </w:r>
            <w:r w:rsidR="00A068C6">
              <w:t xml:space="preserve"> cancel-pending,</w:t>
            </w:r>
            <w:r w:rsidRPr="007544A3">
              <w:t xml:space="preserve"> conflict or disconnect pending.</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7</w:t>
            </w:r>
          </w:p>
        </w:tc>
        <w:tc>
          <w:tcPr>
            <w:tcW w:w="3472" w:type="dxa"/>
          </w:tcPr>
          <w:p w:rsidR="008C64A8" w:rsidRPr="007544A3" w:rsidRDefault="008C64A8" w:rsidP="007544A3">
            <w:r w:rsidRPr="007544A3">
              <w:t>The subscription version cannot be resent because its current status is not partial failure, failure, disconnect pending, old or activ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8</w:t>
            </w:r>
          </w:p>
        </w:tc>
        <w:tc>
          <w:tcPr>
            <w:tcW w:w="3472" w:type="dxa"/>
          </w:tcPr>
          <w:p w:rsidR="008C64A8" w:rsidRPr="007544A3" w:rsidRDefault="008C64A8" w:rsidP="007544A3">
            <w:r w:rsidRPr="007544A3">
              <w:t>Active subscription version may not be modified because a related subscription version for this TN has been activ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29</w:t>
            </w:r>
          </w:p>
        </w:tc>
        <w:tc>
          <w:tcPr>
            <w:tcW w:w="3472" w:type="dxa"/>
          </w:tcPr>
          <w:p w:rsidR="008C64A8" w:rsidRPr="007544A3" w:rsidRDefault="008C64A8" w:rsidP="007544A3">
            <w:r w:rsidRPr="007544A3">
              <w:t>Pending subscription version may not be activated until a related subscription version in sending status becomes activ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30</w:t>
            </w:r>
          </w:p>
        </w:tc>
        <w:tc>
          <w:tcPr>
            <w:tcW w:w="3472" w:type="dxa"/>
          </w:tcPr>
          <w:p w:rsidR="008C64A8" w:rsidRPr="007544A3" w:rsidRDefault="008C64A8" w:rsidP="007544A3">
            <w:r w:rsidRPr="007544A3">
              <w:t>Deferred disconnect request is not allowed because a pending subscription version exists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31</w:t>
            </w:r>
          </w:p>
        </w:tc>
        <w:tc>
          <w:tcPr>
            <w:tcW w:w="3472" w:type="dxa"/>
          </w:tcPr>
          <w:p w:rsidR="008C64A8" w:rsidRPr="007544A3" w:rsidRDefault="008C64A8" w:rsidP="007544A3">
            <w:r w:rsidRPr="007544A3">
              <w:t>This subscription version may not be activated because authorization for transfer of service has not been received from the New SP.</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32</w:t>
            </w:r>
          </w:p>
        </w:tc>
        <w:tc>
          <w:tcPr>
            <w:tcW w:w="3472" w:type="dxa"/>
          </w:tcPr>
          <w:p w:rsidR="008C64A8" w:rsidRPr="007544A3" w:rsidRDefault="008C64A8" w:rsidP="007544A3">
            <w:r w:rsidRPr="007544A3">
              <w:t>The due date of a subscription version with active status cannot be mod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3</w:t>
            </w:r>
          </w:p>
        </w:tc>
        <w:tc>
          <w:tcPr>
            <w:tcW w:w="3472" w:type="dxa"/>
          </w:tcPr>
          <w:p w:rsidR="008C64A8" w:rsidRPr="007544A3" w:rsidRDefault="008C64A8" w:rsidP="007544A3">
            <w:r w:rsidRPr="007544A3">
              <w:t>Porting To Original must be false for inter-service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4</w:t>
            </w:r>
          </w:p>
        </w:tc>
        <w:tc>
          <w:tcPr>
            <w:tcW w:w="3472" w:type="dxa"/>
          </w:tcPr>
          <w:p w:rsidR="008C64A8" w:rsidRPr="007544A3" w:rsidRDefault="008C64A8" w:rsidP="007544A3">
            <w:r w:rsidRPr="007544A3">
              <w:t xml:space="preserve">Required Port Type is missing from </w:t>
            </w:r>
            <w:r w:rsidRPr="007544A3">
              <w:lastRenderedPageBreak/>
              <w:t>input data.</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035</w:t>
            </w:r>
          </w:p>
        </w:tc>
        <w:tc>
          <w:tcPr>
            <w:tcW w:w="3472" w:type="dxa"/>
          </w:tcPr>
          <w:p w:rsidR="008C64A8" w:rsidRPr="007544A3" w:rsidRDefault="008C64A8" w:rsidP="007544A3">
            <w:r w:rsidRPr="007544A3">
              <w:t>Required TN data (NPA)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6</w:t>
            </w:r>
          </w:p>
        </w:tc>
        <w:tc>
          <w:tcPr>
            <w:tcW w:w="3472" w:type="dxa"/>
          </w:tcPr>
          <w:p w:rsidR="008C64A8" w:rsidRPr="007544A3" w:rsidRDefault="008C64A8" w:rsidP="007544A3">
            <w:r w:rsidRPr="007544A3">
              <w:t>Required TN data (NXX)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7</w:t>
            </w:r>
          </w:p>
        </w:tc>
        <w:tc>
          <w:tcPr>
            <w:tcW w:w="3472" w:type="dxa"/>
          </w:tcPr>
          <w:p w:rsidR="008C64A8" w:rsidRPr="007544A3" w:rsidRDefault="008C64A8" w:rsidP="007544A3">
            <w:r w:rsidRPr="007544A3">
              <w:t>Required TN data (starting station)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8</w:t>
            </w:r>
          </w:p>
        </w:tc>
        <w:tc>
          <w:tcPr>
            <w:tcW w:w="3472" w:type="dxa"/>
          </w:tcPr>
          <w:p w:rsidR="008C64A8" w:rsidRPr="007544A3" w:rsidRDefault="008C64A8" w:rsidP="007544A3">
            <w:r w:rsidRPr="007544A3">
              <w:t>Required TN data (ending station)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39</w:t>
            </w:r>
          </w:p>
        </w:tc>
        <w:tc>
          <w:tcPr>
            <w:tcW w:w="3472" w:type="dxa"/>
          </w:tcPr>
          <w:p w:rsidR="008C64A8" w:rsidRPr="007544A3" w:rsidRDefault="008C64A8" w:rsidP="007544A3">
            <w:r w:rsidRPr="007544A3">
              <w:t>Required Old Service Provider Authorization Flag missing from the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0</w:t>
            </w:r>
          </w:p>
        </w:tc>
        <w:tc>
          <w:tcPr>
            <w:tcW w:w="3472" w:type="dxa"/>
          </w:tcPr>
          <w:p w:rsidR="008C64A8" w:rsidRPr="007544A3" w:rsidRDefault="008C64A8" w:rsidP="007544A3">
            <w:r w:rsidRPr="007544A3">
              <w:t>Required Porting To Original Flag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1</w:t>
            </w:r>
          </w:p>
        </w:tc>
        <w:tc>
          <w:tcPr>
            <w:tcW w:w="3472" w:type="dxa"/>
          </w:tcPr>
          <w:p w:rsidR="008C64A8" w:rsidRPr="007544A3" w:rsidRDefault="008C64A8" w:rsidP="007544A3">
            <w:r w:rsidRPr="007544A3">
              <w:t>NPAC SMS allows only one of pending, cancel pending, conflict, disconnect pending, failed or partial failure Subscription Version per T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3</w:t>
            </w:r>
          </w:p>
        </w:tc>
        <w:tc>
          <w:tcPr>
            <w:tcW w:w="3472" w:type="dxa"/>
          </w:tcPr>
          <w:p w:rsidR="008C64A8" w:rsidRPr="007544A3" w:rsidRDefault="008C64A8" w:rsidP="007544A3">
            <w:r w:rsidRPr="007544A3">
              <w:t>LIDB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4</w:t>
            </w:r>
          </w:p>
        </w:tc>
        <w:tc>
          <w:tcPr>
            <w:tcW w:w="3472" w:type="dxa"/>
          </w:tcPr>
          <w:p w:rsidR="008C64A8" w:rsidRPr="007544A3" w:rsidRDefault="008C64A8" w:rsidP="007544A3">
            <w:r w:rsidRPr="007544A3">
              <w:t>LIDB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5</w:t>
            </w:r>
          </w:p>
        </w:tc>
        <w:tc>
          <w:tcPr>
            <w:tcW w:w="3472" w:type="dxa"/>
          </w:tcPr>
          <w:p w:rsidR="008C64A8" w:rsidRPr="007544A3" w:rsidRDefault="008C64A8" w:rsidP="007544A3">
            <w:r w:rsidRPr="007544A3">
              <w:t>LIDB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6</w:t>
            </w:r>
          </w:p>
        </w:tc>
        <w:tc>
          <w:tcPr>
            <w:tcW w:w="3472" w:type="dxa"/>
          </w:tcPr>
          <w:p w:rsidR="008C64A8" w:rsidRPr="007544A3" w:rsidRDefault="008C64A8" w:rsidP="007544A3">
            <w:r w:rsidRPr="007544A3">
              <w:t>LIDB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7</w:t>
            </w:r>
          </w:p>
        </w:tc>
        <w:tc>
          <w:tcPr>
            <w:tcW w:w="3472" w:type="dxa"/>
          </w:tcPr>
          <w:p w:rsidR="008C64A8" w:rsidRPr="007544A3" w:rsidRDefault="008C64A8" w:rsidP="007544A3">
            <w:r w:rsidRPr="007544A3">
              <w:t>ISVM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8</w:t>
            </w:r>
          </w:p>
        </w:tc>
        <w:tc>
          <w:tcPr>
            <w:tcW w:w="3472" w:type="dxa"/>
          </w:tcPr>
          <w:p w:rsidR="008C64A8" w:rsidRPr="007544A3" w:rsidRDefault="008C64A8" w:rsidP="007544A3">
            <w:r w:rsidRPr="007544A3">
              <w:t>ISVM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49</w:t>
            </w:r>
          </w:p>
        </w:tc>
        <w:tc>
          <w:tcPr>
            <w:tcW w:w="3472" w:type="dxa"/>
          </w:tcPr>
          <w:p w:rsidR="008C64A8" w:rsidRPr="007544A3" w:rsidRDefault="008C64A8" w:rsidP="007544A3">
            <w:r w:rsidRPr="007544A3">
              <w:t>ISVM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0</w:t>
            </w:r>
          </w:p>
        </w:tc>
        <w:tc>
          <w:tcPr>
            <w:tcW w:w="3472" w:type="dxa"/>
          </w:tcPr>
          <w:p w:rsidR="008C64A8" w:rsidRPr="007544A3" w:rsidRDefault="008C64A8" w:rsidP="007544A3">
            <w:r w:rsidRPr="007544A3">
              <w:t>ISVM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1</w:t>
            </w:r>
          </w:p>
        </w:tc>
        <w:tc>
          <w:tcPr>
            <w:tcW w:w="3472" w:type="dxa"/>
          </w:tcPr>
          <w:p w:rsidR="008C64A8" w:rsidRPr="007544A3" w:rsidRDefault="008C64A8" w:rsidP="007544A3">
            <w:r w:rsidRPr="007544A3">
              <w:t>CNAM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2</w:t>
            </w:r>
          </w:p>
        </w:tc>
        <w:tc>
          <w:tcPr>
            <w:tcW w:w="3472" w:type="dxa"/>
          </w:tcPr>
          <w:p w:rsidR="008C64A8" w:rsidRPr="007544A3" w:rsidRDefault="008C64A8" w:rsidP="007544A3">
            <w:r w:rsidRPr="007544A3">
              <w:t>CNAM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3</w:t>
            </w:r>
          </w:p>
        </w:tc>
        <w:tc>
          <w:tcPr>
            <w:tcW w:w="3472" w:type="dxa"/>
          </w:tcPr>
          <w:p w:rsidR="008C64A8" w:rsidRPr="007544A3" w:rsidRDefault="008C64A8" w:rsidP="007544A3">
            <w:r w:rsidRPr="007544A3">
              <w:t>CNAM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4</w:t>
            </w:r>
          </w:p>
        </w:tc>
        <w:tc>
          <w:tcPr>
            <w:tcW w:w="3472" w:type="dxa"/>
          </w:tcPr>
          <w:p w:rsidR="008C64A8" w:rsidRPr="007544A3" w:rsidRDefault="008C64A8" w:rsidP="007544A3">
            <w:r w:rsidRPr="007544A3">
              <w:t>CNAM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5</w:t>
            </w:r>
          </w:p>
        </w:tc>
        <w:tc>
          <w:tcPr>
            <w:tcW w:w="3472" w:type="dxa"/>
          </w:tcPr>
          <w:p w:rsidR="008C64A8" w:rsidRPr="007544A3" w:rsidRDefault="008C64A8" w:rsidP="007544A3">
            <w:r w:rsidRPr="007544A3">
              <w:t>CLASS SS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6</w:t>
            </w:r>
          </w:p>
        </w:tc>
        <w:tc>
          <w:tcPr>
            <w:tcW w:w="3472" w:type="dxa"/>
          </w:tcPr>
          <w:p w:rsidR="008C64A8" w:rsidRPr="007544A3" w:rsidRDefault="008C64A8" w:rsidP="007544A3">
            <w:r w:rsidRPr="007544A3">
              <w:t>CLASS SS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7</w:t>
            </w:r>
          </w:p>
        </w:tc>
        <w:tc>
          <w:tcPr>
            <w:tcW w:w="3472" w:type="dxa"/>
          </w:tcPr>
          <w:p w:rsidR="008C64A8" w:rsidRPr="007544A3" w:rsidRDefault="008C64A8" w:rsidP="007544A3">
            <w:r w:rsidRPr="007544A3">
              <w:t>CLASS DPC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8</w:t>
            </w:r>
          </w:p>
        </w:tc>
        <w:tc>
          <w:tcPr>
            <w:tcW w:w="3472" w:type="dxa"/>
          </w:tcPr>
          <w:p w:rsidR="008C64A8" w:rsidRPr="007544A3" w:rsidRDefault="008C64A8" w:rsidP="007544A3">
            <w:r w:rsidRPr="007544A3">
              <w:t>CLASS DPC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59</w:t>
            </w:r>
          </w:p>
        </w:tc>
        <w:tc>
          <w:tcPr>
            <w:tcW w:w="3472" w:type="dxa"/>
          </w:tcPr>
          <w:p w:rsidR="008C64A8" w:rsidRPr="007544A3" w:rsidRDefault="008C64A8" w:rsidP="007544A3">
            <w:r w:rsidRPr="007544A3">
              <w:t>LRN is not allowed for Porting-to-Original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0</w:t>
            </w:r>
          </w:p>
        </w:tc>
        <w:tc>
          <w:tcPr>
            <w:tcW w:w="3472" w:type="dxa"/>
          </w:tcPr>
          <w:p w:rsidR="008C64A8" w:rsidRPr="007544A3" w:rsidRDefault="008C64A8" w:rsidP="007544A3">
            <w:r w:rsidRPr="007544A3">
              <w:t>LR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061</w:t>
            </w:r>
          </w:p>
        </w:tc>
        <w:tc>
          <w:tcPr>
            <w:tcW w:w="3472" w:type="dxa"/>
          </w:tcPr>
          <w:p w:rsidR="008C64A8" w:rsidRPr="007544A3" w:rsidRDefault="008C64A8" w:rsidP="007544A3">
            <w:r w:rsidRPr="007544A3">
              <w:t>New Service Provider due date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2</w:t>
            </w:r>
          </w:p>
        </w:tc>
        <w:tc>
          <w:tcPr>
            <w:tcW w:w="3472" w:type="dxa"/>
          </w:tcPr>
          <w:p w:rsidR="008C64A8" w:rsidRPr="007544A3" w:rsidRDefault="008C64A8" w:rsidP="007544A3">
            <w:r w:rsidRPr="007544A3">
              <w:t>Old Service Provider due date is not allowed for New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3</w:t>
            </w:r>
          </w:p>
        </w:tc>
        <w:tc>
          <w:tcPr>
            <w:tcW w:w="3472" w:type="dxa"/>
          </w:tcPr>
          <w:p w:rsidR="008C64A8" w:rsidRPr="007544A3" w:rsidRDefault="008C64A8" w:rsidP="007544A3">
            <w:r w:rsidRPr="007544A3">
              <w:t>Old Service Provider Authorization Flag is not allowed for New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4</w:t>
            </w:r>
          </w:p>
        </w:tc>
        <w:tc>
          <w:tcPr>
            <w:tcW w:w="3472" w:type="dxa"/>
          </w:tcPr>
          <w:p w:rsidR="008C64A8" w:rsidRPr="007544A3" w:rsidRDefault="008C64A8" w:rsidP="007544A3">
            <w:r w:rsidRPr="007544A3">
              <w:t>Old Service Provider Authorization Flag is not allowed for Intra-Service Por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5</w:t>
            </w:r>
          </w:p>
        </w:tc>
        <w:tc>
          <w:tcPr>
            <w:tcW w:w="3472" w:type="dxa"/>
          </w:tcPr>
          <w:p w:rsidR="008C64A8" w:rsidRPr="007544A3" w:rsidRDefault="008C64A8" w:rsidP="007544A3">
            <w:r w:rsidRPr="007544A3">
              <w:t>Billing Service Provider ID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6</w:t>
            </w:r>
          </w:p>
        </w:tc>
        <w:tc>
          <w:tcPr>
            <w:tcW w:w="3472" w:type="dxa"/>
          </w:tcPr>
          <w:p w:rsidR="008C64A8" w:rsidRPr="007544A3" w:rsidRDefault="008C64A8" w:rsidP="007544A3">
            <w:r w:rsidRPr="007544A3">
              <w:t>End User Location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7</w:t>
            </w:r>
          </w:p>
        </w:tc>
        <w:tc>
          <w:tcPr>
            <w:tcW w:w="3472" w:type="dxa"/>
          </w:tcPr>
          <w:p w:rsidR="008C64A8" w:rsidRPr="007544A3" w:rsidRDefault="008C64A8" w:rsidP="007544A3">
            <w:r w:rsidRPr="007544A3">
              <w:t>End User Location Type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8</w:t>
            </w:r>
          </w:p>
        </w:tc>
        <w:tc>
          <w:tcPr>
            <w:tcW w:w="3472" w:type="dxa"/>
          </w:tcPr>
          <w:p w:rsidR="008C64A8" w:rsidRPr="007544A3" w:rsidRDefault="008C64A8" w:rsidP="007544A3">
            <w:r w:rsidRPr="007544A3">
              <w:t>Either the Ported Telephone Number or the Subscription Version ID is required to activate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69</w:t>
            </w:r>
          </w:p>
        </w:tc>
        <w:tc>
          <w:tcPr>
            <w:tcW w:w="3472" w:type="dxa"/>
          </w:tcPr>
          <w:p w:rsidR="008C64A8" w:rsidRPr="007544A3" w:rsidRDefault="008C64A8" w:rsidP="007544A3">
            <w:r w:rsidRPr="007544A3">
              <w:t>The Old Service Provider cannot modify an intra-service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0</w:t>
            </w:r>
          </w:p>
        </w:tc>
        <w:tc>
          <w:tcPr>
            <w:tcW w:w="3472" w:type="dxa"/>
          </w:tcPr>
          <w:p w:rsidR="008C64A8" w:rsidRPr="007544A3" w:rsidRDefault="008C64A8" w:rsidP="007544A3">
            <w:r w:rsidRPr="007544A3">
              <w:t>Only the Current Service Provider can disconnect a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1</w:t>
            </w:r>
          </w:p>
        </w:tc>
        <w:tc>
          <w:tcPr>
            <w:tcW w:w="3472" w:type="dxa"/>
          </w:tcPr>
          <w:p w:rsidR="008C64A8" w:rsidRPr="007544A3" w:rsidRDefault="008C64A8" w:rsidP="007544A3">
            <w:r w:rsidRPr="007544A3">
              <w:t>SV cannot be disconnected if it has failed list, or an active-like, or pending-like SV exists for that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2</w:t>
            </w:r>
          </w:p>
        </w:tc>
        <w:tc>
          <w:tcPr>
            <w:tcW w:w="3472" w:type="dxa"/>
          </w:tcPr>
          <w:p w:rsidR="008C64A8" w:rsidRPr="007544A3" w:rsidRDefault="008C64A8" w:rsidP="007544A3">
            <w:r w:rsidRPr="007544A3">
              <w:t>The subscription version cannot be removed from conflict because its current status is not conflic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3</w:t>
            </w:r>
          </w:p>
        </w:tc>
        <w:tc>
          <w:tcPr>
            <w:tcW w:w="3472" w:type="dxa"/>
          </w:tcPr>
          <w:p w:rsidR="008C64A8" w:rsidRPr="007544A3" w:rsidRDefault="008C64A8" w:rsidP="007544A3">
            <w:r w:rsidRPr="007544A3">
              <w:t>Only the Current Service Provider can activate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74</w:t>
            </w:r>
          </w:p>
        </w:tc>
        <w:tc>
          <w:tcPr>
            <w:tcW w:w="3472" w:type="dxa"/>
          </w:tcPr>
          <w:p w:rsidR="008C64A8" w:rsidRPr="007544A3" w:rsidRDefault="008C64A8" w:rsidP="007544A3">
            <w:r w:rsidRPr="007544A3">
              <w:t>A pending subscription version cannot be activated before its npa_nxx's effective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75</w:t>
            </w:r>
          </w:p>
        </w:tc>
        <w:tc>
          <w:tcPr>
            <w:tcW w:w="3472" w:type="dxa"/>
          </w:tcPr>
          <w:p w:rsidR="008C64A8" w:rsidRPr="007544A3" w:rsidRDefault="008C64A8" w:rsidP="007544A3">
            <w:r w:rsidRPr="007544A3">
              <w:t>NPAC SMS allows only one sending Subscription Version per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6</w:t>
            </w:r>
          </w:p>
        </w:tc>
        <w:tc>
          <w:tcPr>
            <w:tcW w:w="3472" w:type="dxa"/>
          </w:tcPr>
          <w:p w:rsidR="008C64A8" w:rsidRPr="007544A3" w:rsidRDefault="008C64A8" w:rsidP="007544A3">
            <w:r w:rsidRPr="007544A3">
              <w:t>NPAC SMS allows only one active Subscription Version per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77</w:t>
            </w:r>
          </w:p>
        </w:tc>
        <w:tc>
          <w:tcPr>
            <w:tcW w:w="3472" w:type="dxa"/>
          </w:tcPr>
          <w:p w:rsidR="008C64A8" w:rsidRPr="007544A3" w:rsidRDefault="008C64A8" w:rsidP="007544A3">
            <w:r w:rsidRPr="007544A3">
              <w:t>Request failed on previous subscription version.</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078</w:t>
            </w:r>
          </w:p>
        </w:tc>
        <w:tc>
          <w:tcPr>
            <w:tcW w:w="3472" w:type="dxa"/>
          </w:tcPr>
          <w:p w:rsidR="008C64A8" w:rsidRPr="007544A3" w:rsidRDefault="008C64A8" w:rsidP="007544A3">
            <w:r w:rsidRPr="007544A3">
              <w:t>Required subscription version ID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79</w:t>
            </w:r>
          </w:p>
        </w:tc>
        <w:tc>
          <w:tcPr>
            <w:tcW w:w="3472" w:type="dxa"/>
          </w:tcPr>
          <w:p w:rsidR="008C64A8" w:rsidRPr="007544A3" w:rsidRDefault="008C64A8" w:rsidP="007544A3">
            <w:r w:rsidRPr="007544A3">
              <w:t>Required TimerId is missing from input data.</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0</w:t>
            </w:r>
          </w:p>
        </w:tc>
        <w:tc>
          <w:tcPr>
            <w:tcW w:w="3472" w:type="dxa"/>
          </w:tcPr>
          <w:p w:rsidR="008C64A8" w:rsidRPr="007544A3" w:rsidRDefault="008C64A8" w:rsidP="007544A3">
            <w:r w:rsidRPr="007544A3">
              <w:t>Required ConflictDate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81</w:t>
            </w:r>
          </w:p>
        </w:tc>
        <w:tc>
          <w:tcPr>
            <w:tcW w:w="3472" w:type="dxa"/>
          </w:tcPr>
          <w:p w:rsidR="008C64A8" w:rsidRPr="007544A3" w:rsidRDefault="008C64A8" w:rsidP="007544A3">
            <w:r w:rsidRPr="007544A3">
              <w:t>Required PendingDate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82</w:t>
            </w:r>
          </w:p>
        </w:tc>
        <w:tc>
          <w:tcPr>
            <w:tcW w:w="3472" w:type="dxa"/>
          </w:tcPr>
          <w:p w:rsidR="008C64A8" w:rsidRPr="007544A3" w:rsidRDefault="008C64A8" w:rsidP="007544A3">
            <w:r w:rsidRPr="007544A3">
              <w:t>The Service Provider requesting this cancel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3</w:t>
            </w:r>
          </w:p>
        </w:tc>
        <w:tc>
          <w:tcPr>
            <w:tcW w:w="3472" w:type="dxa"/>
          </w:tcPr>
          <w:p w:rsidR="008C64A8" w:rsidRPr="007544A3" w:rsidRDefault="008C64A8" w:rsidP="007544A3">
            <w:r w:rsidRPr="007544A3">
              <w:t>There is no subscription version with the requested statu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84</w:t>
            </w:r>
          </w:p>
        </w:tc>
        <w:tc>
          <w:tcPr>
            <w:tcW w:w="3472" w:type="dxa"/>
          </w:tcPr>
          <w:p w:rsidR="008C64A8" w:rsidRPr="007544A3" w:rsidRDefault="008C64A8" w:rsidP="007544A3">
            <w:r w:rsidRPr="007544A3">
              <w:t xml:space="preserve">The subscription version status is required to modify a subscription </w:t>
            </w:r>
            <w:r w:rsidRPr="007544A3">
              <w:lastRenderedPageBreak/>
              <w:t>version.</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085</w:t>
            </w:r>
          </w:p>
        </w:tc>
        <w:tc>
          <w:tcPr>
            <w:tcW w:w="3472" w:type="dxa"/>
          </w:tcPr>
          <w:p w:rsidR="008C64A8" w:rsidRPr="007544A3" w:rsidRDefault="008C64A8" w:rsidP="007544A3">
            <w:r w:rsidRPr="007544A3">
              <w:t>The action ID field is required for LsmsSvNotifyResponseEvent event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086</w:t>
            </w:r>
          </w:p>
        </w:tc>
        <w:tc>
          <w:tcPr>
            <w:tcW w:w="3472" w:type="dxa"/>
          </w:tcPr>
          <w:p w:rsidR="008C64A8" w:rsidRPr="007544A3" w:rsidRDefault="008C64A8" w:rsidP="007544A3">
            <w:r w:rsidRPr="007544A3">
              <w:t>The old service provider cannot request conflict resolu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8</w:t>
            </w:r>
          </w:p>
        </w:tc>
        <w:tc>
          <w:tcPr>
            <w:tcW w:w="3472" w:type="dxa"/>
          </w:tcPr>
          <w:p w:rsidR="008C64A8" w:rsidRPr="007544A3" w:rsidRDefault="008C64A8" w:rsidP="007544A3">
            <w:r w:rsidRPr="007544A3">
              <w:t>Active subscription versions cannot be modified via CMIP se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89</w:t>
            </w:r>
          </w:p>
        </w:tc>
        <w:tc>
          <w:tcPr>
            <w:tcW w:w="3472" w:type="dxa"/>
          </w:tcPr>
          <w:p w:rsidR="008C64A8" w:rsidRPr="007544A3" w:rsidRDefault="008C64A8" w:rsidP="007544A3">
            <w:r w:rsidRPr="007544A3">
              <w:t>The Old Service Provider has already put this subscription version into conflict the maximum number of time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0</w:t>
            </w:r>
          </w:p>
        </w:tc>
        <w:tc>
          <w:tcPr>
            <w:tcW w:w="3472" w:type="dxa"/>
          </w:tcPr>
          <w:p w:rsidR="008C64A8" w:rsidRPr="007544A3" w:rsidRDefault="008C64A8" w:rsidP="007544A3">
            <w:r w:rsidRPr="007544A3">
              <w:t>It is too close to the New Service Provider due date for the Old Service Provider to place the subscription version into conflic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1</w:t>
            </w:r>
          </w:p>
        </w:tc>
        <w:tc>
          <w:tcPr>
            <w:tcW w:w="3472" w:type="dxa"/>
          </w:tcPr>
          <w:p w:rsidR="008C64A8" w:rsidRPr="007544A3" w:rsidRDefault="008C64A8" w:rsidP="007544A3">
            <w:r w:rsidRPr="007544A3">
              <w:t>This subscription version may not be activated because the Old Service Provider's concurrence window has not yet expir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2</w:t>
            </w:r>
          </w:p>
        </w:tc>
        <w:tc>
          <w:tcPr>
            <w:tcW w:w="3472" w:type="dxa"/>
          </w:tcPr>
          <w:p w:rsidR="008C64A8" w:rsidRPr="007544A3" w:rsidRDefault="008C64A8" w:rsidP="007544A3">
            <w:r w:rsidRPr="007544A3">
              <w:t>Required originating SPID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3</w:t>
            </w:r>
          </w:p>
        </w:tc>
        <w:tc>
          <w:tcPr>
            <w:tcW w:w="3472" w:type="dxa"/>
          </w:tcPr>
          <w:p w:rsidR="008C64A8" w:rsidRPr="007544A3" w:rsidRDefault="008C64A8" w:rsidP="007544A3">
            <w:r w:rsidRPr="007544A3">
              <w:t>SV - Notification SV_MODIFIED missing respons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4</w:t>
            </w:r>
          </w:p>
        </w:tc>
        <w:tc>
          <w:tcPr>
            <w:tcW w:w="3472" w:type="dxa"/>
          </w:tcPr>
          <w:p w:rsidR="008C64A8" w:rsidRPr="007544A3" w:rsidRDefault="008C64A8" w:rsidP="007544A3">
            <w:r w:rsidRPr="007544A3">
              <w:t>Either the Ported Telephone Number or the Subscription Version ID is required to modify a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095</w:t>
            </w:r>
          </w:p>
        </w:tc>
        <w:tc>
          <w:tcPr>
            <w:tcW w:w="3472" w:type="dxa"/>
          </w:tcPr>
          <w:p w:rsidR="008C64A8" w:rsidRPr="007544A3" w:rsidRDefault="008C64A8" w:rsidP="007544A3">
            <w:r w:rsidRPr="007544A3">
              <w:t>Required Resync Type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6</w:t>
            </w:r>
          </w:p>
        </w:tc>
        <w:tc>
          <w:tcPr>
            <w:tcW w:w="3472" w:type="dxa"/>
          </w:tcPr>
          <w:p w:rsidR="008C64A8" w:rsidRPr="007544A3" w:rsidRDefault="008C64A8" w:rsidP="007544A3">
            <w:r w:rsidRPr="007544A3">
              <w:t>Required Resync Start Timestamp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7</w:t>
            </w:r>
          </w:p>
        </w:tc>
        <w:tc>
          <w:tcPr>
            <w:tcW w:w="3472" w:type="dxa"/>
          </w:tcPr>
          <w:p w:rsidR="008C64A8" w:rsidRPr="007544A3" w:rsidRDefault="008C64A8" w:rsidP="007544A3">
            <w:r w:rsidRPr="007544A3">
              <w:t>Either the Ported Telephone Number or the Subscription Version ID is required to cancel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8</w:t>
            </w:r>
          </w:p>
        </w:tc>
        <w:tc>
          <w:tcPr>
            <w:tcW w:w="3472" w:type="dxa"/>
          </w:tcPr>
          <w:p w:rsidR="008C64A8" w:rsidRPr="007544A3" w:rsidRDefault="008C64A8" w:rsidP="007544A3">
            <w:r w:rsidRPr="007544A3">
              <w:t>Either the Ported Telephone Number or the Subscription Version ID is required to resolve a conflicted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099</w:t>
            </w:r>
          </w:p>
        </w:tc>
        <w:tc>
          <w:tcPr>
            <w:tcW w:w="3472" w:type="dxa"/>
          </w:tcPr>
          <w:p w:rsidR="008C64A8" w:rsidRPr="007544A3" w:rsidRDefault="008C64A8" w:rsidP="007544A3">
            <w:r w:rsidRPr="007544A3">
              <w:t>Either the Ported Telephone Number or the Subscription Version ID is required to disconnect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0</w:t>
            </w:r>
          </w:p>
        </w:tc>
        <w:tc>
          <w:tcPr>
            <w:tcW w:w="3472" w:type="dxa"/>
          </w:tcPr>
          <w:p w:rsidR="008C64A8" w:rsidRPr="007544A3" w:rsidRDefault="008C64A8" w:rsidP="007544A3">
            <w:r w:rsidRPr="007544A3">
              <w:t>Either the Ported Telephone Number or the Subscription Version ID is required to create a subscription vers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1</w:t>
            </w:r>
          </w:p>
        </w:tc>
        <w:tc>
          <w:tcPr>
            <w:tcW w:w="3472" w:type="dxa"/>
          </w:tcPr>
          <w:p w:rsidR="008C64A8" w:rsidRPr="007544A3" w:rsidRDefault="008C64A8" w:rsidP="007544A3">
            <w:r w:rsidRPr="007544A3">
              <w:t>The NPA-NXX of the TN has been split. The entered TN is the old NPA-NXX.</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2</w:t>
            </w:r>
          </w:p>
        </w:tc>
        <w:tc>
          <w:tcPr>
            <w:tcW w:w="3472" w:type="dxa"/>
          </w:tcPr>
          <w:p w:rsidR="008C64A8" w:rsidRPr="007544A3" w:rsidRDefault="008C64A8" w:rsidP="007544A3">
            <w:r w:rsidRPr="007544A3">
              <w:t>Either the subscription version ID or TN is required for concurrenc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4</w:t>
            </w:r>
          </w:p>
        </w:tc>
        <w:tc>
          <w:tcPr>
            <w:tcW w:w="3472" w:type="dxa"/>
          </w:tcPr>
          <w:p w:rsidR="008C64A8" w:rsidRPr="007544A3" w:rsidRDefault="008C64A8" w:rsidP="007544A3">
            <w:r w:rsidRPr="007544A3">
              <w:t>The Status Change Cause Code is required if the authorization flag is fals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5</w:t>
            </w:r>
          </w:p>
        </w:tc>
        <w:tc>
          <w:tcPr>
            <w:tcW w:w="3472" w:type="dxa"/>
          </w:tcPr>
          <w:p w:rsidR="008C64A8" w:rsidRPr="007544A3" w:rsidRDefault="008C64A8" w:rsidP="007544A3">
            <w:r w:rsidRPr="007544A3">
              <w:t>The Status Change Cause Code cannot be set if the authorization flag is tr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6</w:t>
            </w:r>
          </w:p>
        </w:tc>
        <w:tc>
          <w:tcPr>
            <w:tcW w:w="3472" w:type="dxa"/>
          </w:tcPr>
          <w:p w:rsidR="008C64A8" w:rsidRPr="007544A3" w:rsidRDefault="008C64A8" w:rsidP="007544A3">
            <w:r w:rsidRPr="007544A3">
              <w:t xml:space="preserve">The Status Change Cause Code cannot </w:t>
            </w:r>
            <w:r w:rsidRPr="007544A3">
              <w:lastRenderedPageBreak/>
              <w:t>be set if the new service provider is the originator.</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07</w:t>
            </w:r>
          </w:p>
        </w:tc>
        <w:tc>
          <w:tcPr>
            <w:tcW w:w="3472" w:type="dxa"/>
          </w:tcPr>
          <w:p w:rsidR="008C64A8" w:rsidRPr="007544A3" w:rsidRDefault="008C64A8" w:rsidP="007544A3">
            <w:r w:rsidRPr="007544A3">
              <w:t>Invalid Status Change Cause Cod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8</w:t>
            </w:r>
          </w:p>
        </w:tc>
        <w:tc>
          <w:tcPr>
            <w:tcW w:w="3472" w:type="dxa"/>
          </w:tcPr>
          <w:p w:rsidR="008C64A8" w:rsidRPr="007544A3" w:rsidRDefault="008C64A8" w:rsidP="007544A3">
            <w:r w:rsidRPr="007544A3">
              <w:t>A pending subscription version cannot be activated before its due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09</w:t>
            </w:r>
          </w:p>
        </w:tc>
        <w:tc>
          <w:tcPr>
            <w:tcW w:w="3472" w:type="dxa"/>
          </w:tcPr>
          <w:p w:rsidR="008C64A8" w:rsidRPr="007544A3" w:rsidRDefault="008C64A8" w:rsidP="007544A3">
            <w:r w:rsidRPr="007544A3">
              <w:t>The Old Service Provider cannot cancel this subscription version which is in conflict because the New Service Provider did not concur with a prior cancell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0</w:t>
            </w:r>
          </w:p>
        </w:tc>
        <w:tc>
          <w:tcPr>
            <w:tcW w:w="3472" w:type="dxa"/>
          </w:tcPr>
          <w:p w:rsidR="008C64A8" w:rsidRPr="007544A3" w:rsidRDefault="008C64A8" w:rsidP="007544A3">
            <w:r w:rsidRPr="007544A3">
              <w:t>The New Service Provider cannot resolve this conflict until the tunable period of time has passed since the Old Service Provider moved it into conflic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11</w:t>
            </w:r>
          </w:p>
        </w:tc>
        <w:tc>
          <w:tcPr>
            <w:tcW w:w="3472" w:type="dxa"/>
          </w:tcPr>
          <w:p w:rsidR="008C64A8" w:rsidRPr="007544A3" w:rsidRDefault="008C64A8" w:rsidP="007544A3">
            <w:r w:rsidRPr="007544A3">
              <w:t>Porting To Original Flag is not allowed for old service provider inpu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2</w:t>
            </w:r>
          </w:p>
        </w:tc>
        <w:tc>
          <w:tcPr>
            <w:tcW w:w="3472" w:type="dxa"/>
          </w:tcPr>
          <w:p w:rsidR="008C64A8" w:rsidRPr="007544A3" w:rsidRDefault="008C64A8" w:rsidP="007544A3">
            <w:r w:rsidRPr="007544A3">
              <w:t>At least one of the following is required as input for subscription version modification: LRN, a gtt data item, billing id, end user location, end user location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13</w:t>
            </w:r>
          </w:p>
        </w:tc>
        <w:tc>
          <w:tcPr>
            <w:tcW w:w="3472" w:type="dxa"/>
          </w:tcPr>
          <w:p w:rsidR="008C64A8" w:rsidRPr="007544A3" w:rsidRDefault="008C64A8" w:rsidP="007544A3">
            <w:r w:rsidRPr="007544A3">
              <w:t>LSMS did not respond in allotted tim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14</w:t>
            </w:r>
          </w:p>
        </w:tc>
        <w:tc>
          <w:tcPr>
            <w:tcW w:w="3472" w:type="dxa"/>
          </w:tcPr>
          <w:p w:rsidR="008C64A8" w:rsidRPr="007544A3" w:rsidRDefault="008C64A8" w:rsidP="007544A3">
            <w:r w:rsidRPr="007544A3">
              <w:t>Missing SV Tunable val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5</w:t>
            </w:r>
          </w:p>
        </w:tc>
        <w:tc>
          <w:tcPr>
            <w:tcW w:w="3472" w:type="dxa"/>
          </w:tcPr>
          <w:p w:rsidR="008C64A8" w:rsidRPr="007544A3" w:rsidRDefault="008C64A8" w:rsidP="007544A3">
            <w:r w:rsidRPr="007544A3">
              <w:t>The Status Change Cause Code is required if the old service provider is the originat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6</w:t>
            </w:r>
          </w:p>
        </w:tc>
        <w:tc>
          <w:tcPr>
            <w:tcW w:w="3472" w:type="dxa"/>
          </w:tcPr>
          <w:p w:rsidR="008C64A8" w:rsidRPr="007544A3" w:rsidRDefault="008C64A8" w:rsidP="007544A3">
            <w:r w:rsidRPr="007544A3">
              <w:t>The subscription version cannot be resent because it does not have a failed LSMS l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17</w:t>
            </w:r>
          </w:p>
        </w:tc>
        <w:tc>
          <w:tcPr>
            <w:tcW w:w="3472" w:type="dxa"/>
          </w:tcPr>
          <w:p w:rsidR="008C64A8" w:rsidRPr="007544A3" w:rsidRDefault="008C64A8" w:rsidP="007544A3">
            <w:r w:rsidRPr="007544A3">
              <w:t>Either the due date or the authorization flag is required to modify a subscription version by the old Service Provide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8</w:t>
            </w:r>
          </w:p>
        </w:tc>
        <w:tc>
          <w:tcPr>
            <w:tcW w:w="3472" w:type="dxa"/>
          </w:tcPr>
          <w:p w:rsidR="008C64A8" w:rsidRPr="007544A3" w:rsidRDefault="008C64A8" w:rsidP="007544A3">
            <w:r w:rsidRPr="007544A3">
              <w:t>On a modify by new/current Service Provider, one of the GTT input data fields, lrn, billing data, or due date is requi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19</w:t>
            </w:r>
          </w:p>
        </w:tc>
        <w:tc>
          <w:tcPr>
            <w:tcW w:w="3472" w:type="dxa"/>
          </w:tcPr>
          <w:p w:rsidR="008C64A8" w:rsidRPr="007544A3" w:rsidRDefault="008C64A8" w:rsidP="007544A3">
            <w:r w:rsidRPr="007544A3">
              <w:t>A Disconnect request for an active subscription version for this TN previously failed. This failure must be resolved before a create is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0</w:t>
            </w:r>
          </w:p>
        </w:tc>
        <w:tc>
          <w:tcPr>
            <w:tcW w:w="3472" w:type="dxa"/>
          </w:tcPr>
          <w:p w:rsidR="008C64A8" w:rsidRPr="007544A3" w:rsidRDefault="008C64A8" w:rsidP="007544A3">
            <w:r w:rsidRPr="007544A3">
              <w:t>The LNP Type input in the event does not match the LNP type of a pending SV for this T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21</w:t>
            </w:r>
          </w:p>
        </w:tc>
        <w:tc>
          <w:tcPr>
            <w:tcW w:w="3472" w:type="dxa"/>
          </w:tcPr>
          <w:p w:rsidR="008C64A8" w:rsidRPr="007544A3" w:rsidRDefault="008C64A8" w:rsidP="007544A3">
            <w:r w:rsidRPr="007544A3">
              <w:t>A subscription version with cancel p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2</w:t>
            </w:r>
          </w:p>
        </w:tc>
        <w:tc>
          <w:tcPr>
            <w:tcW w:w="3472" w:type="dxa"/>
          </w:tcPr>
          <w:p w:rsidR="008C64A8" w:rsidRPr="007544A3" w:rsidRDefault="008C64A8" w:rsidP="007544A3">
            <w:r w:rsidRPr="007544A3">
              <w:t>A pending subscription version for the TN exist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3</w:t>
            </w:r>
          </w:p>
        </w:tc>
        <w:tc>
          <w:tcPr>
            <w:tcW w:w="3472" w:type="dxa"/>
          </w:tcPr>
          <w:p w:rsidR="008C64A8" w:rsidRPr="007544A3" w:rsidRDefault="008C64A8" w:rsidP="007544A3">
            <w:r w:rsidRPr="007544A3">
              <w:t>A subscription version with disconnect p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4</w:t>
            </w:r>
          </w:p>
        </w:tc>
        <w:tc>
          <w:tcPr>
            <w:tcW w:w="3472" w:type="dxa"/>
          </w:tcPr>
          <w:p w:rsidR="008C64A8" w:rsidRPr="007544A3" w:rsidRDefault="008C64A8" w:rsidP="007544A3">
            <w:r w:rsidRPr="007544A3">
              <w:t>The old authorization flag of a subscription version with active status cannot be mod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25</w:t>
            </w:r>
          </w:p>
        </w:tc>
        <w:tc>
          <w:tcPr>
            <w:tcW w:w="3472" w:type="dxa"/>
          </w:tcPr>
          <w:p w:rsidR="008C64A8" w:rsidRPr="007544A3" w:rsidRDefault="008C64A8" w:rsidP="007544A3">
            <w:r w:rsidRPr="007544A3">
              <w:t>The change cause code of a subscription version with active status cannot be mod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26</w:t>
            </w:r>
          </w:p>
        </w:tc>
        <w:tc>
          <w:tcPr>
            <w:tcW w:w="3472" w:type="dxa"/>
          </w:tcPr>
          <w:p w:rsidR="008C64A8" w:rsidRPr="007544A3" w:rsidRDefault="008C64A8" w:rsidP="007544A3">
            <w:r w:rsidRPr="007544A3">
              <w:t>A Failed subscription version for the TN exists. This failure must be resolved before a modify is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7</w:t>
            </w:r>
          </w:p>
        </w:tc>
        <w:tc>
          <w:tcPr>
            <w:tcW w:w="3472" w:type="dxa"/>
          </w:tcPr>
          <w:p w:rsidR="008C64A8" w:rsidRPr="007544A3" w:rsidRDefault="008C64A8" w:rsidP="007544A3">
            <w:r w:rsidRPr="007544A3">
              <w:t>There is no subscription version matching the query filter dat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28</w:t>
            </w:r>
          </w:p>
        </w:tc>
        <w:tc>
          <w:tcPr>
            <w:tcW w:w="3472" w:type="dxa"/>
          </w:tcPr>
          <w:p w:rsidR="008C64A8" w:rsidRPr="007544A3" w:rsidRDefault="008C64A8" w:rsidP="007544A3">
            <w:r w:rsidRPr="007544A3">
              <w:t>The Service Provider requesting this modify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29</w:t>
            </w:r>
          </w:p>
        </w:tc>
        <w:tc>
          <w:tcPr>
            <w:tcW w:w="3472" w:type="dxa"/>
          </w:tcPr>
          <w:p w:rsidR="008C64A8" w:rsidRPr="007544A3" w:rsidRDefault="008C64A8" w:rsidP="007544A3">
            <w:r w:rsidRPr="007544A3">
              <w:t>The Ending Station must be a number greater than the Starting St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30</w:t>
            </w:r>
          </w:p>
        </w:tc>
        <w:tc>
          <w:tcPr>
            <w:tcW w:w="3472" w:type="dxa"/>
          </w:tcPr>
          <w:p w:rsidR="008C64A8" w:rsidRPr="007544A3" w:rsidRDefault="008C64A8" w:rsidP="007544A3">
            <w:r w:rsidRPr="007544A3">
              <w:t>The LNP Type must be either LISP or LSPP.</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1</w:t>
            </w:r>
          </w:p>
        </w:tc>
        <w:tc>
          <w:tcPr>
            <w:tcW w:w="3472" w:type="dxa"/>
          </w:tcPr>
          <w:p w:rsidR="008C64A8" w:rsidRPr="007544A3" w:rsidRDefault="008C64A8" w:rsidP="007544A3">
            <w:r w:rsidRPr="007544A3">
              <w:t>The Old Service Provider cannot cancel a disconnect pending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2</w:t>
            </w:r>
          </w:p>
        </w:tc>
        <w:tc>
          <w:tcPr>
            <w:tcW w:w="3472" w:type="dxa"/>
          </w:tcPr>
          <w:p w:rsidR="008C64A8" w:rsidRPr="007544A3" w:rsidRDefault="008C64A8" w:rsidP="007544A3">
            <w:r w:rsidRPr="007544A3">
              <w:t>A subscription version with s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3</w:t>
            </w:r>
          </w:p>
        </w:tc>
        <w:tc>
          <w:tcPr>
            <w:tcW w:w="3472" w:type="dxa"/>
          </w:tcPr>
          <w:p w:rsidR="008C64A8" w:rsidRPr="007544A3" w:rsidRDefault="008C64A8" w:rsidP="007544A3">
            <w:r w:rsidRPr="007544A3">
              <w:t>The Service Provider requesting this conflict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4</w:t>
            </w:r>
          </w:p>
        </w:tc>
        <w:tc>
          <w:tcPr>
            <w:tcW w:w="3472" w:type="dxa"/>
          </w:tcPr>
          <w:p w:rsidR="008C64A8" w:rsidRPr="007544A3" w:rsidRDefault="008C64A8" w:rsidP="007544A3">
            <w:r w:rsidRPr="007544A3">
              <w:t>Waiting on New SP concurrence. The Service Provider issuing this cancel already cancelled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5</w:t>
            </w:r>
          </w:p>
        </w:tc>
        <w:tc>
          <w:tcPr>
            <w:tcW w:w="3472" w:type="dxa"/>
          </w:tcPr>
          <w:p w:rsidR="008C64A8" w:rsidRPr="007544A3" w:rsidRDefault="008C64A8" w:rsidP="007544A3">
            <w:r w:rsidRPr="007544A3">
              <w:t>Waiting on Old SP concurrence. The Service Provider issuing this cancel already cancelled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6</w:t>
            </w:r>
          </w:p>
        </w:tc>
        <w:tc>
          <w:tcPr>
            <w:tcW w:w="3472" w:type="dxa"/>
          </w:tcPr>
          <w:p w:rsidR="008C64A8" w:rsidRPr="007544A3" w:rsidRDefault="008C64A8" w:rsidP="007544A3">
            <w:r w:rsidRPr="007544A3">
              <w:t>There must be an active non-Pooled SV for a porting to original 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7</w:t>
            </w:r>
          </w:p>
        </w:tc>
        <w:tc>
          <w:tcPr>
            <w:tcW w:w="3472" w:type="dxa"/>
          </w:tcPr>
          <w:p w:rsidR="008C64A8" w:rsidRPr="007544A3" w:rsidRDefault="008C64A8" w:rsidP="007544A3">
            <w:r w:rsidRPr="007544A3">
              <w:t>The requested subscription version does not exist.</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38</w:t>
            </w:r>
          </w:p>
        </w:tc>
        <w:tc>
          <w:tcPr>
            <w:tcW w:w="3472" w:type="dxa"/>
          </w:tcPr>
          <w:p w:rsidR="008C64A8" w:rsidRPr="007544A3" w:rsidRDefault="008C64A8" w:rsidP="007544A3">
            <w:r w:rsidRPr="007544A3">
              <w:t>A subscription version with pending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39</w:t>
            </w:r>
          </w:p>
        </w:tc>
        <w:tc>
          <w:tcPr>
            <w:tcW w:w="3472" w:type="dxa"/>
          </w:tcPr>
          <w:p w:rsidR="008C64A8" w:rsidRPr="007544A3" w:rsidRDefault="008C64A8" w:rsidP="007544A3">
            <w:r w:rsidRPr="007544A3">
              <w:t>The Service Provider requesting this conflict resolution did not create the subscription vers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0</w:t>
            </w:r>
          </w:p>
        </w:tc>
        <w:tc>
          <w:tcPr>
            <w:tcW w:w="3472" w:type="dxa"/>
          </w:tcPr>
          <w:p w:rsidR="008C64A8" w:rsidRPr="007544A3" w:rsidRDefault="008C64A8" w:rsidP="007544A3">
            <w:r w:rsidRPr="007544A3">
              <w:t xml:space="preserve">The Old Service Provider ID must not match the New Service Provider ID for an </w:t>
            </w:r>
            <w:smartTag w:uri="urn:schemas-microsoft-com:office:smarttags" w:element="place">
              <w:smartTag w:uri="urn:schemas-microsoft-com:office:smarttags" w:element="PlaceName">
                <w:r w:rsidRPr="007544A3">
                  <w:t>Inter-Service</w:t>
                </w:r>
              </w:smartTag>
              <w:r w:rsidRPr="007544A3">
                <w:t xml:space="preserve"> </w:t>
              </w:r>
              <w:smartTag w:uri="urn:schemas-microsoft-com:office:smarttags" w:element="PlaceType">
                <w:r w:rsidRPr="007544A3">
                  <w:t>Port.</w:t>
                </w:r>
              </w:smartTag>
            </w:smartTag>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41</w:t>
            </w:r>
          </w:p>
        </w:tc>
        <w:tc>
          <w:tcPr>
            <w:tcW w:w="3472" w:type="dxa"/>
          </w:tcPr>
          <w:p w:rsidR="008C64A8" w:rsidRPr="007544A3" w:rsidRDefault="008C64A8" w:rsidP="007544A3">
            <w:r w:rsidRPr="007544A3">
              <w:t>Subscription version must be in cancel pending state for concurrenc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2</w:t>
            </w:r>
          </w:p>
        </w:tc>
        <w:tc>
          <w:tcPr>
            <w:tcW w:w="3472" w:type="dxa"/>
          </w:tcPr>
          <w:p w:rsidR="008C64A8" w:rsidRPr="007544A3" w:rsidRDefault="008C64A8" w:rsidP="007544A3">
            <w:r w:rsidRPr="007544A3">
              <w:t>The action ID does not belong to originat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43</w:t>
            </w:r>
          </w:p>
        </w:tc>
        <w:tc>
          <w:tcPr>
            <w:tcW w:w="3472" w:type="dxa"/>
          </w:tcPr>
          <w:p w:rsidR="008C64A8" w:rsidRPr="007544A3" w:rsidRDefault="008C64A8" w:rsidP="007544A3">
            <w:r w:rsidRPr="007544A3">
              <w:t>NPAC SMS allows only two sending Subscription Versions per tn for port to original.</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4</w:t>
            </w:r>
          </w:p>
        </w:tc>
        <w:tc>
          <w:tcPr>
            <w:tcW w:w="3472" w:type="dxa"/>
          </w:tcPr>
          <w:p w:rsidR="008C64A8" w:rsidRPr="007544A3" w:rsidRDefault="008C64A8" w:rsidP="007544A3">
            <w:r w:rsidRPr="007544A3">
              <w:t xml:space="preserve">The change cause code of a subscription version cannot be modified if it is </w:t>
            </w:r>
            <w:r w:rsidRPr="007544A3">
              <w:lastRenderedPageBreak/>
              <w:t>already set.</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45</w:t>
            </w:r>
          </w:p>
        </w:tc>
        <w:tc>
          <w:tcPr>
            <w:tcW w:w="3472" w:type="dxa"/>
          </w:tcPr>
          <w:p w:rsidR="008C64A8" w:rsidRPr="007544A3" w:rsidRDefault="008C64A8" w:rsidP="007544A3">
            <w:r w:rsidRPr="007544A3">
              <w:t>NPAC SMS allows only three sending Subscription Versions per tn for port to original of sv in block.</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6</w:t>
            </w:r>
          </w:p>
        </w:tc>
        <w:tc>
          <w:tcPr>
            <w:tcW w:w="3472" w:type="dxa"/>
          </w:tcPr>
          <w:p w:rsidR="008C64A8" w:rsidRPr="007544A3" w:rsidRDefault="008C64A8" w:rsidP="007544A3">
            <w:r w:rsidRPr="007544A3">
              <w:t>The user originating the Block request is not an NPAC Personnel us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48</w:t>
            </w:r>
          </w:p>
        </w:tc>
        <w:tc>
          <w:tcPr>
            <w:tcW w:w="3472" w:type="dxa"/>
          </w:tcPr>
          <w:p w:rsidR="008C64A8" w:rsidRPr="007544A3" w:rsidRDefault="008C64A8" w:rsidP="007544A3">
            <w:r w:rsidRPr="007544A3">
              <w:t>The New Service Provider ID must match the Block Holder I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49</w:t>
            </w:r>
          </w:p>
        </w:tc>
        <w:tc>
          <w:tcPr>
            <w:tcW w:w="3472" w:type="dxa"/>
          </w:tcPr>
          <w:p w:rsidR="008C64A8" w:rsidRPr="007544A3" w:rsidRDefault="008C64A8" w:rsidP="007544A3">
            <w:r w:rsidRPr="007544A3">
              <w:t>Required BlockId is missing from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50</w:t>
            </w:r>
          </w:p>
        </w:tc>
        <w:tc>
          <w:tcPr>
            <w:tcW w:w="3472" w:type="dxa"/>
          </w:tcPr>
          <w:p w:rsidR="008C64A8" w:rsidRPr="007544A3" w:rsidRDefault="008C64A8" w:rsidP="007544A3">
            <w:r w:rsidRPr="007544A3">
              <w:t>Old Service Provider due date is not allowed for a block cre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51</w:t>
            </w:r>
          </w:p>
        </w:tc>
        <w:tc>
          <w:tcPr>
            <w:tcW w:w="3472" w:type="dxa"/>
          </w:tcPr>
          <w:p w:rsidR="008C64A8" w:rsidRPr="007544A3" w:rsidRDefault="008C64A8" w:rsidP="007544A3">
            <w:r w:rsidRPr="007544A3">
              <w:t>Old Service Provider ID is not allowe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52</w:t>
            </w:r>
          </w:p>
        </w:tc>
        <w:tc>
          <w:tcPr>
            <w:tcW w:w="3472" w:type="dxa"/>
          </w:tcPr>
          <w:p w:rsidR="008C64A8" w:rsidRPr="007544A3" w:rsidRDefault="008C64A8" w:rsidP="007544A3">
            <w:r w:rsidRPr="007544A3">
              <w:t>LRN is not allowe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63</w:t>
            </w:r>
          </w:p>
        </w:tc>
        <w:tc>
          <w:tcPr>
            <w:tcW w:w="3472" w:type="dxa"/>
          </w:tcPr>
          <w:p w:rsidR="008C64A8" w:rsidRPr="007544A3" w:rsidRDefault="008C64A8" w:rsidP="007544A3">
            <w:r w:rsidRPr="007544A3">
              <w:t>A pending subscription version exists for this NPA-NXX-X. A block cannot be cre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4</w:t>
            </w:r>
          </w:p>
        </w:tc>
        <w:tc>
          <w:tcPr>
            <w:tcW w:w="3472" w:type="dxa"/>
          </w:tcPr>
          <w:p w:rsidR="008C64A8" w:rsidRPr="007544A3" w:rsidRDefault="008C64A8" w:rsidP="007544A3">
            <w:r w:rsidRPr="007544A3">
              <w:t>New Service Provider due date is not allowed for a bloc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65</w:t>
            </w:r>
          </w:p>
        </w:tc>
        <w:tc>
          <w:tcPr>
            <w:tcW w:w="3472" w:type="dxa"/>
          </w:tcPr>
          <w:p w:rsidR="008C64A8" w:rsidRPr="007544A3" w:rsidRDefault="008C64A8" w:rsidP="007544A3">
            <w:r w:rsidRPr="007544A3">
              <w:t>A block cannot be created before the NPA-NXX-X's effective dat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6</w:t>
            </w:r>
          </w:p>
        </w:tc>
        <w:tc>
          <w:tcPr>
            <w:tcW w:w="3472" w:type="dxa"/>
          </w:tcPr>
          <w:p w:rsidR="008C64A8" w:rsidRPr="007544A3" w:rsidRDefault="008C64A8" w:rsidP="007544A3">
            <w:r w:rsidRPr="007544A3">
              <w:t>A block cannot be created before the NpaNxx's effective dat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7</w:t>
            </w:r>
          </w:p>
        </w:tc>
        <w:tc>
          <w:tcPr>
            <w:tcW w:w="3472" w:type="dxa"/>
          </w:tcPr>
          <w:p w:rsidR="008C64A8" w:rsidRPr="007544A3" w:rsidRDefault="008C64A8" w:rsidP="007544A3">
            <w:r w:rsidRPr="007544A3">
              <w:t>A subscription version with LNP Type POOL cannot be activ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8</w:t>
            </w:r>
          </w:p>
        </w:tc>
        <w:tc>
          <w:tcPr>
            <w:tcW w:w="3472" w:type="dxa"/>
          </w:tcPr>
          <w:p w:rsidR="008C64A8" w:rsidRPr="007544A3" w:rsidRDefault="008C64A8" w:rsidP="007544A3">
            <w:r w:rsidRPr="007544A3">
              <w:t>Only NPAC Personnel may disconnect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69</w:t>
            </w:r>
          </w:p>
        </w:tc>
        <w:tc>
          <w:tcPr>
            <w:tcW w:w="3472" w:type="dxa"/>
          </w:tcPr>
          <w:p w:rsidR="008C64A8" w:rsidRPr="007544A3" w:rsidRDefault="008C64A8" w:rsidP="007544A3">
            <w:r w:rsidRPr="007544A3">
              <w:t>Effective Release Date cannot be set for pooled SV disconnec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70</w:t>
            </w:r>
          </w:p>
        </w:tc>
        <w:tc>
          <w:tcPr>
            <w:tcW w:w="3472" w:type="dxa"/>
          </w:tcPr>
          <w:p w:rsidR="008C64A8" w:rsidRPr="007544A3" w:rsidRDefault="008C64A8" w:rsidP="007544A3">
            <w:r w:rsidRPr="007544A3">
              <w:t>NPAC SMS allows only two sending Subscription Versions per tn for ports of SVs in a block.</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1</w:t>
            </w:r>
          </w:p>
        </w:tc>
        <w:tc>
          <w:tcPr>
            <w:tcW w:w="3472" w:type="dxa"/>
          </w:tcPr>
          <w:p w:rsidR="008C64A8" w:rsidRPr="007544A3" w:rsidRDefault="008C64A8" w:rsidP="007544A3">
            <w:r w:rsidRPr="007544A3">
              <w:t>New Service Provider ID is not allowed for a block cre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72</w:t>
            </w:r>
          </w:p>
        </w:tc>
        <w:tc>
          <w:tcPr>
            <w:tcW w:w="3472" w:type="dxa"/>
          </w:tcPr>
          <w:p w:rsidR="008C64A8" w:rsidRPr="007544A3" w:rsidRDefault="008C64A8" w:rsidP="007544A3">
            <w:r w:rsidRPr="007544A3">
              <w:t>All TNs in the block range are currently por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3</w:t>
            </w:r>
          </w:p>
        </w:tc>
        <w:tc>
          <w:tcPr>
            <w:tcW w:w="3472" w:type="dxa"/>
          </w:tcPr>
          <w:p w:rsidR="008C64A8" w:rsidRPr="007544A3" w:rsidRDefault="008C64A8" w:rsidP="007544A3">
            <w:r w:rsidRPr="007544A3">
              <w:t>An old subscription version with a failed LSMS list exists. A new one cannot be cre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4</w:t>
            </w:r>
          </w:p>
        </w:tc>
        <w:tc>
          <w:tcPr>
            <w:tcW w:w="3472" w:type="dxa"/>
          </w:tcPr>
          <w:p w:rsidR="008C64A8" w:rsidRPr="007544A3" w:rsidRDefault="008C64A8" w:rsidP="007544A3">
            <w:r w:rsidRPr="007544A3">
              <w:t>The new SP for this Port To Original SV is not the donor of the NpaNxx.</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75</w:t>
            </w:r>
          </w:p>
        </w:tc>
        <w:tc>
          <w:tcPr>
            <w:tcW w:w="3472" w:type="dxa"/>
          </w:tcPr>
          <w:p w:rsidR="008C64A8" w:rsidRPr="007544A3" w:rsidRDefault="008C64A8" w:rsidP="007544A3">
            <w:smartTag w:uri="urn:schemas-microsoft-com:office:smarttags" w:element="place">
              <w:smartTag w:uri="urn:schemas-microsoft-com:office:smarttags" w:element="PlaceName">
                <w:r w:rsidRPr="007544A3">
                  <w:t>Time</w:t>
                </w:r>
              </w:smartTag>
              <w:r w:rsidRPr="007544A3">
                <w:t xml:space="preserve"> </w:t>
              </w:r>
              <w:smartTag w:uri="urn:schemas-microsoft-com:office:smarttags" w:element="PlaceType">
                <w:r w:rsidRPr="007544A3">
                  <w:t>Range</w:t>
                </w:r>
              </w:smartTag>
            </w:smartTag>
            <w:r w:rsidRPr="007544A3">
              <w:t xml:space="preserve"> exceeds tunable val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76</w:t>
            </w:r>
          </w:p>
        </w:tc>
        <w:tc>
          <w:tcPr>
            <w:tcW w:w="3472" w:type="dxa"/>
          </w:tcPr>
          <w:p w:rsidR="008C64A8" w:rsidRPr="007544A3" w:rsidRDefault="008C64A8" w:rsidP="007544A3">
            <w:r w:rsidRPr="007544A3">
              <w:t>Delete denied, tunable does not exist.</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77</w:t>
            </w:r>
          </w:p>
        </w:tc>
        <w:tc>
          <w:tcPr>
            <w:tcW w:w="3472" w:type="dxa"/>
          </w:tcPr>
          <w:p w:rsidR="008C64A8" w:rsidRPr="007544A3" w:rsidRDefault="008C64A8" w:rsidP="007544A3">
            <w:r w:rsidRPr="007544A3">
              <w:t>Create denied, tunable already exists.</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7178</w:t>
            </w:r>
          </w:p>
        </w:tc>
        <w:tc>
          <w:tcPr>
            <w:tcW w:w="3472" w:type="dxa"/>
          </w:tcPr>
          <w:p w:rsidR="008C64A8" w:rsidRPr="007544A3" w:rsidRDefault="008C64A8" w:rsidP="007544A3">
            <w:r w:rsidRPr="007544A3">
              <w:t>Modify denied, tunable does not exist.</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179</w:t>
            </w:r>
          </w:p>
        </w:tc>
        <w:tc>
          <w:tcPr>
            <w:tcW w:w="3472" w:type="dxa"/>
          </w:tcPr>
          <w:p w:rsidR="008C64A8" w:rsidRPr="007544A3" w:rsidRDefault="008C64A8" w:rsidP="007544A3">
            <w:r w:rsidRPr="007544A3">
              <w:t>WSMSC DPC required if SOA supports 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0</w:t>
            </w:r>
          </w:p>
        </w:tc>
        <w:tc>
          <w:tcPr>
            <w:tcW w:w="3472" w:type="dxa"/>
          </w:tcPr>
          <w:p w:rsidR="008C64A8" w:rsidRPr="007544A3" w:rsidRDefault="008C64A8" w:rsidP="007544A3">
            <w:r w:rsidRPr="007544A3">
              <w:t>WSMSC SSN required if SOA supports 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1</w:t>
            </w:r>
          </w:p>
        </w:tc>
        <w:tc>
          <w:tcPr>
            <w:tcW w:w="3472" w:type="dxa"/>
          </w:tcPr>
          <w:p w:rsidR="008C64A8" w:rsidRPr="007544A3" w:rsidRDefault="008C64A8" w:rsidP="007544A3">
            <w:r w:rsidRPr="007544A3">
              <w:t>WSMSC DPC not valid input for this ac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2</w:t>
            </w:r>
          </w:p>
        </w:tc>
        <w:tc>
          <w:tcPr>
            <w:tcW w:w="3472" w:type="dxa"/>
          </w:tcPr>
          <w:p w:rsidR="008C64A8" w:rsidRPr="007544A3" w:rsidRDefault="008C64A8" w:rsidP="007544A3">
            <w:r w:rsidRPr="007544A3">
              <w:t>WSMSC SSN not valid input for this ac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7184</w:t>
            </w:r>
          </w:p>
        </w:tc>
        <w:tc>
          <w:tcPr>
            <w:tcW w:w="3472" w:type="dxa"/>
          </w:tcPr>
          <w:p w:rsidR="008C64A8" w:rsidRPr="007544A3" w:rsidRDefault="008C64A8" w:rsidP="007544A3">
            <w:r w:rsidRPr="007544A3">
              <w:t>Either subscription version ID, block ID, TN or all failures is required on resen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5</w:t>
            </w:r>
          </w:p>
        </w:tc>
        <w:tc>
          <w:tcPr>
            <w:tcW w:w="3472" w:type="dxa"/>
          </w:tcPr>
          <w:p w:rsidR="008C64A8" w:rsidRPr="007544A3" w:rsidRDefault="008C64A8" w:rsidP="007544A3">
            <w:r w:rsidRPr="007544A3">
              <w:t>Cannot retrieve svs from temp tabl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86</w:t>
            </w:r>
          </w:p>
        </w:tc>
        <w:tc>
          <w:tcPr>
            <w:tcW w:w="3472" w:type="dxa"/>
          </w:tcPr>
          <w:p w:rsidR="008C64A8" w:rsidRPr="007544A3" w:rsidRDefault="008C64A8" w:rsidP="007544A3">
            <w:r w:rsidRPr="007544A3">
              <w:t>The Event does not contain any data to proces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7</w:t>
            </w:r>
          </w:p>
        </w:tc>
        <w:tc>
          <w:tcPr>
            <w:tcW w:w="3472" w:type="dxa"/>
          </w:tcPr>
          <w:p w:rsidR="008C64A8" w:rsidRPr="007544A3" w:rsidRDefault="008C64A8" w:rsidP="007544A3">
            <w:r w:rsidRPr="007544A3">
              <w:t>Failure changing viewed indicat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188</w:t>
            </w:r>
          </w:p>
        </w:tc>
        <w:tc>
          <w:tcPr>
            <w:tcW w:w="3472" w:type="dxa"/>
          </w:tcPr>
          <w:p w:rsidR="008C64A8" w:rsidRPr="007544A3" w:rsidRDefault="008C64A8" w:rsidP="007544A3">
            <w:r w:rsidRPr="007544A3">
              <w:t>Modify failed: the notification does not exist in the databas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89</w:t>
            </w:r>
          </w:p>
        </w:tc>
        <w:tc>
          <w:tcPr>
            <w:tcW w:w="3472" w:type="dxa"/>
          </w:tcPr>
          <w:p w:rsidR="008C64A8" w:rsidRPr="007544A3" w:rsidRDefault="008C64A8" w:rsidP="007544A3">
            <w:r w:rsidRPr="007544A3">
              <w:t>Either BlockId or NPA-NXX-X and status are required for block modify</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90</w:t>
            </w:r>
          </w:p>
        </w:tc>
        <w:tc>
          <w:tcPr>
            <w:tcW w:w="3472" w:type="dxa"/>
          </w:tcPr>
          <w:p w:rsidR="008C64A8" w:rsidRPr="007544A3" w:rsidRDefault="008C64A8" w:rsidP="007544A3">
            <w:r w:rsidRPr="007544A3">
              <w:t>NPA-NXX-X is required for block cre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191</w:t>
            </w:r>
          </w:p>
        </w:tc>
        <w:tc>
          <w:tcPr>
            <w:tcW w:w="3472" w:type="dxa"/>
          </w:tcPr>
          <w:p w:rsidR="008C64A8" w:rsidRPr="007544A3" w:rsidRDefault="008C64A8" w:rsidP="007544A3">
            <w:r w:rsidRPr="007544A3">
              <w:t>Cannot create LISP, after dashX creation, before block is crea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2</w:t>
            </w:r>
          </w:p>
        </w:tc>
        <w:tc>
          <w:tcPr>
            <w:tcW w:w="3472" w:type="dxa"/>
          </w:tcPr>
          <w:p w:rsidR="008C64A8" w:rsidRPr="007544A3" w:rsidRDefault="008C64A8" w:rsidP="007544A3">
            <w:r w:rsidRPr="007544A3">
              <w:t>Pending like svs exist with matching pto sv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3</w:t>
            </w:r>
          </w:p>
        </w:tc>
        <w:tc>
          <w:tcPr>
            <w:tcW w:w="3472" w:type="dxa"/>
          </w:tcPr>
          <w:p w:rsidR="008C64A8" w:rsidRPr="007544A3" w:rsidRDefault="008C64A8" w:rsidP="007544A3">
            <w:r w:rsidRPr="007544A3">
              <w:t>Non active non pooled svs ex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4</w:t>
            </w:r>
          </w:p>
        </w:tc>
        <w:tc>
          <w:tcPr>
            <w:tcW w:w="3472" w:type="dxa"/>
          </w:tcPr>
          <w:p w:rsidR="008C64A8" w:rsidRPr="007544A3" w:rsidRDefault="008C64A8" w:rsidP="007544A3">
            <w:r w:rsidRPr="007544A3">
              <w:t>Only npac personnel can create lisp with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5</w:t>
            </w:r>
          </w:p>
        </w:tc>
        <w:tc>
          <w:tcPr>
            <w:tcW w:w="3472" w:type="dxa"/>
          </w:tcPr>
          <w:p w:rsidR="008C64A8" w:rsidRPr="007544A3" w:rsidRDefault="008C64A8" w:rsidP="007544A3">
            <w:r w:rsidRPr="007544A3">
              <w:t>New sp of lisp create must be code holder with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6</w:t>
            </w:r>
          </w:p>
        </w:tc>
        <w:tc>
          <w:tcPr>
            <w:tcW w:w="3472" w:type="dxa"/>
          </w:tcPr>
          <w:p w:rsidR="008C64A8" w:rsidRPr="007544A3" w:rsidRDefault="008C64A8" w:rsidP="007544A3">
            <w:r w:rsidRPr="007544A3">
              <w:t>Cannot create lisp if active sv exists and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7</w:t>
            </w:r>
          </w:p>
        </w:tc>
        <w:tc>
          <w:tcPr>
            <w:tcW w:w="3472" w:type="dxa"/>
          </w:tcPr>
          <w:p w:rsidR="008C64A8" w:rsidRPr="007544A3" w:rsidRDefault="008C64A8" w:rsidP="007544A3">
            <w:r w:rsidRPr="007544A3">
              <w:t>Cannot create lspp with pending block cre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8</w:t>
            </w:r>
          </w:p>
        </w:tc>
        <w:tc>
          <w:tcPr>
            <w:tcW w:w="3472" w:type="dxa"/>
          </w:tcPr>
          <w:p w:rsidR="008C64A8" w:rsidRPr="007544A3" w:rsidRDefault="008C64A8" w:rsidP="007544A3">
            <w:r w:rsidRPr="007544A3">
              <w:t>Cannot create sv if dashx has failed lsms l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199</w:t>
            </w:r>
          </w:p>
        </w:tc>
        <w:tc>
          <w:tcPr>
            <w:tcW w:w="3472" w:type="dxa"/>
          </w:tcPr>
          <w:p w:rsidR="008C64A8" w:rsidRPr="007544A3" w:rsidRDefault="008C64A8" w:rsidP="007544A3">
            <w:r w:rsidRPr="007544A3">
              <w:t>WSMSC DPC entered is invali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00</w:t>
            </w:r>
          </w:p>
        </w:tc>
        <w:tc>
          <w:tcPr>
            <w:tcW w:w="3472" w:type="dxa"/>
          </w:tcPr>
          <w:p w:rsidR="008C64A8" w:rsidRPr="007544A3" w:rsidRDefault="008C64A8" w:rsidP="007544A3">
            <w:r w:rsidRPr="007544A3">
              <w:t>WSMSC SSN entered is invali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01</w:t>
            </w:r>
          </w:p>
        </w:tc>
        <w:tc>
          <w:tcPr>
            <w:tcW w:w="3472" w:type="dxa"/>
          </w:tcPr>
          <w:p w:rsidR="008C64A8" w:rsidRPr="007544A3" w:rsidRDefault="008C64A8" w:rsidP="007544A3">
            <w:r w:rsidRPr="007544A3">
              <w:t>Can only modify pooled svs with block modify reque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2</w:t>
            </w:r>
          </w:p>
        </w:tc>
        <w:tc>
          <w:tcPr>
            <w:tcW w:w="3472" w:type="dxa"/>
          </w:tcPr>
          <w:p w:rsidR="008C64A8" w:rsidRPr="007544A3" w:rsidRDefault="008C64A8" w:rsidP="007544A3">
            <w:r w:rsidRPr="007544A3">
              <w:t>Only npac personnel can modify the soa indicat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03</w:t>
            </w:r>
          </w:p>
        </w:tc>
        <w:tc>
          <w:tcPr>
            <w:tcW w:w="3472" w:type="dxa"/>
          </w:tcPr>
          <w:p w:rsidR="008C64A8" w:rsidRPr="007544A3" w:rsidRDefault="008C64A8" w:rsidP="007544A3">
            <w:r w:rsidRPr="007544A3">
              <w:t>Cannot modify pooled block if block has failed lsms lis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4</w:t>
            </w:r>
          </w:p>
        </w:tc>
        <w:tc>
          <w:tcPr>
            <w:tcW w:w="3472" w:type="dxa"/>
          </w:tcPr>
          <w:p w:rsidR="008C64A8" w:rsidRPr="007544A3" w:rsidRDefault="008C64A8" w:rsidP="007544A3">
            <w:r w:rsidRPr="007544A3">
              <w:t>Cannot modify non active pooled sv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5</w:t>
            </w:r>
          </w:p>
        </w:tc>
        <w:tc>
          <w:tcPr>
            <w:tcW w:w="3472" w:type="dxa"/>
          </w:tcPr>
          <w:p w:rsidR="008C64A8" w:rsidRPr="007544A3" w:rsidRDefault="008C64A8" w:rsidP="007544A3">
            <w:r w:rsidRPr="007544A3">
              <w:t>Cannot activate lisp if active sv exist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6</w:t>
            </w:r>
          </w:p>
        </w:tc>
        <w:tc>
          <w:tcPr>
            <w:tcW w:w="3472" w:type="dxa"/>
          </w:tcPr>
          <w:p w:rsidR="008C64A8" w:rsidRPr="007544A3" w:rsidRDefault="008C64A8" w:rsidP="007544A3">
            <w:r w:rsidRPr="007544A3">
              <w:t>Cannot activate pto during dashx dele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7</w:t>
            </w:r>
          </w:p>
        </w:tc>
        <w:tc>
          <w:tcPr>
            <w:tcW w:w="3472" w:type="dxa"/>
          </w:tcPr>
          <w:p w:rsidR="008C64A8" w:rsidRPr="007544A3" w:rsidRDefault="008C64A8" w:rsidP="007544A3">
            <w:r w:rsidRPr="007544A3">
              <w:t>Cannot activate pto due to failed dashX dele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8</w:t>
            </w:r>
          </w:p>
        </w:tc>
        <w:tc>
          <w:tcPr>
            <w:tcW w:w="3472" w:type="dxa"/>
          </w:tcPr>
          <w:p w:rsidR="008C64A8" w:rsidRPr="007544A3" w:rsidRDefault="008C64A8" w:rsidP="007544A3">
            <w:r w:rsidRPr="007544A3">
              <w:t>Cannot cancel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09</w:t>
            </w:r>
          </w:p>
        </w:tc>
        <w:tc>
          <w:tcPr>
            <w:tcW w:w="3472" w:type="dxa"/>
          </w:tcPr>
          <w:p w:rsidR="008C64A8" w:rsidRPr="007544A3" w:rsidRDefault="008C64A8" w:rsidP="007544A3">
            <w:r w:rsidRPr="007544A3">
              <w:t>Cannot conflict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0</w:t>
            </w:r>
          </w:p>
        </w:tc>
        <w:tc>
          <w:tcPr>
            <w:tcW w:w="3472" w:type="dxa"/>
          </w:tcPr>
          <w:p w:rsidR="008C64A8" w:rsidRPr="007544A3" w:rsidRDefault="008C64A8" w:rsidP="007544A3">
            <w:r w:rsidRPr="007544A3">
              <w:t>Pending-like SVs exist with no matching active SV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1</w:t>
            </w:r>
          </w:p>
        </w:tc>
        <w:tc>
          <w:tcPr>
            <w:tcW w:w="3472" w:type="dxa"/>
          </w:tcPr>
          <w:p w:rsidR="008C64A8" w:rsidRPr="007544A3" w:rsidRDefault="008C64A8" w:rsidP="007544A3">
            <w:r w:rsidRPr="007544A3">
              <w:t>Can only modify one pooled block at a tim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3</w:t>
            </w:r>
          </w:p>
        </w:tc>
        <w:tc>
          <w:tcPr>
            <w:tcW w:w="3472" w:type="dxa"/>
          </w:tcPr>
          <w:p w:rsidR="008C64A8" w:rsidRPr="007544A3" w:rsidRDefault="008C64A8" w:rsidP="007544A3">
            <w:r w:rsidRPr="007544A3">
              <w:t>You cannot resend a pooled SV.</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4</w:t>
            </w:r>
          </w:p>
        </w:tc>
        <w:tc>
          <w:tcPr>
            <w:tcW w:w="3472" w:type="dxa"/>
          </w:tcPr>
          <w:p w:rsidR="008C64A8" w:rsidRPr="007544A3" w:rsidRDefault="008C64A8" w:rsidP="007544A3">
            <w:r w:rsidRPr="007544A3">
              <w:t>No subscription versions found for the given input search criteria.</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7215</w:t>
            </w:r>
          </w:p>
        </w:tc>
        <w:tc>
          <w:tcPr>
            <w:tcW w:w="3472" w:type="dxa"/>
          </w:tcPr>
          <w:p w:rsidR="008C64A8" w:rsidRPr="007544A3" w:rsidRDefault="008C64A8" w:rsidP="007544A3">
            <w:r w:rsidRPr="007544A3">
              <w:t>Subscriptions found exceed maximum query limit.</w:t>
            </w:r>
          </w:p>
        </w:tc>
        <w:tc>
          <w:tcPr>
            <w:tcW w:w="1263" w:type="dxa"/>
          </w:tcPr>
          <w:p w:rsidR="008C64A8" w:rsidRPr="007544A3" w:rsidRDefault="008C64A8" w:rsidP="007544A3">
            <w:r w:rsidRPr="007544A3">
              <w:t>20</w:t>
            </w:r>
          </w:p>
        </w:tc>
        <w:tc>
          <w:tcPr>
            <w:tcW w:w="3571" w:type="dxa"/>
          </w:tcPr>
          <w:p w:rsidR="008C64A8" w:rsidRPr="007544A3" w:rsidRDefault="008C64A8" w:rsidP="007544A3">
            <w:r w:rsidRPr="007544A3">
              <w:t>complexityLimitation</w:t>
            </w:r>
          </w:p>
        </w:tc>
      </w:tr>
      <w:tr w:rsidR="008C64A8" w:rsidRPr="00C97919" w:rsidTr="00CE52D3">
        <w:tc>
          <w:tcPr>
            <w:tcW w:w="1270" w:type="dxa"/>
          </w:tcPr>
          <w:p w:rsidR="008C64A8" w:rsidRPr="007544A3" w:rsidRDefault="008C64A8" w:rsidP="007544A3">
            <w:r w:rsidRPr="007544A3">
              <w:lastRenderedPageBreak/>
              <w:t>7216</w:t>
            </w:r>
          </w:p>
        </w:tc>
        <w:tc>
          <w:tcPr>
            <w:tcW w:w="3472" w:type="dxa"/>
          </w:tcPr>
          <w:p w:rsidR="008C64A8" w:rsidRPr="007544A3" w:rsidRDefault="008C64A8" w:rsidP="007544A3">
            <w:r w:rsidRPr="007544A3">
              <w:t>Subscription version must be in pending or conflict state for create timeou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7</w:t>
            </w:r>
          </w:p>
        </w:tc>
        <w:tc>
          <w:tcPr>
            <w:tcW w:w="3472" w:type="dxa"/>
          </w:tcPr>
          <w:p w:rsidR="008C64A8" w:rsidRPr="007544A3" w:rsidRDefault="008C64A8" w:rsidP="007544A3">
            <w:r w:rsidRPr="007544A3">
              <w:t>Subscription version must be in cancel pending state for cancel timeou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8</w:t>
            </w:r>
          </w:p>
        </w:tc>
        <w:tc>
          <w:tcPr>
            <w:tcW w:w="3472" w:type="dxa"/>
          </w:tcPr>
          <w:p w:rsidR="008C64A8" w:rsidRPr="007544A3" w:rsidRDefault="008C64A8" w:rsidP="007544A3">
            <w:r w:rsidRPr="007544A3">
              <w:t>The old customer id on the create does not match the owner of the associated npa-nxx.</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19</w:t>
            </w:r>
          </w:p>
        </w:tc>
        <w:tc>
          <w:tcPr>
            <w:tcW w:w="3472" w:type="dxa"/>
          </w:tcPr>
          <w:p w:rsidR="008C64A8" w:rsidRPr="007544A3" w:rsidRDefault="008C64A8" w:rsidP="007544A3">
            <w:r w:rsidRPr="007544A3">
              <w:t>Found active-like SV for block cre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0</w:t>
            </w:r>
          </w:p>
        </w:tc>
        <w:tc>
          <w:tcPr>
            <w:tcW w:w="3472" w:type="dxa"/>
          </w:tcPr>
          <w:p w:rsidR="008C64A8" w:rsidRPr="007544A3" w:rsidRDefault="008C64A8" w:rsidP="007544A3">
            <w:r w:rsidRPr="007544A3">
              <w:t>A subscription version's due date cannot be before its npa_nxx's effective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1</w:t>
            </w:r>
          </w:p>
        </w:tc>
        <w:tc>
          <w:tcPr>
            <w:tcW w:w="3472" w:type="dxa"/>
          </w:tcPr>
          <w:p w:rsidR="008C64A8" w:rsidRPr="007544A3" w:rsidRDefault="008C64A8" w:rsidP="007544A3">
            <w:r w:rsidRPr="007544A3">
              <w:t>Status change cause code is not allowed on an LISP creation, modification, or set to conflic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2</w:t>
            </w:r>
          </w:p>
        </w:tc>
        <w:tc>
          <w:tcPr>
            <w:tcW w:w="3472" w:type="dxa"/>
          </w:tcPr>
          <w:p w:rsidR="008C64A8" w:rsidRPr="007544A3" w:rsidRDefault="008C64A8" w:rsidP="007544A3">
            <w:r w:rsidRPr="007544A3">
              <w:t>Old due date is not allowed on an LISP creation or modific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223</w:t>
            </w:r>
          </w:p>
        </w:tc>
        <w:tc>
          <w:tcPr>
            <w:tcW w:w="3472" w:type="dxa"/>
          </w:tcPr>
          <w:p w:rsidR="008C64A8" w:rsidRPr="007544A3" w:rsidRDefault="008C64A8" w:rsidP="007544A3">
            <w:r w:rsidRPr="007544A3">
              <w:t>A subscription version with failed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4</w:t>
            </w:r>
          </w:p>
        </w:tc>
        <w:tc>
          <w:tcPr>
            <w:tcW w:w="3472" w:type="dxa"/>
          </w:tcPr>
          <w:p w:rsidR="008C64A8" w:rsidRPr="007544A3" w:rsidRDefault="008C64A8" w:rsidP="007544A3">
            <w:r w:rsidRPr="007544A3">
              <w:t>A subscription version with partial failed status exists. A new one cannot be created for this T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5</w:t>
            </w:r>
          </w:p>
        </w:tc>
        <w:tc>
          <w:tcPr>
            <w:tcW w:w="3472" w:type="dxa"/>
          </w:tcPr>
          <w:p w:rsidR="008C64A8" w:rsidRPr="007544A3" w:rsidRDefault="008C64A8" w:rsidP="007544A3">
            <w:r w:rsidRPr="007544A3">
              <w:t>Recovered objects found exceed maximum limit.</w:t>
            </w:r>
          </w:p>
        </w:tc>
        <w:tc>
          <w:tcPr>
            <w:tcW w:w="1263" w:type="dxa"/>
          </w:tcPr>
          <w:p w:rsidR="008C64A8" w:rsidRPr="007544A3" w:rsidRDefault="008C64A8" w:rsidP="007544A3">
            <w:r w:rsidRPr="007544A3">
              <w:t>20</w:t>
            </w:r>
          </w:p>
        </w:tc>
        <w:tc>
          <w:tcPr>
            <w:tcW w:w="3571" w:type="dxa"/>
          </w:tcPr>
          <w:p w:rsidR="008C64A8" w:rsidRPr="007544A3" w:rsidRDefault="008C64A8" w:rsidP="007544A3">
            <w:r w:rsidRPr="007544A3">
              <w:t>complexityLimitation</w:t>
            </w:r>
          </w:p>
        </w:tc>
      </w:tr>
      <w:tr w:rsidR="008C64A8" w:rsidRPr="00C97919" w:rsidTr="00CE52D3">
        <w:tc>
          <w:tcPr>
            <w:tcW w:w="1270" w:type="dxa"/>
          </w:tcPr>
          <w:p w:rsidR="008C64A8" w:rsidRPr="007544A3" w:rsidRDefault="008C64A8" w:rsidP="007544A3">
            <w:r w:rsidRPr="007544A3">
              <w:t>7226</w:t>
            </w:r>
          </w:p>
        </w:tc>
        <w:tc>
          <w:tcPr>
            <w:tcW w:w="3472" w:type="dxa"/>
          </w:tcPr>
          <w:p w:rsidR="008C64A8" w:rsidRPr="007544A3" w:rsidRDefault="008C64A8" w:rsidP="007544A3">
            <w:r w:rsidRPr="007544A3">
              <w:t>An active subscription version with failed list cannot be modified. This failure must be resolved before a modify is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7</w:t>
            </w:r>
          </w:p>
        </w:tc>
        <w:tc>
          <w:tcPr>
            <w:tcW w:w="3472" w:type="dxa"/>
          </w:tcPr>
          <w:p w:rsidR="008C64A8" w:rsidRPr="007544A3" w:rsidRDefault="008C64A8" w:rsidP="007544A3">
            <w:r w:rsidRPr="007544A3">
              <w:t>Old SP can’t modify NewSPDueDate Or RoutingData.</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8</w:t>
            </w:r>
          </w:p>
        </w:tc>
        <w:tc>
          <w:tcPr>
            <w:tcW w:w="3472" w:type="dxa"/>
          </w:tcPr>
          <w:p w:rsidR="008C64A8" w:rsidRPr="007544A3" w:rsidRDefault="008C64A8">
            <w:r w:rsidRPr="007544A3">
              <w:t xml:space="preserve">New SP </w:t>
            </w:r>
            <w:r>
              <w:t xml:space="preserve">can’t </w:t>
            </w:r>
            <w:r w:rsidRPr="007544A3">
              <w:t>modify OldSPDueDate, Authorization or CauseCod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229</w:t>
            </w:r>
          </w:p>
        </w:tc>
        <w:tc>
          <w:tcPr>
            <w:tcW w:w="3472" w:type="dxa"/>
          </w:tcPr>
          <w:p w:rsidR="008C64A8" w:rsidRPr="007544A3" w:rsidRDefault="008C64A8" w:rsidP="007544A3">
            <w:r w:rsidRPr="007544A3">
              <w:t>Slow SV query denied, system workload too high.</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230</w:t>
            </w:r>
          </w:p>
        </w:tc>
        <w:tc>
          <w:tcPr>
            <w:tcW w:w="3472" w:type="dxa"/>
          </w:tcPr>
          <w:p w:rsidR="008C64A8" w:rsidRPr="007544A3" w:rsidRDefault="008C64A8" w:rsidP="007544A3">
            <w:r w:rsidRPr="007544A3">
              <w:t>Slow SV query denied, too many outstanding slow queries for this SP.</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231</w:t>
            </w:r>
          </w:p>
        </w:tc>
        <w:tc>
          <w:tcPr>
            <w:tcW w:w="3472" w:type="dxa"/>
          </w:tcPr>
          <w:p w:rsidR="008C64A8" w:rsidRPr="007544A3" w:rsidRDefault="008C64A8" w:rsidP="007544A3">
            <w:r w:rsidRPr="007544A3">
              <w:t>SV query denied, too many outstanding queries for this SP.</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977E8F">
        <w:tc>
          <w:tcPr>
            <w:tcW w:w="1270" w:type="dxa"/>
          </w:tcPr>
          <w:p w:rsidR="008C64A8" w:rsidRPr="007544A3" w:rsidRDefault="008C64A8" w:rsidP="00977E8F">
            <w:r>
              <w:t>7232</w:t>
            </w:r>
          </w:p>
        </w:tc>
        <w:tc>
          <w:tcPr>
            <w:tcW w:w="3472" w:type="dxa"/>
          </w:tcPr>
          <w:p w:rsidR="008C64A8" w:rsidRPr="007544A3" w:rsidRDefault="008C64A8" w:rsidP="00977E8F">
            <w:r>
              <w:t>Cannot create a pseudo LRN SV because the NPANXX is within the migration locking period.</w:t>
            </w:r>
          </w:p>
        </w:tc>
        <w:tc>
          <w:tcPr>
            <w:tcW w:w="1263" w:type="dxa"/>
          </w:tcPr>
          <w:p w:rsidR="008C64A8" w:rsidRPr="007544A3" w:rsidRDefault="008C64A8" w:rsidP="00977E8F">
            <w:r w:rsidRPr="007544A3">
              <w:t>10</w:t>
            </w:r>
          </w:p>
        </w:tc>
        <w:tc>
          <w:tcPr>
            <w:tcW w:w="3571" w:type="dxa"/>
          </w:tcPr>
          <w:p w:rsidR="008C64A8" w:rsidRPr="007544A3" w:rsidRDefault="008C64A8" w:rsidP="00977E8F">
            <w:r w:rsidRPr="007544A3">
              <w:t>processingFailure_er</w:t>
            </w:r>
          </w:p>
        </w:tc>
      </w:tr>
      <w:tr w:rsidR="008C64A8" w:rsidRPr="00C97919" w:rsidTr="00977E8F">
        <w:tc>
          <w:tcPr>
            <w:tcW w:w="1270" w:type="dxa"/>
          </w:tcPr>
          <w:p w:rsidR="008C64A8" w:rsidRPr="007544A3" w:rsidRDefault="008C64A8" w:rsidP="00977E8F">
            <w:r>
              <w:t>7233</w:t>
            </w:r>
          </w:p>
        </w:tc>
        <w:tc>
          <w:tcPr>
            <w:tcW w:w="3472" w:type="dxa"/>
          </w:tcPr>
          <w:p w:rsidR="008C64A8" w:rsidRPr="007544A3" w:rsidRDefault="008C64A8" w:rsidP="00977E8F">
            <w:r>
              <w:t>Cannot create a pseudo LRN DX because the NPANXX is within the migration locking period.</w:t>
            </w:r>
          </w:p>
        </w:tc>
        <w:tc>
          <w:tcPr>
            <w:tcW w:w="1263" w:type="dxa"/>
          </w:tcPr>
          <w:p w:rsidR="008C64A8" w:rsidRPr="007544A3" w:rsidRDefault="008C64A8" w:rsidP="00977E8F">
            <w:r w:rsidRPr="007544A3">
              <w:t>10</w:t>
            </w:r>
          </w:p>
        </w:tc>
        <w:tc>
          <w:tcPr>
            <w:tcW w:w="3571" w:type="dxa"/>
          </w:tcPr>
          <w:p w:rsidR="008C64A8" w:rsidRPr="007544A3" w:rsidRDefault="008C64A8" w:rsidP="00977E8F">
            <w:r w:rsidRPr="007544A3">
              <w:t>processingFailure_er</w:t>
            </w:r>
          </w:p>
        </w:tc>
      </w:tr>
      <w:tr w:rsidR="008C64A8" w:rsidRPr="00C97919" w:rsidTr="00977E8F">
        <w:tc>
          <w:tcPr>
            <w:tcW w:w="1270" w:type="dxa"/>
          </w:tcPr>
          <w:p w:rsidR="008C64A8" w:rsidRPr="007544A3" w:rsidRDefault="008C64A8" w:rsidP="00977E8F">
            <w:r>
              <w:t>7234</w:t>
            </w:r>
          </w:p>
        </w:tc>
        <w:tc>
          <w:tcPr>
            <w:tcW w:w="3472" w:type="dxa"/>
          </w:tcPr>
          <w:p w:rsidR="008C64A8" w:rsidRPr="007544A3" w:rsidRDefault="008C64A8" w:rsidP="00977E8F">
            <w:r>
              <w:t>Cannot create LRN because the NPANXX is within the migration locking period.</w:t>
            </w:r>
          </w:p>
        </w:tc>
        <w:tc>
          <w:tcPr>
            <w:tcW w:w="1263" w:type="dxa"/>
          </w:tcPr>
          <w:p w:rsidR="008C64A8" w:rsidRPr="007544A3" w:rsidRDefault="008C64A8" w:rsidP="00977E8F">
            <w:r w:rsidRPr="007544A3">
              <w:t>10</w:t>
            </w:r>
          </w:p>
        </w:tc>
        <w:tc>
          <w:tcPr>
            <w:tcW w:w="3571" w:type="dxa"/>
          </w:tcPr>
          <w:p w:rsidR="008C64A8" w:rsidRPr="007544A3" w:rsidRDefault="008C64A8" w:rsidP="00977E8F">
            <w:r w:rsidRPr="007544A3">
              <w:t>processingFailure_er</w:t>
            </w:r>
          </w:p>
        </w:tc>
      </w:tr>
      <w:tr w:rsidR="008C64A8" w:rsidRPr="00C97919" w:rsidTr="00C63BB0">
        <w:tc>
          <w:tcPr>
            <w:tcW w:w="1270" w:type="dxa"/>
          </w:tcPr>
          <w:p w:rsidR="008C64A8" w:rsidRPr="007544A3" w:rsidRDefault="008C64A8" w:rsidP="00C63BB0">
            <w:r>
              <w:t>7235</w:t>
            </w:r>
          </w:p>
        </w:tc>
        <w:tc>
          <w:tcPr>
            <w:tcW w:w="3472" w:type="dxa"/>
          </w:tcPr>
          <w:p w:rsidR="008C64A8" w:rsidRPr="007544A3" w:rsidRDefault="008C64A8" w:rsidP="00C63BB0">
            <w:r w:rsidRPr="0090013F">
              <w:t>Query exceeds maximum tunable length.</w:t>
            </w:r>
          </w:p>
        </w:tc>
        <w:tc>
          <w:tcPr>
            <w:tcW w:w="1263" w:type="dxa"/>
          </w:tcPr>
          <w:p w:rsidR="008C64A8" w:rsidRPr="007544A3" w:rsidRDefault="008C64A8" w:rsidP="00C63BB0">
            <w:r>
              <w:t>6</w:t>
            </w:r>
          </w:p>
        </w:tc>
        <w:tc>
          <w:tcPr>
            <w:tcW w:w="3571" w:type="dxa"/>
          </w:tcPr>
          <w:p w:rsidR="008C64A8" w:rsidRPr="007544A3" w:rsidRDefault="008C64A8" w:rsidP="00C63BB0">
            <w:r w:rsidRPr="007544A3">
              <w:t>invalidAttributeValue_er</w:t>
            </w:r>
          </w:p>
        </w:tc>
      </w:tr>
      <w:tr w:rsidR="00A068C6" w:rsidRPr="00C97919" w:rsidTr="00C63BB0">
        <w:tc>
          <w:tcPr>
            <w:tcW w:w="1270" w:type="dxa"/>
          </w:tcPr>
          <w:p w:rsidR="00A068C6" w:rsidRDefault="00A068C6" w:rsidP="00C63BB0">
            <w:r>
              <w:t>7236</w:t>
            </w:r>
          </w:p>
        </w:tc>
        <w:tc>
          <w:tcPr>
            <w:tcW w:w="3472" w:type="dxa"/>
          </w:tcPr>
          <w:p w:rsidR="00A068C6" w:rsidRPr="0090013F" w:rsidRDefault="00A068C6" w:rsidP="00C63BB0">
            <w:r>
              <w:t>Request failed message ordering validation</w:t>
            </w:r>
          </w:p>
        </w:tc>
        <w:tc>
          <w:tcPr>
            <w:tcW w:w="1263" w:type="dxa"/>
          </w:tcPr>
          <w:p w:rsidR="00A068C6" w:rsidRDefault="00A068C6" w:rsidP="00C63BB0">
            <w:r>
              <w:t>6</w:t>
            </w:r>
          </w:p>
        </w:tc>
        <w:tc>
          <w:tcPr>
            <w:tcW w:w="3571" w:type="dxa"/>
          </w:tcPr>
          <w:p w:rsidR="00A068C6" w:rsidRPr="007544A3" w:rsidRDefault="00A068C6" w:rsidP="00C63BB0">
            <w:r w:rsidRPr="007544A3">
              <w:t>invalidAttributeValue_er</w:t>
            </w:r>
          </w:p>
        </w:tc>
      </w:tr>
      <w:tr w:rsidR="008C64A8" w:rsidRPr="00C97919" w:rsidTr="00CE52D3">
        <w:tc>
          <w:tcPr>
            <w:tcW w:w="1270" w:type="dxa"/>
          </w:tcPr>
          <w:p w:rsidR="008C64A8" w:rsidRPr="007544A3" w:rsidRDefault="008C64A8" w:rsidP="007544A3">
            <w:r w:rsidRPr="007544A3">
              <w:t>7500</w:t>
            </w:r>
          </w:p>
        </w:tc>
        <w:tc>
          <w:tcPr>
            <w:tcW w:w="3472" w:type="dxa"/>
          </w:tcPr>
          <w:p w:rsidR="008C64A8" w:rsidRPr="007544A3" w:rsidRDefault="008C64A8" w:rsidP="007544A3">
            <w:r w:rsidRPr="007544A3">
              <w:t>The entered due date differs from the due date entered by the other Service Provide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7751</w:t>
            </w:r>
          </w:p>
        </w:tc>
        <w:tc>
          <w:tcPr>
            <w:tcW w:w="3472" w:type="dxa"/>
          </w:tcPr>
          <w:p w:rsidR="008C64A8" w:rsidRPr="007544A3" w:rsidRDefault="008C64A8" w:rsidP="007544A3">
            <w:r w:rsidRPr="007544A3">
              <w:t>Block successfully activat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lastRenderedPageBreak/>
              <w:t>7752</w:t>
            </w:r>
          </w:p>
        </w:tc>
        <w:tc>
          <w:tcPr>
            <w:tcW w:w="3472" w:type="dxa"/>
          </w:tcPr>
          <w:p w:rsidR="008C64A8" w:rsidRPr="007544A3" w:rsidRDefault="008C64A8" w:rsidP="007544A3">
            <w:r w:rsidRPr="007544A3">
              <w:t>Block successfully modifi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3</w:t>
            </w:r>
          </w:p>
        </w:tc>
        <w:tc>
          <w:tcPr>
            <w:tcW w:w="3472" w:type="dxa"/>
          </w:tcPr>
          <w:p w:rsidR="008C64A8" w:rsidRPr="007544A3" w:rsidRDefault="008C64A8" w:rsidP="007544A3">
            <w:r w:rsidRPr="007544A3">
              <w:t>Block successfully disconnect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4</w:t>
            </w:r>
          </w:p>
        </w:tc>
        <w:tc>
          <w:tcPr>
            <w:tcW w:w="3472" w:type="dxa"/>
          </w:tcPr>
          <w:p w:rsidR="008C64A8" w:rsidRPr="007544A3" w:rsidRDefault="008C64A8" w:rsidP="007544A3">
            <w:r w:rsidRPr="007544A3">
              <w:t>Block activate parti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5</w:t>
            </w:r>
          </w:p>
        </w:tc>
        <w:tc>
          <w:tcPr>
            <w:tcW w:w="3472" w:type="dxa"/>
          </w:tcPr>
          <w:p w:rsidR="008C64A8" w:rsidRPr="007544A3" w:rsidRDefault="008C64A8" w:rsidP="007544A3">
            <w:r w:rsidRPr="007544A3">
              <w:t>Block modify parti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6</w:t>
            </w:r>
          </w:p>
        </w:tc>
        <w:tc>
          <w:tcPr>
            <w:tcW w:w="3472" w:type="dxa"/>
          </w:tcPr>
          <w:p w:rsidR="008C64A8" w:rsidRPr="007544A3" w:rsidRDefault="008C64A8" w:rsidP="007544A3">
            <w:r w:rsidRPr="007544A3">
              <w:t>Block disconnect parti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7</w:t>
            </w:r>
          </w:p>
        </w:tc>
        <w:tc>
          <w:tcPr>
            <w:tcW w:w="3472" w:type="dxa"/>
          </w:tcPr>
          <w:p w:rsidR="008C64A8" w:rsidRPr="007544A3" w:rsidRDefault="008C64A8" w:rsidP="007544A3">
            <w:r w:rsidRPr="007544A3">
              <w:t>Block activate tot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8</w:t>
            </w:r>
          </w:p>
        </w:tc>
        <w:tc>
          <w:tcPr>
            <w:tcW w:w="3472" w:type="dxa"/>
          </w:tcPr>
          <w:p w:rsidR="008C64A8" w:rsidRPr="007544A3" w:rsidRDefault="008C64A8" w:rsidP="007544A3">
            <w:r w:rsidRPr="007544A3">
              <w:t>Block modify tot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59</w:t>
            </w:r>
          </w:p>
        </w:tc>
        <w:tc>
          <w:tcPr>
            <w:tcW w:w="3472" w:type="dxa"/>
          </w:tcPr>
          <w:p w:rsidR="008C64A8" w:rsidRPr="007544A3" w:rsidRDefault="008C64A8" w:rsidP="007544A3">
            <w:r w:rsidRPr="007544A3">
              <w:t>Block disconnect totally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60</w:t>
            </w:r>
          </w:p>
        </w:tc>
        <w:tc>
          <w:tcPr>
            <w:tcW w:w="3472" w:type="dxa"/>
          </w:tcPr>
          <w:p w:rsidR="008C64A8" w:rsidRPr="007544A3" w:rsidRDefault="008C64A8" w:rsidP="007544A3">
            <w:r w:rsidRPr="007544A3">
              <w:t>Found Same TN for Old and New NPA at Start of PDP.</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7761</w:t>
            </w:r>
          </w:p>
        </w:tc>
        <w:tc>
          <w:tcPr>
            <w:tcW w:w="3472" w:type="dxa"/>
          </w:tcPr>
          <w:p w:rsidR="008C64A8" w:rsidRPr="007544A3" w:rsidRDefault="008C64A8" w:rsidP="007544A3">
            <w:r w:rsidRPr="007544A3">
              <w:t>No more than three related svs are allow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2</w:t>
            </w:r>
          </w:p>
        </w:tc>
        <w:tc>
          <w:tcPr>
            <w:tcW w:w="3472" w:type="dxa"/>
          </w:tcPr>
          <w:p w:rsidR="008C64A8" w:rsidRPr="007544A3" w:rsidRDefault="008C64A8" w:rsidP="007544A3">
            <w:r w:rsidRPr="007544A3">
              <w:t>With three related svs, one must be pooled in old, partial failed, failed or sending statu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3</w:t>
            </w:r>
          </w:p>
        </w:tc>
        <w:tc>
          <w:tcPr>
            <w:tcW w:w="3472" w:type="dxa"/>
          </w:tcPr>
          <w:p w:rsidR="008C64A8" w:rsidRPr="007544A3" w:rsidRDefault="008C64A8" w:rsidP="007544A3">
            <w:r w:rsidRPr="007544A3">
              <w:t>With three related svs, one must be pto.</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4</w:t>
            </w:r>
          </w:p>
        </w:tc>
        <w:tc>
          <w:tcPr>
            <w:tcW w:w="3472" w:type="dxa"/>
          </w:tcPr>
          <w:p w:rsidR="008C64A8" w:rsidRPr="007544A3" w:rsidRDefault="008C64A8" w:rsidP="007544A3">
            <w:r w:rsidRPr="007544A3">
              <w:t>With three related svs, one must be non-pto and non-pool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5</w:t>
            </w:r>
          </w:p>
        </w:tc>
        <w:tc>
          <w:tcPr>
            <w:tcW w:w="3472" w:type="dxa"/>
          </w:tcPr>
          <w:p w:rsidR="008C64A8" w:rsidRPr="007544A3" w:rsidRDefault="008C64A8" w:rsidP="007544A3">
            <w:r w:rsidRPr="007544A3">
              <w:t>With two related svs, at least one must be non-pto.</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7766</w:t>
            </w:r>
          </w:p>
        </w:tc>
        <w:tc>
          <w:tcPr>
            <w:tcW w:w="3472" w:type="dxa"/>
          </w:tcPr>
          <w:p w:rsidR="008C64A8" w:rsidRPr="007544A3" w:rsidRDefault="008C64A8" w:rsidP="007544A3">
            <w:r w:rsidRPr="007544A3">
              <w:t>With no related svs, the sv cannot be pto.</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9000</w:t>
            </w:r>
          </w:p>
        </w:tc>
        <w:tc>
          <w:tcPr>
            <w:tcW w:w="3472" w:type="dxa"/>
          </w:tcPr>
          <w:p w:rsidR="008C64A8" w:rsidRPr="007544A3" w:rsidRDefault="008C64A8" w:rsidP="007544A3">
            <w:r w:rsidRPr="007544A3">
              <w:t>Invalid dat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1</w:t>
            </w:r>
          </w:p>
        </w:tc>
        <w:tc>
          <w:tcPr>
            <w:tcW w:w="3472" w:type="dxa"/>
          </w:tcPr>
          <w:p w:rsidR="008C64A8" w:rsidRPr="007544A3" w:rsidRDefault="008C64A8" w:rsidP="007544A3">
            <w:r w:rsidRPr="007544A3">
              <w:t>Invalid ti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2</w:t>
            </w:r>
          </w:p>
        </w:tc>
        <w:tc>
          <w:tcPr>
            <w:tcW w:w="3472" w:type="dxa"/>
          </w:tcPr>
          <w:p w:rsidR="008C64A8" w:rsidRPr="007544A3" w:rsidRDefault="008C64A8" w:rsidP="007544A3">
            <w:r w:rsidRPr="007544A3">
              <w:t>Audit Profile name too long.</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3</w:t>
            </w:r>
          </w:p>
        </w:tc>
        <w:tc>
          <w:tcPr>
            <w:tcW w:w="3472" w:type="dxa"/>
          </w:tcPr>
          <w:p w:rsidR="008C64A8" w:rsidRPr="007544A3" w:rsidRDefault="008C64A8" w:rsidP="007544A3">
            <w:r w:rsidRPr="007544A3">
              <w:t>Invalid TN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4</w:t>
            </w:r>
          </w:p>
        </w:tc>
        <w:tc>
          <w:tcPr>
            <w:tcW w:w="3472" w:type="dxa"/>
          </w:tcPr>
          <w:p w:rsidR="008C64A8" w:rsidRPr="007544A3" w:rsidRDefault="008C64A8" w:rsidP="007544A3">
            <w:r w:rsidRPr="007544A3">
              <w:t>Audit Profile name is not unique.</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9005</w:t>
            </w:r>
          </w:p>
        </w:tc>
        <w:tc>
          <w:tcPr>
            <w:tcW w:w="3472" w:type="dxa"/>
          </w:tcPr>
          <w:p w:rsidR="008C64A8" w:rsidRPr="007544A3" w:rsidRDefault="008C64A8" w:rsidP="007544A3">
            <w:r w:rsidRPr="007544A3">
              <w:t>No audits match the entered criteri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6</w:t>
            </w:r>
          </w:p>
        </w:tc>
        <w:tc>
          <w:tcPr>
            <w:tcW w:w="3472" w:type="dxa"/>
          </w:tcPr>
          <w:p w:rsidR="008C64A8" w:rsidRPr="007544A3" w:rsidRDefault="008C64A8" w:rsidP="007544A3">
            <w:r w:rsidRPr="007544A3">
              <w:t>Could not cancel specified Audi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7</w:t>
            </w:r>
          </w:p>
        </w:tc>
        <w:tc>
          <w:tcPr>
            <w:tcW w:w="3472" w:type="dxa"/>
          </w:tcPr>
          <w:p w:rsidR="008C64A8" w:rsidRPr="007544A3" w:rsidRDefault="008C64A8" w:rsidP="007544A3">
            <w:r w:rsidRPr="007544A3">
              <w:t>Audit validation fail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8</w:t>
            </w:r>
          </w:p>
        </w:tc>
        <w:tc>
          <w:tcPr>
            <w:tcW w:w="3472" w:type="dxa"/>
          </w:tcPr>
          <w:p w:rsidR="008C64A8" w:rsidRPr="007544A3" w:rsidRDefault="008C64A8" w:rsidP="007544A3">
            <w:r w:rsidRPr="007544A3">
              <w:t>No LSMSs to aud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09</w:t>
            </w:r>
          </w:p>
        </w:tc>
        <w:tc>
          <w:tcPr>
            <w:tcW w:w="3472" w:type="dxa"/>
          </w:tcPr>
          <w:p w:rsidR="008C64A8" w:rsidRPr="007544A3" w:rsidRDefault="008C64A8" w:rsidP="007544A3">
            <w:r w:rsidRPr="007544A3">
              <w:t>Need required event input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0</w:t>
            </w:r>
          </w:p>
        </w:tc>
        <w:tc>
          <w:tcPr>
            <w:tcW w:w="3472" w:type="dxa"/>
          </w:tcPr>
          <w:p w:rsidR="008C64A8" w:rsidRPr="007544A3" w:rsidRDefault="008C64A8" w:rsidP="007544A3">
            <w:r w:rsidRPr="007544A3">
              <w:t>Failed to generate a unique name for a periodic aud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1</w:t>
            </w:r>
          </w:p>
        </w:tc>
        <w:tc>
          <w:tcPr>
            <w:tcW w:w="3472" w:type="dxa"/>
          </w:tcPr>
          <w:p w:rsidR="008C64A8" w:rsidRPr="007544A3" w:rsidRDefault="008C64A8" w:rsidP="007544A3">
            <w:r w:rsidRPr="007544A3">
              <w:t>Failed to generate a discrepancy for an SV mismatch.</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2</w:t>
            </w:r>
          </w:p>
        </w:tc>
        <w:tc>
          <w:tcPr>
            <w:tcW w:w="3472" w:type="dxa"/>
          </w:tcPr>
          <w:p w:rsidR="008C64A8" w:rsidRPr="007544A3" w:rsidRDefault="008C64A8" w:rsidP="007544A3">
            <w:r w:rsidRPr="007544A3">
              <w:t>Failed to issue query event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3</w:t>
            </w:r>
          </w:p>
        </w:tc>
        <w:tc>
          <w:tcPr>
            <w:tcW w:w="3472" w:type="dxa"/>
          </w:tcPr>
          <w:p w:rsidR="008C64A8" w:rsidRPr="007544A3" w:rsidRDefault="008C64A8" w:rsidP="007544A3">
            <w:r w:rsidRPr="007544A3">
              <w:t>Starting Station &gt; Ending Station Err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4</w:t>
            </w:r>
          </w:p>
        </w:tc>
        <w:tc>
          <w:tcPr>
            <w:tcW w:w="3472" w:type="dxa"/>
          </w:tcPr>
          <w:p w:rsidR="008C64A8" w:rsidRPr="007544A3" w:rsidRDefault="008C64A8" w:rsidP="007544A3">
            <w:r w:rsidRPr="007544A3">
              <w:t>CMIP bounced, which killed our query.</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5</w:t>
            </w:r>
          </w:p>
        </w:tc>
        <w:tc>
          <w:tcPr>
            <w:tcW w:w="3472" w:type="dxa"/>
          </w:tcPr>
          <w:p w:rsidR="008C64A8" w:rsidRPr="007544A3" w:rsidRDefault="008C64A8" w:rsidP="007544A3">
            <w:r w:rsidRPr="007544A3">
              <w:t>We can't use input data that conflicts with itself</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6</w:t>
            </w:r>
          </w:p>
        </w:tc>
        <w:tc>
          <w:tcPr>
            <w:tcW w:w="3472" w:type="dxa"/>
          </w:tcPr>
          <w:p w:rsidR="008C64A8" w:rsidRPr="007544A3" w:rsidRDefault="008C64A8" w:rsidP="007544A3">
            <w:r w:rsidRPr="007544A3">
              <w:t>Failed to issue SP Notification events.</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9017</w:t>
            </w:r>
          </w:p>
        </w:tc>
        <w:tc>
          <w:tcPr>
            <w:tcW w:w="3472" w:type="dxa"/>
          </w:tcPr>
          <w:p w:rsidR="008C64A8" w:rsidRPr="007544A3" w:rsidRDefault="008C64A8" w:rsidP="007544A3">
            <w:r w:rsidRPr="007544A3">
              <w:t>Failed to retrieve allowable function mask</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018</w:t>
            </w:r>
          </w:p>
        </w:tc>
        <w:tc>
          <w:tcPr>
            <w:tcW w:w="3472" w:type="dxa"/>
          </w:tcPr>
          <w:p w:rsidR="008C64A8" w:rsidRPr="007544A3" w:rsidRDefault="008C64A8" w:rsidP="007544A3">
            <w:r w:rsidRPr="007544A3">
              <w:t>Event Process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9019</w:t>
            </w:r>
          </w:p>
        </w:tc>
        <w:tc>
          <w:tcPr>
            <w:tcW w:w="3472" w:type="dxa"/>
          </w:tcPr>
          <w:p w:rsidR="008C64A8" w:rsidRPr="007544A3" w:rsidRDefault="008C64A8" w:rsidP="007544A3">
            <w:r w:rsidRPr="007544A3">
              <w:t>Discrepancy created with invalid reason cod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A068C6" w:rsidRPr="00C97919" w:rsidTr="00CE52D3">
        <w:tc>
          <w:tcPr>
            <w:tcW w:w="1270" w:type="dxa"/>
          </w:tcPr>
          <w:p w:rsidR="00A068C6" w:rsidRPr="007544A3" w:rsidRDefault="00A068C6" w:rsidP="007544A3">
            <w:r>
              <w:t>9020</w:t>
            </w:r>
          </w:p>
        </w:tc>
        <w:tc>
          <w:tcPr>
            <w:tcW w:w="3472" w:type="dxa"/>
          </w:tcPr>
          <w:p w:rsidR="00A068C6" w:rsidRPr="007544A3" w:rsidRDefault="00A068C6" w:rsidP="007544A3">
            <w:r>
              <w:t>Delegate is not allowed to submit audit request</w:t>
            </w:r>
          </w:p>
        </w:tc>
        <w:tc>
          <w:tcPr>
            <w:tcW w:w="1263" w:type="dxa"/>
          </w:tcPr>
          <w:p w:rsidR="00A068C6" w:rsidRPr="007544A3" w:rsidRDefault="00A068C6" w:rsidP="007544A3">
            <w:r w:rsidRPr="007544A3">
              <w:t>2</w:t>
            </w:r>
          </w:p>
        </w:tc>
        <w:tc>
          <w:tcPr>
            <w:tcW w:w="3571" w:type="dxa"/>
          </w:tcPr>
          <w:p w:rsidR="00A068C6" w:rsidRPr="007544A3" w:rsidRDefault="00A068C6" w:rsidP="007544A3">
            <w:r w:rsidRPr="007544A3">
              <w:t>accessDenied_er</w:t>
            </w:r>
          </w:p>
        </w:tc>
      </w:tr>
      <w:tr w:rsidR="008C64A8" w:rsidRPr="00C97919" w:rsidTr="00CE52D3">
        <w:tc>
          <w:tcPr>
            <w:tcW w:w="1270" w:type="dxa"/>
          </w:tcPr>
          <w:p w:rsidR="008C64A8" w:rsidRPr="007544A3" w:rsidRDefault="008C64A8" w:rsidP="007544A3">
            <w:r w:rsidRPr="007544A3">
              <w:t>9500</w:t>
            </w:r>
          </w:p>
        </w:tc>
        <w:tc>
          <w:tcPr>
            <w:tcW w:w="3472" w:type="dxa"/>
          </w:tcPr>
          <w:p w:rsidR="008C64A8" w:rsidRPr="007544A3" w:rsidRDefault="008C64A8" w:rsidP="007544A3">
            <w:r w:rsidRPr="007544A3">
              <w:t>NPA does not exist in the NPAC SMS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9501</w:t>
            </w:r>
          </w:p>
        </w:tc>
        <w:tc>
          <w:tcPr>
            <w:tcW w:w="3472" w:type="dxa"/>
          </w:tcPr>
          <w:p w:rsidR="008C64A8" w:rsidRPr="007544A3" w:rsidRDefault="008C64A8" w:rsidP="007544A3">
            <w:r w:rsidRPr="007544A3">
              <w:t>NPA-NXX combination does not exist in the NPAC SMS data.</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9750</w:t>
            </w:r>
          </w:p>
        </w:tc>
        <w:tc>
          <w:tcPr>
            <w:tcW w:w="3472" w:type="dxa"/>
          </w:tcPr>
          <w:p w:rsidR="008C64A8" w:rsidRPr="007544A3" w:rsidRDefault="008C64A8" w:rsidP="007544A3">
            <w:r w:rsidRPr="007544A3">
              <w:t>No TNs found within the range entered.</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9751</w:t>
            </w:r>
          </w:p>
        </w:tc>
        <w:tc>
          <w:tcPr>
            <w:tcW w:w="3472" w:type="dxa"/>
          </w:tcPr>
          <w:p w:rsidR="008C64A8" w:rsidRPr="007544A3" w:rsidRDefault="008C64A8" w:rsidP="007544A3">
            <w:r w:rsidRPr="007544A3">
              <w:t>No results have yet been reported for the selected audi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0</w:t>
            </w:r>
          </w:p>
        </w:tc>
        <w:tc>
          <w:tcPr>
            <w:tcW w:w="3472" w:type="dxa"/>
          </w:tcPr>
          <w:p w:rsidR="008C64A8" w:rsidRPr="007544A3" w:rsidRDefault="008C64A8" w:rsidP="007544A3">
            <w:r w:rsidRPr="007544A3">
              <w:t>Invalid NPA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1</w:t>
            </w:r>
          </w:p>
        </w:tc>
        <w:tc>
          <w:tcPr>
            <w:tcW w:w="3472" w:type="dxa"/>
          </w:tcPr>
          <w:p w:rsidR="008C64A8" w:rsidRPr="007544A3" w:rsidRDefault="008C64A8" w:rsidP="007544A3">
            <w:r w:rsidRPr="007544A3">
              <w:t>Invalid NXX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2</w:t>
            </w:r>
          </w:p>
        </w:tc>
        <w:tc>
          <w:tcPr>
            <w:tcW w:w="3472" w:type="dxa"/>
          </w:tcPr>
          <w:p w:rsidR="008C64A8" w:rsidRPr="007544A3" w:rsidRDefault="008C64A8" w:rsidP="007544A3">
            <w:r w:rsidRPr="007544A3">
              <w:t>Invalid LRN data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3</w:t>
            </w:r>
          </w:p>
        </w:tc>
        <w:tc>
          <w:tcPr>
            <w:tcW w:w="3472" w:type="dxa"/>
          </w:tcPr>
          <w:p w:rsidR="008C64A8" w:rsidRPr="007544A3" w:rsidRDefault="008C64A8" w:rsidP="007544A3">
            <w:r w:rsidRPr="007544A3">
              <w:t>Invalid range for NXXs (second must be greater than firs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4</w:t>
            </w:r>
          </w:p>
        </w:tc>
        <w:tc>
          <w:tcPr>
            <w:tcW w:w="3472" w:type="dxa"/>
          </w:tcPr>
          <w:p w:rsidR="008C64A8" w:rsidRPr="007544A3" w:rsidRDefault="008C64A8" w:rsidP="007544A3">
            <w:r w:rsidRPr="007544A3">
              <w:t>Invalid range for LRNs (second must be greater than first).</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5</w:t>
            </w:r>
          </w:p>
        </w:tc>
        <w:tc>
          <w:tcPr>
            <w:tcW w:w="3472" w:type="dxa"/>
          </w:tcPr>
          <w:p w:rsidR="008C64A8" w:rsidRPr="007544A3" w:rsidRDefault="008C64A8" w:rsidP="007544A3">
            <w:r w:rsidRPr="007544A3">
              <w:t>Invalid printer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6</w:t>
            </w:r>
          </w:p>
        </w:tc>
        <w:tc>
          <w:tcPr>
            <w:tcW w:w="3472" w:type="dxa"/>
          </w:tcPr>
          <w:p w:rsidR="008C64A8" w:rsidRPr="007544A3" w:rsidRDefault="008C64A8" w:rsidP="007544A3">
            <w:r w:rsidRPr="007544A3">
              <w:t>Too many characters entered in printer fiel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7</w:t>
            </w:r>
          </w:p>
        </w:tc>
        <w:tc>
          <w:tcPr>
            <w:tcW w:w="3472" w:type="dxa"/>
          </w:tcPr>
          <w:p w:rsidR="008C64A8" w:rsidRPr="007544A3" w:rsidRDefault="008C64A8" w:rsidP="007544A3">
            <w:r w:rsidRPr="007544A3">
              <w:t>Invalid TN entered in fax fiel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0008</w:t>
            </w:r>
          </w:p>
        </w:tc>
        <w:tc>
          <w:tcPr>
            <w:tcW w:w="3472" w:type="dxa"/>
          </w:tcPr>
          <w:p w:rsidR="008C64A8" w:rsidRPr="007544A3" w:rsidRDefault="008C64A8" w:rsidP="007544A3">
            <w:r w:rsidRPr="007544A3">
              <w:t>Too many characters entered in file name fiel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09</w:t>
            </w:r>
          </w:p>
        </w:tc>
        <w:tc>
          <w:tcPr>
            <w:tcW w:w="3472" w:type="dxa"/>
          </w:tcPr>
          <w:p w:rsidR="008C64A8" w:rsidRPr="007544A3" w:rsidRDefault="008C64A8" w:rsidP="007544A3">
            <w:r w:rsidRPr="007544A3">
              <w:t>Invalid file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0</w:t>
            </w:r>
          </w:p>
        </w:tc>
        <w:tc>
          <w:tcPr>
            <w:tcW w:w="3472" w:type="dxa"/>
          </w:tcPr>
          <w:p w:rsidR="008C64A8" w:rsidRPr="007544A3" w:rsidRDefault="008C64A8" w:rsidP="007544A3">
            <w:r w:rsidRPr="007544A3">
              <w:t>No generated file name enter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1</w:t>
            </w:r>
          </w:p>
        </w:tc>
        <w:tc>
          <w:tcPr>
            <w:tcW w:w="3472" w:type="dxa"/>
          </w:tcPr>
          <w:p w:rsidR="008C64A8" w:rsidRPr="007544A3" w:rsidRDefault="008C64A8" w:rsidP="007544A3">
            <w:r w:rsidRPr="007544A3">
              <w:t>No destination designated for re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2</w:t>
            </w:r>
          </w:p>
        </w:tc>
        <w:tc>
          <w:tcPr>
            <w:tcW w:w="3472" w:type="dxa"/>
          </w:tcPr>
          <w:p w:rsidR="008C64A8" w:rsidRPr="007544A3" w:rsidRDefault="008C64A8" w:rsidP="007544A3">
            <w:r w:rsidRPr="007544A3">
              <w:t>Invalid dat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3</w:t>
            </w:r>
          </w:p>
        </w:tc>
        <w:tc>
          <w:tcPr>
            <w:tcW w:w="3472" w:type="dxa"/>
          </w:tcPr>
          <w:p w:rsidR="008C64A8" w:rsidRPr="007544A3" w:rsidRDefault="008C64A8" w:rsidP="007544A3">
            <w:r w:rsidRPr="007544A3">
              <w:t>Invalid parameters detected in Report Parameters.</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4</w:t>
            </w:r>
          </w:p>
        </w:tc>
        <w:tc>
          <w:tcPr>
            <w:tcW w:w="3472" w:type="dxa"/>
          </w:tcPr>
          <w:p w:rsidR="008C64A8" w:rsidRPr="007544A3" w:rsidRDefault="008C64A8" w:rsidP="007544A3">
            <w:r w:rsidRPr="007544A3">
              <w:t>End date occurs before the start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5</w:t>
            </w:r>
          </w:p>
        </w:tc>
        <w:tc>
          <w:tcPr>
            <w:tcW w:w="3472" w:type="dxa"/>
          </w:tcPr>
          <w:p w:rsidR="008C64A8" w:rsidRPr="007544A3" w:rsidRDefault="008C64A8" w:rsidP="007544A3">
            <w:r w:rsidRPr="007544A3">
              <w:t>Requester does not have privileges to generate this rep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6</w:t>
            </w:r>
          </w:p>
        </w:tc>
        <w:tc>
          <w:tcPr>
            <w:tcW w:w="3472" w:type="dxa"/>
          </w:tcPr>
          <w:p w:rsidR="008C64A8" w:rsidRPr="007544A3" w:rsidRDefault="008C64A8" w:rsidP="007544A3">
            <w:r w:rsidRPr="007544A3">
              <w:t>Event missing customer I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0017</w:t>
            </w:r>
          </w:p>
        </w:tc>
        <w:tc>
          <w:tcPr>
            <w:tcW w:w="3472" w:type="dxa"/>
          </w:tcPr>
          <w:p w:rsidR="008C64A8" w:rsidRPr="007544A3" w:rsidRDefault="008C64A8" w:rsidP="007544A3">
            <w:r w:rsidRPr="007544A3">
              <w:t>No existing report or incorrect permission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8</w:t>
            </w:r>
          </w:p>
        </w:tc>
        <w:tc>
          <w:tcPr>
            <w:tcW w:w="3472" w:type="dxa"/>
          </w:tcPr>
          <w:p w:rsidR="008C64A8" w:rsidRPr="007544A3" w:rsidRDefault="008C64A8" w:rsidP="007544A3">
            <w:r w:rsidRPr="007544A3">
              <w:t>Failure scanning existing report directory</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19</w:t>
            </w:r>
          </w:p>
        </w:tc>
        <w:tc>
          <w:tcPr>
            <w:tcW w:w="3472" w:type="dxa"/>
          </w:tcPr>
          <w:p w:rsidR="008C64A8" w:rsidRPr="007544A3" w:rsidRDefault="008C64A8" w:rsidP="007544A3">
            <w:r w:rsidRPr="007544A3">
              <w:t>Failure opening existing report directory</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0</w:t>
            </w:r>
          </w:p>
        </w:tc>
        <w:tc>
          <w:tcPr>
            <w:tcW w:w="3472" w:type="dxa"/>
          </w:tcPr>
          <w:p w:rsidR="008C64A8" w:rsidRPr="007544A3" w:rsidRDefault="008C64A8" w:rsidP="007544A3">
            <w:r w:rsidRPr="007544A3">
              <w:t>Failure retrieving originator informa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1</w:t>
            </w:r>
          </w:p>
        </w:tc>
        <w:tc>
          <w:tcPr>
            <w:tcW w:w="3472" w:type="dxa"/>
          </w:tcPr>
          <w:p w:rsidR="008C64A8" w:rsidRPr="007544A3" w:rsidRDefault="008C64A8" w:rsidP="007544A3">
            <w:r w:rsidRPr="007544A3">
              <w:t>Failure print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2</w:t>
            </w:r>
          </w:p>
        </w:tc>
        <w:tc>
          <w:tcPr>
            <w:tcW w:w="3472" w:type="dxa"/>
          </w:tcPr>
          <w:p w:rsidR="008C64A8" w:rsidRPr="007544A3" w:rsidRDefault="008C64A8" w:rsidP="007544A3">
            <w:r w:rsidRPr="007544A3">
              <w:t>Failure email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3</w:t>
            </w:r>
          </w:p>
        </w:tc>
        <w:tc>
          <w:tcPr>
            <w:tcW w:w="3472" w:type="dxa"/>
          </w:tcPr>
          <w:p w:rsidR="008C64A8" w:rsidRPr="007544A3" w:rsidRDefault="008C64A8" w:rsidP="007544A3">
            <w:r w:rsidRPr="007544A3">
              <w:t>Failure fax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4</w:t>
            </w:r>
          </w:p>
        </w:tc>
        <w:tc>
          <w:tcPr>
            <w:tcW w:w="3472" w:type="dxa"/>
          </w:tcPr>
          <w:p w:rsidR="008C64A8" w:rsidRPr="007544A3" w:rsidRDefault="008C64A8" w:rsidP="007544A3">
            <w:r w:rsidRPr="007544A3">
              <w:t>Failure mov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5</w:t>
            </w:r>
          </w:p>
        </w:tc>
        <w:tc>
          <w:tcPr>
            <w:tcW w:w="3472" w:type="dxa"/>
          </w:tcPr>
          <w:p w:rsidR="008C64A8" w:rsidRPr="007544A3" w:rsidRDefault="008C64A8" w:rsidP="007544A3">
            <w:r w:rsidRPr="007544A3">
              <w:t>Failure renaming report fil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026</w:t>
            </w:r>
          </w:p>
        </w:tc>
        <w:tc>
          <w:tcPr>
            <w:tcW w:w="3472" w:type="dxa"/>
          </w:tcPr>
          <w:p w:rsidR="008C64A8" w:rsidRPr="007544A3" w:rsidRDefault="008C64A8" w:rsidP="007544A3">
            <w:r w:rsidRPr="007544A3">
              <w:t>Failure running report</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63BB0">
        <w:tc>
          <w:tcPr>
            <w:tcW w:w="1270" w:type="dxa"/>
          </w:tcPr>
          <w:p w:rsidR="008C64A8" w:rsidRPr="007544A3" w:rsidRDefault="008C64A8" w:rsidP="00C63BB0">
            <w:r w:rsidRPr="0090013F">
              <w:t>10027</w:t>
            </w:r>
          </w:p>
        </w:tc>
        <w:tc>
          <w:tcPr>
            <w:tcW w:w="3472" w:type="dxa"/>
          </w:tcPr>
          <w:p w:rsidR="008C64A8" w:rsidRPr="007544A3" w:rsidRDefault="008C64A8" w:rsidP="00C63BB0">
            <w:r w:rsidRPr="0090013F">
              <w:t>Failed To Create Custom Report</w:t>
            </w:r>
          </w:p>
        </w:tc>
        <w:tc>
          <w:tcPr>
            <w:tcW w:w="1263" w:type="dxa"/>
          </w:tcPr>
          <w:p w:rsidR="008C64A8" w:rsidRPr="007544A3" w:rsidRDefault="008C64A8" w:rsidP="00C63BB0">
            <w:r w:rsidRPr="0090013F">
              <w:t>6</w:t>
            </w:r>
          </w:p>
        </w:tc>
        <w:tc>
          <w:tcPr>
            <w:tcW w:w="3571" w:type="dxa"/>
          </w:tcPr>
          <w:p w:rsidR="008C64A8" w:rsidRPr="007544A3" w:rsidRDefault="008C64A8" w:rsidP="00C63BB0">
            <w:r w:rsidRPr="0090013F">
              <w:t>invalidAttributeValue_er</w:t>
            </w:r>
          </w:p>
        </w:tc>
      </w:tr>
      <w:tr w:rsidR="008C64A8" w:rsidRPr="00C97919" w:rsidTr="00C63BB0">
        <w:tc>
          <w:tcPr>
            <w:tcW w:w="1270" w:type="dxa"/>
          </w:tcPr>
          <w:p w:rsidR="008C64A8" w:rsidRPr="007544A3" w:rsidRDefault="008C64A8" w:rsidP="00C63BB0">
            <w:r w:rsidRPr="0090013F">
              <w:t>10028</w:t>
            </w:r>
          </w:p>
        </w:tc>
        <w:tc>
          <w:tcPr>
            <w:tcW w:w="3472" w:type="dxa"/>
          </w:tcPr>
          <w:p w:rsidR="008C64A8" w:rsidRPr="007544A3" w:rsidRDefault="008C64A8" w:rsidP="00C63BB0">
            <w:r w:rsidRPr="0090013F">
              <w:t>Failed To Modify Custom Report</w:t>
            </w:r>
          </w:p>
        </w:tc>
        <w:tc>
          <w:tcPr>
            <w:tcW w:w="1263" w:type="dxa"/>
          </w:tcPr>
          <w:p w:rsidR="008C64A8" w:rsidRPr="007544A3" w:rsidRDefault="008C64A8" w:rsidP="00C63BB0">
            <w:r w:rsidRPr="0090013F">
              <w:t>6</w:t>
            </w:r>
          </w:p>
        </w:tc>
        <w:tc>
          <w:tcPr>
            <w:tcW w:w="3571" w:type="dxa"/>
          </w:tcPr>
          <w:p w:rsidR="008C64A8" w:rsidRPr="007544A3" w:rsidRDefault="008C64A8" w:rsidP="00C63BB0">
            <w:r w:rsidRPr="0090013F">
              <w:t>invalidAttributeValue_er</w:t>
            </w:r>
          </w:p>
        </w:tc>
      </w:tr>
      <w:tr w:rsidR="008C64A8" w:rsidRPr="00C97919" w:rsidTr="00C63BB0">
        <w:tc>
          <w:tcPr>
            <w:tcW w:w="1270" w:type="dxa"/>
          </w:tcPr>
          <w:p w:rsidR="008C64A8" w:rsidRPr="007544A3" w:rsidRDefault="008C64A8" w:rsidP="00C63BB0">
            <w:r w:rsidRPr="0090013F">
              <w:t>10029</w:t>
            </w:r>
          </w:p>
        </w:tc>
        <w:tc>
          <w:tcPr>
            <w:tcW w:w="3472" w:type="dxa"/>
          </w:tcPr>
          <w:p w:rsidR="008C64A8" w:rsidRPr="007544A3" w:rsidRDefault="008C64A8" w:rsidP="00C63BB0">
            <w:r w:rsidRPr="0090013F">
              <w:t>Failed To Delete Custom Report</w:t>
            </w:r>
          </w:p>
        </w:tc>
        <w:tc>
          <w:tcPr>
            <w:tcW w:w="1263" w:type="dxa"/>
          </w:tcPr>
          <w:p w:rsidR="008C64A8" w:rsidRPr="007544A3" w:rsidRDefault="008C64A8" w:rsidP="00C63BB0">
            <w:r w:rsidRPr="0090013F">
              <w:t>6</w:t>
            </w:r>
          </w:p>
        </w:tc>
        <w:tc>
          <w:tcPr>
            <w:tcW w:w="3571" w:type="dxa"/>
          </w:tcPr>
          <w:p w:rsidR="008C64A8" w:rsidRPr="007544A3" w:rsidRDefault="008C64A8" w:rsidP="00C63BB0">
            <w:r w:rsidRPr="0090013F">
              <w:t>invalidAttributeValue_er</w:t>
            </w:r>
          </w:p>
        </w:tc>
      </w:tr>
      <w:tr w:rsidR="008C64A8" w:rsidRPr="00C97919" w:rsidTr="00C63BB0">
        <w:tc>
          <w:tcPr>
            <w:tcW w:w="1270" w:type="dxa"/>
          </w:tcPr>
          <w:p w:rsidR="008C64A8" w:rsidRPr="007544A3" w:rsidRDefault="008C64A8" w:rsidP="00C63BB0">
            <w:r w:rsidRPr="0090013F">
              <w:t>10030</w:t>
            </w:r>
          </w:p>
        </w:tc>
        <w:tc>
          <w:tcPr>
            <w:tcW w:w="3472" w:type="dxa"/>
          </w:tcPr>
          <w:p w:rsidR="008C64A8" w:rsidRPr="007544A3" w:rsidRDefault="008C64A8">
            <w:r w:rsidRPr="0090013F">
              <w:t>Not running report because the query result will exceed the Max</w:t>
            </w:r>
            <w:r>
              <w:t>Attachment</w:t>
            </w:r>
            <w:r w:rsidRPr="0090013F">
              <w:t xml:space="preserve"> size.</w:t>
            </w:r>
          </w:p>
        </w:tc>
        <w:tc>
          <w:tcPr>
            <w:tcW w:w="1263" w:type="dxa"/>
          </w:tcPr>
          <w:p w:rsidR="008C64A8" w:rsidRPr="007544A3" w:rsidRDefault="008C64A8" w:rsidP="00C63BB0">
            <w:r w:rsidRPr="0090013F">
              <w:t>20</w:t>
            </w:r>
          </w:p>
        </w:tc>
        <w:tc>
          <w:tcPr>
            <w:tcW w:w="3571" w:type="dxa"/>
          </w:tcPr>
          <w:p w:rsidR="008C64A8" w:rsidRPr="007544A3" w:rsidRDefault="008C64A8" w:rsidP="00C63BB0">
            <w:r w:rsidRPr="0090013F">
              <w:t>complexityLimitation</w:t>
            </w:r>
          </w:p>
        </w:tc>
      </w:tr>
      <w:tr w:rsidR="008C64A8" w:rsidRPr="00C97919" w:rsidTr="00CE52D3">
        <w:tc>
          <w:tcPr>
            <w:tcW w:w="1270" w:type="dxa"/>
          </w:tcPr>
          <w:p w:rsidR="008C64A8" w:rsidRPr="007544A3" w:rsidRDefault="008C64A8" w:rsidP="007544A3">
            <w:r w:rsidRPr="007544A3">
              <w:t>10750</w:t>
            </w:r>
          </w:p>
        </w:tc>
        <w:tc>
          <w:tcPr>
            <w:tcW w:w="3472" w:type="dxa"/>
          </w:tcPr>
          <w:p w:rsidR="008C64A8" w:rsidRPr="007544A3" w:rsidRDefault="008C64A8" w:rsidP="007544A3">
            <w:r w:rsidRPr="007544A3">
              <w:t>No billing data exists for the entered criteria.</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0751</w:t>
            </w:r>
          </w:p>
        </w:tc>
        <w:tc>
          <w:tcPr>
            <w:tcW w:w="3472" w:type="dxa"/>
          </w:tcPr>
          <w:p w:rsidR="008C64A8" w:rsidRPr="007544A3" w:rsidRDefault="008C64A8" w:rsidP="007544A3">
            <w:r w:rsidRPr="007544A3">
              <w:t>Unknown report name for report i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000</w:t>
            </w:r>
          </w:p>
        </w:tc>
        <w:tc>
          <w:tcPr>
            <w:tcW w:w="3472" w:type="dxa"/>
          </w:tcPr>
          <w:p w:rsidR="008C64A8" w:rsidRPr="007544A3" w:rsidRDefault="008C64A8" w:rsidP="007544A3">
            <w:r w:rsidRPr="007544A3">
              <w:t>Invalid dat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1</w:t>
            </w:r>
          </w:p>
        </w:tc>
        <w:tc>
          <w:tcPr>
            <w:tcW w:w="3472" w:type="dxa"/>
          </w:tcPr>
          <w:p w:rsidR="008C64A8" w:rsidRPr="007544A3" w:rsidRDefault="008C64A8" w:rsidP="007544A3">
            <w:r w:rsidRPr="007544A3">
              <w:t>Invalid printer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2</w:t>
            </w:r>
          </w:p>
        </w:tc>
        <w:tc>
          <w:tcPr>
            <w:tcW w:w="3472" w:type="dxa"/>
          </w:tcPr>
          <w:p w:rsidR="008C64A8" w:rsidRPr="007544A3" w:rsidRDefault="008C64A8" w:rsidP="007544A3">
            <w:r w:rsidRPr="007544A3">
              <w:t>Too many characters entered in printer fiel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3</w:t>
            </w:r>
          </w:p>
        </w:tc>
        <w:tc>
          <w:tcPr>
            <w:tcW w:w="3472" w:type="dxa"/>
          </w:tcPr>
          <w:p w:rsidR="008C64A8" w:rsidRPr="007544A3" w:rsidRDefault="008C64A8" w:rsidP="007544A3">
            <w:r w:rsidRPr="007544A3">
              <w:t>Invalid TN entered in fax fiel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1004</w:t>
            </w:r>
          </w:p>
        </w:tc>
        <w:tc>
          <w:tcPr>
            <w:tcW w:w="3472" w:type="dxa"/>
          </w:tcPr>
          <w:p w:rsidR="008C64A8" w:rsidRPr="007544A3" w:rsidRDefault="008C64A8" w:rsidP="007544A3">
            <w:r w:rsidRPr="007544A3">
              <w:t xml:space="preserve">Too many characters entered in file </w:t>
            </w:r>
            <w:r w:rsidRPr="007544A3">
              <w:lastRenderedPageBreak/>
              <w:t>name field.</w:t>
            </w:r>
          </w:p>
        </w:tc>
        <w:tc>
          <w:tcPr>
            <w:tcW w:w="1263" w:type="dxa"/>
          </w:tcPr>
          <w:p w:rsidR="008C64A8" w:rsidRPr="007544A3" w:rsidRDefault="008C64A8" w:rsidP="007544A3">
            <w:r w:rsidRPr="007544A3">
              <w:lastRenderedPageBreak/>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lastRenderedPageBreak/>
              <w:t>11005</w:t>
            </w:r>
          </w:p>
        </w:tc>
        <w:tc>
          <w:tcPr>
            <w:tcW w:w="3472" w:type="dxa"/>
          </w:tcPr>
          <w:p w:rsidR="008C64A8" w:rsidRPr="007544A3" w:rsidRDefault="008C64A8" w:rsidP="007544A3">
            <w:r w:rsidRPr="007544A3">
              <w:t>End date occurs before the start dat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6</w:t>
            </w:r>
          </w:p>
        </w:tc>
        <w:tc>
          <w:tcPr>
            <w:tcW w:w="3472" w:type="dxa"/>
          </w:tcPr>
          <w:p w:rsidR="008C64A8" w:rsidRPr="007544A3" w:rsidRDefault="008C64A8" w:rsidP="007544A3">
            <w:r w:rsidRPr="007544A3">
              <w:t>You cannot post-date service element collection changes.</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007</w:t>
            </w:r>
          </w:p>
        </w:tc>
        <w:tc>
          <w:tcPr>
            <w:tcW w:w="3472" w:type="dxa"/>
          </w:tcPr>
          <w:p w:rsidR="008C64A8" w:rsidRPr="007544A3" w:rsidRDefault="008C64A8" w:rsidP="007544A3">
            <w:r w:rsidRPr="007544A3">
              <w:t>Invalid file name enter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08</w:t>
            </w:r>
          </w:p>
        </w:tc>
        <w:tc>
          <w:tcPr>
            <w:tcW w:w="3472" w:type="dxa"/>
          </w:tcPr>
          <w:p w:rsidR="008C64A8" w:rsidRPr="007544A3" w:rsidRDefault="008C64A8" w:rsidP="007544A3">
            <w:r w:rsidRPr="007544A3">
              <w:t>Incomplete Request Parameter Se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009</w:t>
            </w:r>
          </w:p>
        </w:tc>
        <w:tc>
          <w:tcPr>
            <w:tcW w:w="3472" w:type="dxa"/>
          </w:tcPr>
          <w:p w:rsidR="008C64A8" w:rsidRPr="007544A3" w:rsidRDefault="008C64A8" w:rsidP="007544A3">
            <w:r w:rsidRPr="007544A3">
              <w:t>Invalid category for billing</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10</w:t>
            </w:r>
          </w:p>
        </w:tc>
        <w:tc>
          <w:tcPr>
            <w:tcW w:w="3472" w:type="dxa"/>
          </w:tcPr>
          <w:p w:rsidR="008C64A8" w:rsidRPr="007544A3" w:rsidRDefault="008C64A8" w:rsidP="007544A3">
            <w:r w:rsidRPr="007544A3">
              <w:t>Invalid Multiplier Specified.</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1011</w:t>
            </w:r>
          </w:p>
        </w:tc>
        <w:tc>
          <w:tcPr>
            <w:tcW w:w="3472" w:type="dxa"/>
          </w:tcPr>
          <w:p w:rsidR="008C64A8" w:rsidRPr="007544A3" w:rsidRDefault="008C64A8" w:rsidP="007544A3">
            <w:r w:rsidRPr="007544A3">
              <w:t>Unable To Read Multipli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1500</w:t>
            </w:r>
          </w:p>
        </w:tc>
        <w:tc>
          <w:tcPr>
            <w:tcW w:w="3472" w:type="dxa"/>
          </w:tcPr>
          <w:p w:rsidR="008C64A8" w:rsidRPr="007544A3" w:rsidRDefault="008C64A8" w:rsidP="007544A3">
            <w:r w:rsidRPr="007544A3">
              <w:t>Unable to connect to entered fax numbe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0</w:t>
            </w:r>
          </w:p>
        </w:tc>
        <w:tc>
          <w:tcPr>
            <w:tcW w:w="3472" w:type="dxa"/>
          </w:tcPr>
          <w:p w:rsidR="008C64A8" w:rsidRPr="007544A3" w:rsidRDefault="008C64A8" w:rsidP="007544A3">
            <w:r w:rsidRPr="007544A3">
              <w:t>Oracle RDBMS has reported the following Database Serv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1</w:t>
            </w:r>
          </w:p>
        </w:tc>
        <w:tc>
          <w:tcPr>
            <w:tcW w:w="3472" w:type="dxa"/>
          </w:tcPr>
          <w:p w:rsidR="008C64A8" w:rsidRPr="007544A3" w:rsidRDefault="008C64A8" w:rsidP="007544A3">
            <w:r w:rsidRPr="007544A3">
              <w:t>Oracle RDBMS has reported the following SQL Execution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2</w:t>
            </w:r>
          </w:p>
        </w:tc>
        <w:tc>
          <w:tcPr>
            <w:tcW w:w="3472" w:type="dxa"/>
          </w:tcPr>
          <w:p w:rsidR="008C64A8" w:rsidRPr="007544A3" w:rsidRDefault="008C64A8" w:rsidP="007544A3">
            <w:r w:rsidRPr="007544A3">
              <w:t>Oracle RDBMS has reported the following Stored Procedure/Trigg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3</w:t>
            </w:r>
          </w:p>
        </w:tc>
        <w:tc>
          <w:tcPr>
            <w:tcW w:w="3472" w:type="dxa"/>
          </w:tcPr>
          <w:p w:rsidR="008C64A8" w:rsidRPr="007544A3" w:rsidRDefault="008C64A8" w:rsidP="007544A3">
            <w:r w:rsidRPr="007544A3">
              <w:t>Oracle RDBMS has reported the following Database Networking (SQL*NET)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4</w:t>
            </w:r>
          </w:p>
        </w:tc>
        <w:tc>
          <w:tcPr>
            <w:tcW w:w="3472" w:type="dxa"/>
          </w:tcPr>
          <w:p w:rsidR="008C64A8" w:rsidRPr="007544A3" w:rsidRDefault="008C64A8" w:rsidP="007544A3">
            <w:r w:rsidRPr="007544A3">
              <w:t>Oracle RDBMS has reported the following Replication Serv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5</w:t>
            </w:r>
          </w:p>
        </w:tc>
        <w:tc>
          <w:tcPr>
            <w:tcW w:w="3472" w:type="dxa"/>
          </w:tcPr>
          <w:p w:rsidR="008C64A8" w:rsidRPr="007544A3" w:rsidRDefault="008C64A8" w:rsidP="007544A3">
            <w:r w:rsidRPr="007544A3">
              <w:t>Oracle RDBMS has reported the following Report Writer Error: ORA-nnnn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006</w:t>
            </w:r>
          </w:p>
        </w:tc>
        <w:tc>
          <w:tcPr>
            <w:tcW w:w="3472" w:type="dxa"/>
          </w:tcPr>
          <w:p w:rsidR="008C64A8" w:rsidRPr="007544A3" w:rsidRDefault="008C64A8" w:rsidP="007544A3">
            <w:r w:rsidRPr="007544A3">
              <w:t>Oracle RDBMS database has been disconnecte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110</w:t>
            </w:r>
          </w:p>
        </w:tc>
        <w:tc>
          <w:tcPr>
            <w:tcW w:w="3472" w:type="dxa"/>
          </w:tcPr>
          <w:p w:rsidR="008C64A8" w:rsidRPr="007544A3" w:rsidRDefault="008C64A8" w:rsidP="007544A3">
            <w:r w:rsidRPr="007544A3">
              <w:t>Dispatcher found bad even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120</w:t>
            </w:r>
          </w:p>
        </w:tc>
        <w:tc>
          <w:tcPr>
            <w:tcW w:w="3472" w:type="dxa"/>
          </w:tcPr>
          <w:p w:rsidR="008C64A8" w:rsidRPr="007544A3" w:rsidRDefault="008C64A8" w:rsidP="007544A3">
            <w:r w:rsidRPr="007544A3">
              <w:t>Corrupt data foun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2140</w:t>
            </w:r>
          </w:p>
        </w:tc>
        <w:tc>
          <w:tcPr>
            <w:tcW w:w="3472" w:type="dxa"/>
          </w:tcPr>
          <w:p w:rsidR="008C64A8" w:rsidRPr="007544A3" w:rsidRDefault="008C64A8" w:rsidP="007544A3">
            <w:r w:rsidRPr="007544A3">
              <w:t>Resource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2150</w:t>
            </w:r>
          </w:p>
        </w:tc>
        <w:tc>
          <w:tcPr>
            <w:tcW w:w="3472" w:type="dxa"/>
          </w:tcPr>
          <w:p w:rsidR="008C64A8" w:rsidRPr="007544A3" w:rsidRDefault="008C64A8" w:rsidP="007544A3">
            <w:r w:rsidRPr="007544A3">
              <w:t>Hard (non-retryable) Resource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3000</w:t>
            </w:r>
          </w:p>
        </w:tc>
        <w:tc>
          <w:tcPr>
            <w:tcW w:w="3472" w:type="dxa"/>
          </w:tcPr>
          <w:p w:rsidR="008C64A8" w:rsidRPr="007544A3" w:rsidRDefault="008C64A8" w:rsidP="007544A3">
            <w:r w:rsidRPr="007544A3">
              <w:t>Housekeeping error</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3001</w:t>
            </w:r>
          </w:p>
        </w:tc>
        <w:tc>
          <w:tcPr>
            <w:tcW w:w="3472" w:type="dxa"/>
          </w:tcPr>
          <w:p w:rsidR="008C64A8" w:rsidRPr="007544A3" w:rsidRDefault="008C64A8" w:rsidP="007544A3">
            <w:r w:rsidRPr="007544A3">
              <w:t>Housekeeping tuna value erro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3002</w:t>
            </w:r>
          </w:p>
        </w:tc>
        <w:tc>
          <w:tcPr>
            <w:tcW w:w="3472" w:type="dxa"/>
          </w:tcPr>
          <w:p w:rsidR="008C64A8" w:rsidRPr="007544A3" w:rsidRDefault="008C64A8" w:rsidP="007544A3">
            <w:r w:rsidRPr="007544A3">
              <w:t>Invalid event subtype</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3003</w:t>
            </w:r>
          </w:p>
        </w:tc>
        <w:tc>
          <w:tcPr>
            <w:tcW w:w="3472" w:type="dxa"/>
          </w:tcPr>
          <w:p w:rsidR="008C64A8" w:rsidRPr="007544A3" w:rsidRDefault="008C64A8" w:rsidP="007544A3">
            <w:r w:rsidRPr="007544A3">
              <w:t>Tunable Not Found</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3004</w:t>
            </w:r>
          </w:p>
        </w:tc>
        <w:tc>
          <w:tcPr>
            <w:tcW w:w="3472" w:type="dxa"/>
          </w:tcPr>
          <w:p w:rsidR="008C64A8" w:rsidRPr="007544A3" w:rsidRDefault="008C64A8" w:rsidP="007544A3">
            <w:r w:rsidRPr="007544A3">
              <w:t>InvalidPurgeAction</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4000</w:t>
            </w:r>
          </w:p>
        </w:tc>
        <w:tc>
          <w:tcPr>
            <w:tcW w:w="3472" w:type="dxa"/>
          </w:tcPr>
          <w:p w:rsidR="008C64A8" w:rsidRPr="007544A3" w:rsidRDefault="008C64A8" w:rsidP="007544A3">
            <w:r w:rsidRPr="007544A3">
              <w:t>CMIP:Access Denied Error</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4001</w:t>
            </w:r>
          </w:p>
        </w:tc>
        <w:tc>
          <w:tcPr>
            <w:tcW w:w="3472" w:type="dxa"/>
          </w:tcPr>
          <w:p w:rsidR="008C64A8" w:rsidRPr="007544A3" w:rsidRDefault="008C64A8" w:rsidP="007544A3">
            <w:r w:rsidRPr="007544A3">
              <w:t>CMIP:Class Instance Conflict</w:t>
            </w:r>
          </w:p>
        </w:tc>
        <w:tc>
          <w:tcPr>
            <w:tcW w:w="1263" w:type="dxa"/>
          </w:tcPr>
          <w:p w:rsidR="008C64A8" w:rsidRPr="007544A3" w:rsidRDefault="008C64A8" w:rsidP="007544A3">
            <w:r w:rsidRPr="007544A3">
              <w:t>19</w:t>
            </w:r>
          </w:p>
        </w:tc>
        <w:tc>
          <w:tcPr>
            <w:tcW w:w="3571" w:type="dxa"/>
          </w:tcPr>
          <w:p w:rsidR="008C64A8" w:rsidRPr="007544A3" w:rsidRDefault="008C64A8" w:rsidP="007544A3">
            <w:r w:rsidRPr="007544A3">
              <w:t>classInstanceConflict</w:t>
            </w:r>
          </w:p>
        </w:tc>
      </w:tr>
      <w:tr w:rsidR="008C64A8" w:rsidRPr="00C97919" w:rsidTr="00CE52D3">
        <w:tc>
          <w:tcPr>
            <w:tcW w:w="1270" w:type="dxa"/>
          </w:tcPr>
          <w:p w:rsidR="008C64A8" w:rsidRPr="007544A3" w:rsidRDefault="008C64A8" w:rsidP="007544A3">
            <w:r w:rsidRPr="007544A3">
              <w:t>14002</w:t>
            </w:r>
          </w:p>
        </w:tc>
        <w:tc>
          <w:tcPr>
            <w:tcW w:w="3472" w:type="dxa"/>
          </w:tcPr>
          <w:p w:rsidR="008C64A8" w:rsidRPr="007544A3" w:rsidRDefault="008C64A8" w:rsidP="007544A3">
            <w:r w:rsidRPr="007544A3">
              <w:t>CMIP:Complexity Limitation</w:t>
            </w:r>
          </w:p>
        </w:tc>
        <w:tc>
          <w:tcPr>
            <w:tcW w:w="1263" w:type="dxa"/>
          </w:tcPr>
          <w:p w:rsidR="008C64A8" w:rsidRPr="007544A3" w:rsidRDefault="008C64A8" w:rsidP="007544A3">
            <w:r w:rsidRPr="007544A3">
              <w:t>20</w:t>
            </w:r>
          </w:p>
        </w:tc>
        <w:tc>
          <w:tcPr>
            <w:tcW w:w="3571" w:type="dxa"/>
          </w:tcPr>
          <w:p w:rsidR="008C64A8" w:rsidRPr="007544A3" w:rsidRDefault="008C64A8" w:rsidP="007544A3">
            <w:r w:rsidRPr="007544A3">
              <w:t>complexityLimitation</w:t>
            </w:r>
          </w:p>
        </w:tc>
      </w:tr>
      <w:tr w:rsidR="008C64A8" w:rsidRPr="00C97919" w:rsidTr="00CE52D3">
        <w:tc>
          <w:tcPr>
            <w:tcW w:w="1270" w:type="dxa"/>
          </w:tcPr>
          <w:p w:rsidR="008C64A8" w:rsidRPr="007544A3" w:rsidRDefault="008C64A8" w:rsidP="007544A3">
            <w:r w:rsidRPr="007544A3">
              <w:t>14003</w:t>
            </w:r>
          </w:p>
        </w:tc>
        <w:tc>
          <w:tcPr>
            <w:tcW w:w="3472" w:type="dxa"/>
          </w:tcPr>
          <w:p w:rsidR="008C64A8" w:rsidRPr="007544A3" w:rsidRDefault="008C64A8" w:rsidP="007544A3">
            <w:r w:rsidRPr="007544A3">
              <w:t>CMIP:Duplicate Managed Object Instance</w:t>
            </w:r>
          </w:p>
        </w:tc>
        <w:tc>
          <w:tcPr>
            <w:tcW w:w="1263" w:type="dxa"/>
          </w:tcPr>
          <w:p w:rsidR="008C64A8" w:rsidRPr="007544A3" w:rsidRDefault="008C64A8" w:rsidP="007544A3">
            <w:r w:rsidRPr="007544A3">
              <w:t>11</w:t>
            </w:r>
          </w:p>
        </w:tc>
        <w:tc>
          <w:tcPr>
            <w:tcW w:w="3571" w:type="dxa"/>
          </w:tcPr>
          <w:p w:rsidR="008C64A8" w:rsidRPr="007544A3" w:rsidRDefault="008C64A8" w:rsidP="007544A3">
            <w:r w:rsidRPr="007544A3">
              <w:t>duplicateManagedObjectInstance</w:t>
            </w:r>
          </w:p>
        </w:tc>
      </w:tr>
      <w:tr w:rsidR="008C64A8" w:rsidRPr="00C97919" w:rsidTr="00CE52D3">
        <w:tc>
          <w:tcPr>
            <w:tcW w:w="1270" w:type="dxa"/>
          </w:tcPr>
          <w:p w:rsidR="008C64A8" w:rsidRPr="007544A3" w:rsidRDefault="008C64A8" w:rsidP="007544A3">
            <w:r w:rsidRPr="007544A3">
              <w:t>14004</w:t>
            </w:r>
          </w:p>
        </w:tc>
        <w:tc>
          <w:tcPr>
            <w:tcW w:w="3472" w:type="dxa"/>
          </w:tcPr>
          <w:p w:rsidR="008C64A8" w:rsidRPr="007544A3" w:rsidRDefault="008C64A8" w:rsidP="007544A3">
            <w:r w:rsidRPr="007544A3">
              <w:t>CMIP:GetListError</w:t>
            </w:r>
          </w:p>
        </w:tc>
        <w:tc>
          <w:tcPr>
            <w:tcW w:w="1263" w:type="dxa"/>
          </w:tcPr>
          <w:p w:rsidR="008C64A8" w:rsidRPr="007544A3" w:rsidRDefault="008C64A8" w:rsidP="007544A3">
            <w:r w:rsidRPr="007544A3">
              <w:t>7</w:t>
            </w:r>
          </w:p>
        </w:tc>
        <w:tc>
          <w:tcPr>
            <w:tcW w:w="3571" w:type="dxa"/>
          </w:tcPr>
          <w:p w:rsidR="008C64A8" w:rsidRPr="007544A3" w:rsidRDefault="008C64A8" w:rsidP="007544A3">
            <w:r w:rsidRPr="007544A3">
              <w:t>getListError_er</w:t>
            </w:r>
          </w:p>
        </w:tc>
      </w:tr>
      <w:tr w:rsidR="008C64A8" w:rsidRPr="00C97919" w:rsidTr="00CE52D3">
        <w:tc>
          <w:tcPr>
            <w:tcW w:w="1270" w:type="dxa"/>
          </w:tcPr>
          <w:p w:rsidR="008C64A8" w:rsidRPr="007544A3" w:rsidRDefault="008C64A8" w:rsidP="007544A3">
            <w:r w:rsidRPr="007544A3">
              <w:t>14005</w:t>
            </w:r>
          </w:p>
        </w:tc>
        <w:tc>
          <w:tcPr>
            <w:tcW w:w="3472" w:type="dxa"/>
          </w:tcPr>
          <w:p w:rsidR="008C64A8" w:rsidRPr="007544A3" w:rsidRDefault="008C64A8" w:rsidP="007544A3">
            <w:r w:rsidRPr="007544A3">
              <w:t>CMIP:Invalid Argument Value</w:t>
            </w:r>
          </w:p>
        </w:tc>
        <w:tc>
          <w:tcPr>
            <w:tcW w:w="1263" w:type="dxa"/>
          </w:tcPr>
          <w:p w:rsidR="008C64A8" w:rsidRPr="007544A3" w:rsidRDefault="008C64A8" w:rsidP="007544A3">
            <w:r w:rsidRPr="007544A3">
              <w:t>15</w:t>
            </w:r>
          </w:p>
        </w:tc>
        <w:tc>
          <w:tcPr>
            <w:tcW w:w="3571" w:type="dxa"/>
          </w:tcPr>
          <w:p w:rsidR="008C64A8" w:rsidRPr="007544A3" w:rsidRDefault="008C64A8" w:rsidP="007544A3">
            <w:r w:rsidRPr="007544A3">
              <w:t>invalidArgumentValue_er</w:t>
            </w:r>
          </w:p>
        </w:tc>
      </w:tr>
      <w:tr w:rsidR="008C64A8" w:rsidRPr="00C97919" w:rsidTr="00CE52D3">
        <w:tc>
          <w:tcPr>
            <w:tcW w:w="1270" w:type="dxa"/>
          </w:tcPr>
          <w:p w:rsidR="008C64A8" w:rsidRPr="007544A3" w:rsidRDefault="008C64A8" w:rsidP="007544A3">
            <w:r w:rsidRPr="007544A3">
              <w:t>14006</w:t>
            </w:r>
          </w:p>
        </w:tc>
        <w:tc>
          <w:tcPr>
            <w:tcW w:w="3472" w:type="dxa"/>
          </w:tcPr>
          <w:p w:rsidR="008C64A8" w:rsidRPr="007544A3" w:rsidRDefault="008C64A8" w:rsidP="007544A3">
            <w:r w:rsidRPr="007544A3">
              <w:t>CMIP:Invalid Attribute Value</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4007</w:t>
            </w:r>
          </w:p>
        </w:tc>
        <w:tc>
          <w:tcPr>
            <w:tcW w:w="3472" w:type="dxa"/>
          </w:tcPr>
          <w:p w:rsidR="008C64A8" w:rsidRPr="007544A3" w:rsidRDefault="008C64A8" w:rsidP="007544A3">
            <w:r w:rsidRPr="007544A3">
              <w:t>CMIP:Invalid Filter</w:t>
            </w:r>
          </w:p>
        </w:tc>
        <w:tc>
          <w:tcPr>
            <w:tcW w:w="1263" w:type="dxa"/>
          </w:tcPr>
          <w:p w:rsidR="008C64A8" w:rsidRPr="007544A3" w:rsidRDefault="008C64A8" w:rsidP="007544A3">
            <w:r w:rsidRPr="007544A3">
              <w:t>4</w:t>
            </w:r>
          </w:p>
        </w:tc>
        <w:tc>
          <w:tcPr>
            <w:tcW w:w="3571" w:type="dxa"/>
          </w:tcPr>
          <w:p w:rsidR="008C64A8" w:rsidRPr="007544A3" w:rsidRDefault="008C64A8" w:rsidP="007544A3">
            <w:r w:rsidRPr="007544A3">
              <w:t>invalidFilter</w:t>
            </w:r>
          </w:p>
        </w:tc>
      </w:tr>
      <w:tr w:rsidR="008C64A8" w:rsidRPr="00C97919" w:rsidTr="00CE52D3">
        <w:tc>
          <w:tcPr>
            <w:tcW w:w="1270" w:type="dxa"/>
          </w:tcPr>
          <w:p w:rsidR="008C64A8" w:rsidRPr="007544A3" w:rsidRDefault="008C64A8" w:rsidP="007544A3">
            <w:r w:rsidRPr="007544A3">
              <w:t>14008</w:t>
            </w:r>
          </w:p>
        </w:tc>
        <w:tc>
          <w:tcPr>
            <w:tcW w:w="3472" w:type="dxa"/>
          </w:tcPr>
          <w:p w:rsidR="008C64A8" w:rsidRPr="007544A3" w:rsidRDefault="008C64A8" w:rsidP="007544A3">
            <w:r w:rsidRPr="007544A3">
              <w:t>CMIP:Invalid Scope</w:t>
            </w:r>
          </w:p>
        </w:tc>
        <w:tc>
          <w:tcPr>
            <w:tcW w:w="1263" w:type="dxa"/>
          </w:tcPr>
          <w:p w:rsidR="008C64A8" w:rsidRPr="007544A3" w:rsidRDefault="008C64A8" w:rsidP="007544A3">
            <w:r w:rsidRPr="007544A3">
              <w:t>16</w:t>
            </w:r>
          </w:p>
        </w:tc>
        <w:tc>
          <w:tcPr>
            <w:tcW w:w="3571" w:type="dxa"/>
          </w:tcPr>
          <w:p w:rsidR="008C64A8" w:rsidRPr="007544A3" w:rsidRDefault="008C64A8" w:rsidP="007544A3">
            <w:r w:rsidRPr="007544A3">
              <w:t>invalidScope</w:t>
            </w:r>
          </w:p>
        </w:tc>
      </w:tr>
      <w:tr w:rsidR="008C64A8" w:rsidRPr="00C97919" w:rsidTr="00CE52D3">
        <w:tc>
          <w:tcPr>
            <w:tcW w:w="1270" w:type="dxa"/>
          </w:tcPr>
          <w:p w:rsidR="008C64A8" w:rsidRPr="007544A3" w:rsidRDefault="008C64A8" w:rsidP="007544A3">
            <w:r w:rsidRPr="007544A3">
              <w:t>14009</w:t>
            </w:r>
          </w:p>
        </w:tc>
        <w:tc>
          <w:tcPr>
            <w:tcW w:w="3472" w:type="dxa"/>
          </w:tcPr>
          <w:p w:rsidR="008C64A8" w:rsidRPr="007544A3" w:rsidRDefault="008C64A8" w:rsidP="007544A3">
            <w:r w:rsidRPr="007544A3">
              <w:t>CMIP:No Such Action</w:t>
            </w:r>
          </w:p>
        </w:tc>
        <w:tc>
          <w:tcPr>
            <w:tcW w:w="1263" w:type="dxa"/>
          </w:tcPr>
          <w:p w:rsidR="008C64A8" w:rsidRPr="007544A3" w:rsidRDefault="008C64A8" w:rsidP="007544A3">
            <w:r w:rsidRPr="007544A3">
              <w:t>9</w:t>
            </w:r>
          </w:p>
        </w:tc>
        <w:tc>
          <w:tcPr>
            <w:tcW w:w="3571" w:type="dxa"/>
          </w:tcPr>
          <w:p w:rsidR="008C64A8" w:rsidRPr="007544A3" w:rsidRDefault="008C64A8" w:rsidP="007544A3">
            <w:r w:rsidRPr="007544A3">
              <w:t>noSuchAction_er</w:t>
            </w:r>
          </w:p>
        </w:tc>
      </w:tr>
      <w:tr w:rsidR="008C64A8" w:rsidRPr="00C97919" w:rsidTr="00CE52D3">
        <w:tc>
          <w:tcPr>
            <w:tcW w:w="1270" w:type="dxa"/>
          </w:tcPr>
          <w:p w:rsidR="008C64A8" w:rsidRPr="007544A3" w:rsidRDefault="008C64A8" w:rsidP="007544A3">
            <w:r w:rsidRPr="007544A3">
              <w:t>14010</w:t>
            </w:r>
          </w:p>
        </w:tc>
        <w:tc>
          <w:tcPr>
            <w:tcW w:w="3472" w:type="dxa"/>
          </w:tcPr>
          <w:p w:rsidR="008C64A8" w:rsidRPr="007544A3" w:rsidRDefault="008C64A8" w:rsidP="007544A3">
            <w:r w:rsidRPr="007544A3">
              <w:t>CMIP:No Such Argument</w:t>
            </w:r>
          </w:p>
        </w:tc>
        <w:tc>
          <w:tcPr>
            <w:tcW w:w="1263" w:type="dxa"/>
          </w:tcPr>
          <w:p w:rsidR="008C64A8" w:rsidRPr="007544A3" w:rsidRDefault="008C64A8" w:rsidP="007544A3">
            <w:r w:rsidRPr="007544A3">
              <w:t>14</w:t>
            </w:r>
          </w:p>
        </w:tc>
        <w:tc>
          <w:tcPr>
            <w:tcW w:w="3571" w:type="dxa"/>
          </w:tcPr>
          <w:p w:rsidR="008C64A8" w:rsidRPr="007544A3" w:rsidRDefault="008C64A8" w:rsidP="007544A3">
            <w:r w:rsidRPr="007544A3">
              <w:t>noSuchArgument_er</w:t>
            </w:r>
          </w:p>
        </w:tc>
      </w:tr>
      <w:tr w:rsidR="008C64A8" w:rsidRPr="00C97919" w:rsidTr="00CE52D3">
        <w:tc>
          <w:tcPr>
            <w:tcW w:w="1270" w:type="dxa"/>
          </w:tcPr>
          <w:p w:rsidR="008C64A8" w:rsidRPr="007544A3" w:rsidRDefault="008C64A8" w:rsidP="007544A3">
            <w:r w:rsidRPr="007544A3">
              <w:t>14011</w:t>
            </w:r>
          </w:p>
        </w:tc>
        <w:tc>
          <w:tcPr>
            <w:tcW w:w="3472" w:type="dxa"/>
          </w:tcPr>
          <w:p w:rsidR="008C64A8" w:rsidRPr="007544A3" w:rsidRDefault="008C64A8" w:rsidP="007544A3">
            <w:r w:rsidRPr="007544A3">
              <w:t>CMIP:No Such Attribute</w:t>
            </w:r>
          </w:p>
        </w:tc>
        <w:tc>
          <w:tcPr>
            <w:tcW w:w="1263" w:type="dxa"/>
          </w:tcPr>
          <w:p w:rsidR="008C64A8" w:rsidRPr="007544A3" w:rsidRDefault="008C64A8" w:rsidP="007544A3">
            <w:r w:rsidRPr="007544A3">
              <w:t>5</w:t>
            </w:r>
          </w:p>
        </w:tc>
        <w:tc>
          <w:tcPr>
            <w:tcW w:w="3571" w:type="dxa"/>
          </w:tcPr>
          <w:p w:rsidR="008C64A8" w:rsidRPr="007544A3" w:rsidRDefault="008C64A8" w:rsidP="007544A3">
            <w:r w:rsidRPr="007544A3">
              <w:t>noSuchAttribute_er</w:t>
            </w:r>
          </w:p>
        </w:tc>
      </w:tr>
      <w:tr w:rsidR="008C64A8" w:rsidRPr="00C97919" w:rsidTr="00CE52D3">
        <w:tc>
          <w:tcPr>
            <w:tcW w:w="1270" w:type="dxa"/>
          </w:tcPr>
          <w:p w:rsidR="008C64A8" w:rsidRPr="007544A3" w:rsidRDefault="008C64A8" w:rsidP="007544A3">
            <w:r w:rsidRPr="007544A3">
              <w:lastRenderedPageBreak/>
              <w:t>14012</w:t>
            </w:r>
          </w:p>
        </w:tc>
        <w:tc>
          <w:tcPr>
            <w:tcW w:w="3472" w:type="dxa"/>
          </w:tcPr>
          <w:p w:rsidR="008C64A8" w:rsidRPr="007544A3" w:rsidRDefault="008C64A8" w:rsidP="007544A3">
            <w:r w:rsidRPr="007544A3">
              <w:t>CMIP:No Such Object Class</w:t>
            </w:r>
          </w:p>
        </w:tc>
        <w:tc>
          <w:tcPr>
            <w:tcW w:w="1263" w:type="dxa"/>
          </w:tcPr>
          <w:p w:rsidR="008C64A8" w:rsidRPr="007544A3" w:rsidRDefault="008C64A8" w:rsidP="007544A3">
            <w:r w:rsidRPr="007544A3">
              <w:t>0</w:t>
            </w:r>
          </w:p>
        </w:tc>
        <w:tc>
          <w:tcPr>
            <w:tcW w:w="3571" w:type="dxa"/>
          </w:tcPr>
          <w:p w:rsidR="008C64A8" w:rsidRPr="007544A3" w:rsidRDefault="008C64A8" w:rsidP="007544A3">
            <w:r w:rsidRPr="007544A3">
              <w:t>noSuchObjectClass</w:t>
            </w:r>
          </w:p>
        </w:tc>
      </w:tr>
      <w:tr w:rsidR="008C64A8" w:rsidRPr="00C97919" w:rsidTr="00CE52D3">
        <w:tc>
          <w:tcPr>
            <w:tcW w:w="1270" w:type="dxa"/>
          </w:tcPr>
          <w:p w:rsidR="008C64A8" w:rsidRPr="007544A3" w:rsidRDefault="008C64A8" w:rsidP="007544A3">
            <w:r w:rsidRPr="007544A3">
              <w:t>14013</w:t>
            </w:r>
          </w:p>
        </w:tc>
        <w:tc>
          <w:tcPr>
            <w:tcW w:w="3472" w:type="dxa"/>
          </w:tcPr>
          <w:p w:rsidR="008C64A8" w:rsidRPr="007544A3" w:rsidRDefault="008C64A8" w:rsidP="007544A3">
            <w:r w:rsidRPr="007544A3">
              <w:t>CMIP:No Such Object Instance</w:t>
            </w:r>
          </w:p>
        </w:tc>
        <w:tc>
          <w:tcPr>
            <w:tcW w:w="1263" w:type="dxa"/>
          </w:tcPr>
          <w:p w:rsidR="008C64A8" w:rsidRPr="007544A3" w:rsidRDefault="008C64A8" w:rsidP="007544A3">
            <w:r w:rsidRPr="007544A3">
              <w:t>1</w:t>
            </w:r>
          </w:p>
        </w:tc>
        <w:tc>
          <w:tcPr>
            <w:tcW w:w="3571" w:type="dxa"/>
          </w:tcPr>
          <w:p w:rsidR="008C64A8" w:rsidRPr="007544A3" w:rsidRDefault="008C64A8" w:rsidP="007544A3">
            <w:r w:rsidRPr="007544A3">
              <w:t>noSuchObjectInstance</w:t>
            </w:r>
          </w:p>
        </w:tc>
      </w:tr>
      <w:tr w:rsidR="008C64A8" w:rsidRPr="00C97919" w:rsidTr="00CE52D3">
        <w:tc>
          <w:tcPr>
            <w:tcW w:w="1270" w:type="dxa"/>
          </w:tcPr>
          <w:p w:rsidR="008C64A8" w:rsidRPr="007544A3" w:rsidRDefault="008C64A8" w:rsidP="007544A3">
            <w:r w:rsidRPr="007544A3">
              <w:t>14014</w:t>
            </w:r>
          </w:p>
        </w:tc>
        <w:tc>
          <w:tcPr>
            <w:tcW w:w="3472" w:type="dxa"/>
          </w:tcPr>
          <w:p w:rsidR="008C64A8" w:rsidRPr="007544A3" w:rsidRDefault="008C64A8" w:rsidP="007544A3">
            <w:r w:rsidRPr="007544A3">
              <w:t>CMIP:Resource Limitation</w:t>
            </w:r>
          </w:p>
        </w:tc>
        <w:tc>
          <w:tcPr>
            <w:tcW w:w="1263" w:type="dxa"/>
          </w:tcPr>
          <w:p w:rsidR="008C64A8" w:rsidRPr="007544A3" w:rsidRDefault="008C64A8" w:rsidP="007544A3">
            <w:r w:rsidRPr="007544A3">
              <w:t>6</w:t>
            </w:r>
          </w:p>
        </w:tc>
        <w:tc>
          <w:tcPr>
            <w:tcW w:w="3571" w:type="dxa"/>
          </w:tcPr>
          <w:p w:rsidR="008C64A8" w:rsidRPr="007544A3" w:rsidRDefault="008C64A8" w:rsidP="007544A3">
            <w:r w:rsidRPr="007544A3">
              <w:t>invalidAttributeValue_er</w:t>
            </w:r>
          </w:p>
        </w:tc>
      </w:tr>
      <w:tr w:rsidR="008C64A8" w:rsidRPr="00C97919" w:rsidTr="00CE52D3">
        <w:tc>
          <w:tcPr>
            <w:tcW w:w="1270" w:type="dxa"/>
          </w:tcPr>
          <w:p w:rsidR="008C64A8" w:rsidRPr="007544A3" w:rsidRDefault="008C64A8" w:rsidP="007544A3">
            <w:r w:rsidRPr="007544A3">
              <w:t>14015</w:t>
            </w:r>
          </w:p>
        </w:tc>
        <w:tc>
          <w:tcPr>
            <w:tcW w:w="3472" w:type="dxa"/>
          </w:tcPr>
          <w:p w:rsidR="008C64A8" w:rsidRPr="007544A3" w:rsidRDefault="008C64A8" w:rsidP="007544A3">
            <w:r w:rsidRPr="007544A3">
              <w:t>CMIP:Synch Not Supported</w:t>
            </w:r>
          </w:p>
        </w:tc>
        <w:tc>
          <w:tcPr>
            <w:tcW w:w="1263" w:type="dxa"/>
          </w:tcPr>
          <w:p w:rsidR="008C64A8" w:rsidRPr="007544A3" w:rsidRDefault="008C64A8" w:rsidP="007544A3">
            <w:r w:rsidRPr="007544A3">
              <w:t>3</w:t>
            </w:r>
          </w:p>
        </w:tc>
        <w:tc>
          <w:tcPr>
            <w:tcW w:w="3571" w:type="dxa"/>
          </w:tcPr>
          <w:p w:rsidR="008C64A8" w:rsidRPr="007544A3" w:rsidRDefault="008C64A8" w:rsidP="007544A3">
            <w:r w:rsidRPr="007544A3">
              <w:t>syncNotSupported</w:t>
            </w:r>
          </w:p>
        </w:tc>
      </w:tr>
      <w:tr w:rsidR="008C64A8" w:rsidRPr="00C97919" w:rsidTr="00CE52D3">
        <w:tc>
          <w:tcPr>
            <w:tcW w:w="1270" w:type="dxa"/>
          </w:tcPr>
          <w:p w:rsidR="008C64A8" w:rsidRPr="007544A3" w:rsidRDefault="008C64A8" w:rsidP="007544A3">
            <w:r w:rsidRPr="007544A3">
              <w:t>14016</w:t>
            </w:r>
          </w:p>
        </w:tc>
        <w:tc>
          <w:tcPr>
            <w:tcW w:w="3472" w:type="dxa"/>
          </w:tcPr>
          <w:p w:rsidR="008C64A8" w:rsidRPr="007544A3" w:rsidRDefault="008C64A8" w:rsidP="007544A3">
            <w:r w:rsidRPr="007544A3">
              <w:t>CMIP process restart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17</w:t>
            </w:r>
          </w:p>
        </w:tc>
        <w:tc>
          <w:tcPr>
            <w:tcW w:w="3472" w:type="dxa"/>
          </w:tcPr>
          <w:p w:rsidR="008C64A8" w:rsidRPr="007544A3" w:rsidRDefault="008C64A8" w:rsidP="007544A3">
            <w:r w:rsidRPr="007544A3">
              <w:t>CMIP:Sap Create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18</w:t>
            </w:r>
          </w:p>
        </w:tc>
        <w:tc>
          <w:tcPr>
            <w:tcW w:w="3472" w:type="dxa"/>
          </w:tcPr>
          <w:p w:rsidR="008C64A8" w:rsidRPr="007544A3" w:rsidRDefault="008C64A8" w:rsidP="007544A3">
            <w:r w:rsidRPr="007544A3">
              <w:t>CMIP:Processing failur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19</w:t>
            </w:r>
          </w:p>
        </w:tc>
        <w:tc>
          <w:tcPr>
            <w:tcW w:w="3472" w:type="dxa"/>
          </w:tcPr>
          <w:p w:rsidR="008C64A8" w:rsidRPr="007544A3" w:rsidRDefault="008C64A8" w:rsidP="007544A3">
            <w:r w:rsidRPr="007544A3">
              <w:t>CMIP:Bind Err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0</w:t>
            </w:r>
          </w:p>
        </w:tc>
        <w:tc>
          <w:tcPr>
            <w:tcW w:w="3472" w:type="dxa"/>
          </w:tcPr>
          <w:p w:rsidR="008C64A8" w:rsidRPr="007544A3" w:rsidRDefault="008C64A8" w:rsidP="007544A3">
            <w:r w:rsidRPr="007544A3">
              <w:t>CMIP:Received Unexpected Messag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1</w:t>
            </w:r>
          </w:p>
        </w:tc>
        <w:tc>
          <w:tcPr>
            <w:tcW w:w="3472" w:type="dxa"/>
          </w:tcPr>
          <w:p w:rsidR="008C64A8" w:rsidRPr="007544A3" w:rsidRDefault="008C64A8" w:rsidP="007544A3">
            <w:r w:rsidRPr="007544A3">
              <w:t>CMIP:Retrieve Attribute Failed</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2</w:t>
            </w:r>
          </w:p>
        </w:tc>
        <w:tc>
          <w:tcPr>
            <w:tcW w:w="3472" w:type="dxa"/>
          </w:tcPr>
          <w:p w:rsidR="008C64A8" w:rsidRPr="007544A3" w:rsidRDefault="008C64A8" w:rsidP="007544A3">
            <w:r w:rsidRPr="007544A3">
              <w:t>CMIP:Invalid Data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3</w:t>
            </w:r>
          </w:p>
        </w:tc>
        <w:tc>
          <w:tcPr>
            <w:tcW w:w="3472" w:type="dxa"/>
          </w:tcPr>
          <w:p w:rsidR="008C64A8" w:rsidRPr="007544A3" w:rsidRDefault="008C64A8" w:rsidP="007544A3">
            <w:r w:rsidRPr="007544A3">
              <w:t>CMIP:Invalid Message Type</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4</w:t>
            </w:r>
          </w:p>
        </w:tc>
        <w:tc>
          <w:tcPr>
            <w:tcW w:w="3472" w:type="dxa"/>
          </w:tcPr>
          <w:p w:rsidR="008C64A8" w:rsidRPr="007544A3" w:rsidRDefault="008C64A8" w:rsidP="007544A3">
            <w:r w:rsidRPr="007544A3">
              <w:t>CMIP:Invalid Attribute</w:t>
            </w:r>
          </w:p>
        </w:tc>
        <w:tc>
          <w:tcPr>
            <w:tcW w:w="1263" w:type="dxa"/>
          </w:tcPr>
          <w:p w:rsidR="008C64A8" w:rsidRPr="007544A3" w:rsidRDefault="008C64A8" w:rsidP="007544A3">
            <w:r w:rsidRPr="007544A3">
              <w:t>5</w:t>
            </w:r>
          </w:p>
        </w:tc>
        <w:tc>
          <w:tcPr>
            <w:tcW w:w="3571" w:type="dxa"/>
          </w:tcPr>
          <w:p w:rsidR="008C64A8" w:rsidRPr="007544A3" w:rsidRDefault="008C64A8" w:rsidP="007544A3">
            <w:r w:rsidRPr="007544A3">
              <w:t>noSuchAttribute_er</w:t>
            </w:r>
          </w:p>
        </w:tc>
      </w:tr>
      <w:tr w:rsidR="008C64A8" w:rsidRPr="00C97919" w:rsidTr="00CE52D3">
        <w:tc>
          <w:tcPr>
            <w:tcW w:w="1270" w:type="dxa"/>
          </w:tcPr>
          <w:p w:rsidR="008C64A8" w:rsidRPr="007544A3" w:rsidRDefault="008C64A8" w:rsidP="007544A3">
            <w:r w:rsidRPr="007544A3">
              <w:t>14025</w:t>
            </w:r>
          </w:p>
        </w:tc>
        <w:tc>
          <w:tcPr>
            <w:tcW w:w="3472" w:type="dxa"/>
          </w:tcPr>
          <w:p w:rsidR="008C64A8" w:rsidRPr="007544A3" w:rsidRDefault="008C64A8" w:rsidP="007544A3">
            <w:r w:rsidRPr="007544A3">
              <w:t>CMIP:No Existing Event</w:t>
            </w:r>
          </w:p>
        </w:tc>
        <w:tc>
          <w:tcPr>
            <w:tcW w:w="1263" w:type="dxa"/>
          </w:tcPr>
          <w:p w:rsidR="008C64A8" w:rsidRPr="007544A3" w:rsidRDefault="008C64A8" w:rsidP="007544A3">
            <w:r w:rsidRPr="007544A3">
              <w:t>13</w:t>
            </w:r>
          </w:p>
        </w:tc>
        <w:tc>
          <w:tcPr>
            <w:tcW w:w="3571" w:type="dxa"/>
          </w:tcPr>
          <w:p w:rsidR="008C64A8" w:rsidRPr="007544A3" w:rsidRDefault="008C64A8" w:rsidP="007544A3">
            <w:r w:rsidRPr="007544A3">
              <w:t>noSuchEventType</w:t>
            </w:r>
          </w:p>
        </w:tc>
      </w:tr>
      <w:tr w:rsidR="008C64A8" w:rsidRPr="00C97919" w:rsidTr="00CE52D3">
        <w:tc>
          <w:tcPr>
            <w:tcW w:w="1270" w:type="dxa"/>
          </w:tcPr>
          <w:p w:rsidR="008C64A8" w:rsidRPr="007544A3" w:rsidRDefault="008C64A8" w:rsidP="007544A3">
            <w:r w:rsidRPr="007544A3">
              <w:t>14026</w:t>
            </w:r>
          </w:p>
        </w:tc>
        <w:tc>
          <w:tcPr>
            <w:tcW w:w="3472" w:type="dxa"/>
          </w:tcPr>
          <w:p w:rsidR="008C64A8" w:rsidRPr="007544A3" w:rsidRDefault="008C64A8" w:rsidP="007544A3">
            <w:r w:rsidRPr="007544A3">
              <w:t>CMIP:SetListError</w:t>
            </w:r>
          </w:p>
        </w:tc>
        <w:tc>
          <w:tcPr>
            <w:tcW w:w="1263" w:type="dxa"/>
          </w:tcPr>
          <w:p w:rsidR="008C64A8" w:rsidRPr="007544A3" w:rsidRDefault="008C64A8" w:rsidP="007544A3">
            <w:r w:rsidRPr="007544A3">
              <w:t>8</w:t>
            </w:r>
          </w:p>
        </w:tc>
        <w:tc>
          <w:tcPr>
            <w:tcW w:w="3571" w:type="dxa"/>
          </w:tcPr>
          <w:p w:rsidR="008C64A8" w:rsidRPr="007544A3" w:rsidRDefault="008C64A8" w:rsidP="007544A3">
            <w:r w:rsidRPr="007544A3">
              <w:t>setListError_er</w:t>
            </w:r>
          </w:p>
        </w:tc>
      </w:tr>
      <w:tr w:rsidR="008C64A8" w:rsidRPr="00C97919" w:rsidTr="00CE52D3">
        <w:tc>
          <w:tcPr>
            <w:tcW w:w="1270" w:type="dxa"/>
          </w:tcPr>
          <w:p w:rsidR="008C64A8" w:rsidRPr="007544A3" w:rsidRDefault="008C64A8" w:rsidP="007544A3">
            <w:r w:rsidRPr="007544A3">
              <w:t>14027</w:t>
            </w:r>
          </w:p>
        </w:tc>
        <w:tc>
          <w:tcPr>
            <w:tcW w:w="3472" w:type="dxa"/>
          </w:tcPr>
          <w:p w:rsidR="008C64A8" w:rsidRPr="007544A3" w:rsidRDefault="008C64A8" w:rsidP="007544A3">
            <w:r w:rsidRPr="007544A3">
              <w:t>CMIP:DeleteListError</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8</w:t>
            </w:r>
          </w:p>
        </w:tc>
        <w:tc>
          <w:tcPr>
            <w:tcW w:w="3472" w:type="dxa"/>
          </w:tcPr>
          <w:p w:rsidR="008C64A8" w:rsidRPr="007544A3" w:rsidRDefault="008C64A8" w:rsidP="007544A3">
            <w:r w:rsidRPr="007544A3">
              <w:t>CMIP:Invalid Error Mapping</w:t>
            </w:r>
          </w:p>
        </w:tc>
        <w:tc>
          <w:tcPr>
            <w:tcW w:w="1263" w:type="dxa"/>
          </w:tcPr>
          <w:p w:rsidR="008C64A8" w:rsidRPr="007544A3" w:rsidRDefault="008C64A8" w:rsidP="007544A3">
            <w:r w:rsidRPr="007544A3">
              <w:t>10</w:t>
            </w:r>
          </w:p>
        </w:tc>
        <w:tc>
          <w:tcPr>
            <w:tcW w:w="3571" w:type="dxa"/>
          </w:tcPr>
          <w:p w:rsidR="008C64A8" w:rsidRPr="007544A3" w:rsidRDefault="008C64A8" w:rsidP="007544A3">
            <w:r w:rsidRPr="007544A3">
              <w:t>processingFailure_er</w:t>
            </w:r>
          </w:p>
        </w:tc>
      </w:tr>
      <w:tr w:rsidR="008C64A8" w:rsidRPr="00C97919" w:rsidTr="00CE52D3">
        <w:tc>
          <w:tcPr>
            <w:tcW w:w="1270" w:type="dxa"/>
          </w:tcPr>
          <w:p w:rsidR="008C64A8" w:rsidRPr="007544A3" w:rsidRDefault="008C64A8" w:rsidP="007544A3">
            <w:r w:rsidRPr="007544A3">
              <w:t>14029</w:t>
            </w:r>
          </w:p>
        </w:tc>
        <w:tc>
          <w:tcPr>
            <w:tcW w:w="3472" w:type="dxa"/>
          </w:tcPr>
          <w:p w:rsidR="008C64A8" w:rsidRPr="007544A3" w:rsidRDefault="008C64A8" w:rsidP="007544A3">
            <w:r w:rsidRPr="007544A3">
              <w:t>CMIP:Invalid Object Instance</w:t>
            </w:r>
          </w:p>
        </w:tc>
        <w:tc>
          <w:tcPr>
            <w:tcW w:w="1263" w:type="dxa"/>
          </w:tcPr>
          <w:p w:rsidR="008C64A8" w:rsidRPr="007544A3" w:rsidRDefault="008C64A8" w:rsidP="007544A3">
            <w:r w:rsidRPr="007544A3">
              <w:t>17</w:t>
            </w:r>
          </w:p>
        </w:tc>
        <w:tc>
          <w:tcPr>
            <w:tcW w:w="3571" w:type="dxa"/>
          </w:tcPr>
          <w:p w:rsidR="008C64A8" w:rsidRPr="007544A3" w:rsidRDefault="008C64A8" w:rsidP="007544A3">
            <w:r w:rsidRPr="007544A3">
              <w:t>invalidObjectInstance</w:t>
            </w:r>
          </w:p>
        </w:tc>
      </w:tr>
      <w:tr w:rsidR="008C64A8" w:rsidRPr="00C97919" w:rsidTr="00CE52D3">
        <w:tc>
          <w:tcPr>
            <w:tcW w:w="1270" w:type="dxa"/>
          </w:tcPr>
          <w:p w:rsidR="008C64A8" w:rsidRPr="007544A3" w:rsidRDefault="008C64A8" w:rsidP="007544A3">
            <w:r w:rsidRPr="007544A3">
              <w:t>14030</w:t>
            </w:r>
          </w:p>
        </w:tc>
        <w:tc>
          <w:tcPr>
            <w:tcW w:w="3472" w:type="dxa"/>
          </w:tcPr>
          <w:p w:rsidR="008C64A8" w:rsidRPr="007544A3" w:rsidRDefault="008C64A8" w:rsidP="007544A3">
            <w:r w:rsidRPr="007544A3">
              <w:t>CMIP:Missing Attribute Value</w:t>
            </w:r>
          </w:p>
        </w:tc>
        <w:tc>
          <w:tcPr>
            <w:tcW w:w="1263" w:type="dxa"/>
          </w:tcPr>
          <w:p w:rsidR="008C64A8" w:rsidRPr="007544A3" w:rsidRDefault="008C64A8" w:rsidP="007544A3">
            <w:r w:rsidRPr="007544A3">
              <w:t>18</w:t>
            </w:r>
          </w:p>
        </w:tc>
        <w:tc>
          <w:tcPr>
            <w:tcW w:w="3571" w:type="dxa"/>
          </w:tcPr>
          <w:p w:rsidR="008C64A8" w:rsidRPr="007544A3" w:rsidRDefault="008C64A8" w:rsidP="007544A3">
            <w:r w:rsidRPr="007544A3">
              <w:t>missingAttributeValue</w:t>
            </w:r>
          </w:p>
        </w:tc>
      </w:tr>
      <w:tr w:rsidR="008C64A8" w:rsidRPr="00C97919" w:rsidTr="00CE52D3">
        <w:tc>
          <w:tcPr>
            <w:tcW w:w="1270" w:type="dxa"/>
          </w:tcPr>
          <w:p w:rsidR="008C64A8" w:rsidRPr="007544A3" w:rsidRDefault="008C64A8" w:rsidP="007544A3">
            <w:r w:rsidRPr="007544A3">
              <w:t>14031</w:t>
            </w:r>
          </w:p>
        </w:tc>
        <w:tc>
          <w:tcPr>
            <w:tcW w:w="3472" w:type="dxa"/>
          </w:tcPr>
          <w:p w:rsidR="008C64A8" w:rsidRPr="007544A3" w:rsidRDefault="008C64A8" w:rsidP="007544A3">
            <w:r w:rsidRPr="007544A3">
              <w:t>CMIP:Mistyped Operation</w:t>
            </w:r>
          </w:p>
        </w:tc>
        <w:tc>
          <w:tcPr>
            <w:tcW w:w="1263" w:type="dxa"/>
          </w:tcPr>
          <w:p w:rsidR="008C64A8" w:rsidRPr="007544A3" w:rsidRDefault="008C64A8" w:rsidP="007544A3">
            <w:r w:rsidRPr="007544A3">
              <w:t>21</w:t>
            </w:r>
          </w:p>
        </w:tc>
        <w:tc>
          <w:tcPr>
            <w:tcW w:w="3571" w:type="dxa"/>
          </w:tcPr>
          <w:p w:rsidR="008C64A8" w:rsidRPr="007544A3" w:rsidRDefault="008C64A8" w:rsidP="007544A3">
            <w:r w:rsidRPr="007544A3">
              <w:t>mistypedOperation</w:t>
            </w:r>
          </w:p>
        </w:tc>
      </w:tr>
      <w:tr w:rsidR="008C64A8" w:rsidRPr="00C97919" w:rsidTr="00CE52D3">
        <w:tc>
          <w:tcPr>
            <w:tcW w:w="1270" w:type="dxa"/>
          </w:tcPr>
          <w:p w:rsidR="008C64A8" w:rsidRPr="007544A3" w:rsidRDefault="008C64A8" w:rsidP="007544A3">
            <w:r w:rsidRPr="007544A3">
              <w:t>14032</w:t>
            </w:r>
          </w:p>
        </w:tc>
        <w:tc>
          <w:tcPr>
            <w:tcW w:w="3472" w:type="dxa"/>
          </w:tcPr>
          <w:p w:rsidR="008C64A8" w:rsidRPr="007544A3" w:rsidRDefault="008C64A8" w:rsidP="007544A3">
            <w:r w:rsidRPr="007544A3">
              <w:t>CMIP:No Such Reference Object</w:t>
            </w:r>
          </w:p>
        </w:tc>
        <w:tc>
          <w:tcPr>
            <w:tcW w:w="1263" w:type="dxa"/>
          </w:tcPr>
          <w:p w:rsidR="008C64A8" w:rsidRPr="007544A3" w:rsidRDefault="008C64A8" w:rsidP="007544A3">
            <w:r w:rsidRPr="007544A3">
              <w:t>12</w:t>
            </w:r>
          </w:p>
        </w:tc>
        <w:tc>
          <w:tcPr>
            <w:tcW w:w="3571" w:type="dxa"/>
          </w:tcPr>
          <w:p w:rsidR="008C64A8" w:rsidRPr="007544A3" w:rsidRDefault="008C64A8" w:rsidP="007544A3">
            <w:r w:rsidRPr="007544A3">
              <w:t>noSuchReferenceObject</w:t>
            </w:r>
          </w:p>
        </w:tc>
      </w:tr>
      <w:tr w:rsidR="008C64A8" w:rsidRPr="00C97919" w:rsidTr="00CE52D3">
        <w:tc>
          <w:tcPr>
            <w:tcW w:w="1270" w:type="dxa"/>
          </w:tcPr>
          <w:p w:rsidR="008C64A8" w:rsidRPr="007544A3" w:rsidRDefault="008C64A8" w:rsidP="007544A3">
            <w:r w:rsidRPr="007544A3">
              <w:t>14033</w:t>
            </w:r>
          </w:p>
        </w:tc>
        <w:tc>
          <w:tcPr>
            <w:tcW w:w="3472" w:type="dxa"/>
          </w:tcPr>
          <w:p w:rsidR="008C64A8" w:rsidRPr="007544A3" w:rsidRDefault="008C64A8" w:rsidP="007544A3">
            <w:r w:rsidRPr="007544A3">
              <w:t>CMIP:Operation Canceled</w:t>
            </w:r>
          </w:p>
        </w:tc>
        <w:tc>
          <w:tcPr>
            <w:tcW w:w="1263" w:type="dxa"/>
          </w:tcPr>
          <w:p w:rsidR="008C64A8" w:rsidRPr="007544A3" w:rsidRDefault="008C64A8" w:rsidP="007544A3">
            <w:r w:rsidRPr="007544A3">
              <w:t>23</w:t>
            </w:r>
          </w:p>
        </w:tc>
        <w:tc>
          <w:tcPr>
            <w:tcW w:w="3571" w:type="dxa"/>
          </w:tcPr>
          <w:p w:rsidR="008C64A8" w:rsidRPr="007544A3" w:rsidRDefault="008C64A8" w:rsidP="007544A3">
            <w:r w:rsidRPr="007544A3">
              <w:t>operationCancelled</w:t>
            </w:r>
          </w:p>
        </w:tc>
      </w:tr>
      <w:tr w:rsidR="008C64A8" w:rsidRPr="00C97919" w:rsidTr="00CE52D3">
        <w:tc>
          <w:tcPr>
            <w:tcW w:w="1270" w:type="dxa"/>
          </w:tcPr>
          <w:p w:rsidR="008C64A8" w:rsidRPr="007544A3" w:rsidRDefault="008C64A8" w:rsidP="007544A3">
            <w:r w:rsidRPr="007544A3">
              <w:t>14034</w:t>
            </w:r>
          </w:p>
        </w:tc>
        <w:tc>
          <w:tcPr>
            <w:tcW w:w="3472" w:type="dxa"/>
          </w:tcPr>
          <w:p w:rsidR="008C64A8" w:rsidRPr="007544A3" w:rsidRDefault="008C64A8" w:rsidP="007544A3">
            <w:r w:rsidRPr="007544A3">
              <w:t>CMIP:No Such Invoke ID</w:t>
            </w:r>
          </w:p>
        </w:tc>
        <w:tc>
          <w:tcPr>
            <w:tcW w:w="1263" w:type="dxa"/>
          </w:tcPr>
          <w:p w:rsidR="008C64A8" w:rsidRPr="007544A3" w:rsidRDefault="008C64A8" w:rsidP="007544A3">
            <w:r w:rsidRPr="007544A3">
              <w:t>22</w:t>
            </w:r>
          </w:p>
        </w:tc>
        <w:tc>
          <w:tcPr>
            <w:tcW w:w="3571" w:type="dxa"/>
          </w:tcPr>
          <w:p w:rsidR="008C64A8" w:rsidRPr="007544A3" w:rsidRDefault="008C64A8" w:rsidP="007544A3">
            <w:r w:rsidRPr="007544A3">
              <w:t>noSuchInvokeId</w:t>
            </w:r>
          </w:p>
        </w:tc>
      </w:tr>
      <w:tr w:rsidR="008C64A8" w:rsidRPr="00C97919" w:rsidTr="00CE52D3">
        <w:tc>
          <w:tcPr>
            <w:tcW w:w="1270" w:type="dxa"/>
          </w:tcPr>
          <w:p w:rsidR="008C64A8" w:rsidRPr="007544A3" w:rsidRDefault="008C64A8" w:rsidP="007544A3">
            <w:r w:rsidRPr="007544A3">
              <w:t>14035</w:t>
            </w:r>
          </w:p>
        </w:tc>
        <w:tc>
          <w:tcPr>
            <w:tcW w:w="3472" w:type="dxa"/>
          </w:tcPr>
          <w:p w:rsidR="008C64A8" w:rsidRPr="007544A3" w:rsidRDefault="008C64A8" w:rsidP="007544A3">
            <w:r w:rsidRPr="007544A3">
              <w:t>NPAC:Sending Abort</w:t>
            </w:r>
          </w:p>
        </w:tc>
        <w:tc>
          <w:tcPr>
            <w:tcW w:w="1263" w:type="dxa"/>
          </w:tcPr>
          <w:p w:rsidR="008C64A8" w:rsidRPr="007544A3" w:rsidRDefault="008C64A8" w:rsidP="007544A3">
            <w:r w:rsidRPr="007544A3">
              <w:t>2</w:t>
            </w:r>
          </w:p>
        </w:tc>
        <w:tc>
          <w:tcPr>
            <w:tcW w:w="3571" w:type="dxa"/>
          </w:tcPr>
          <w:p w:rsidR="008C64A8" w:rsidRPr="007544A3" w:rsidRDefault="008C64A8" w:rsidP="007544A3">
            <w:r w:rsidRPr="007544A3">
              <w:t>accessDenied_er</w:t>
            </w:r>
          </w:p>
        </w:tc>
      </w:tr>
      <w:tr w:rsidR="008C64A8" w:rsidRPr="00C97919" w:rsidTr="00CE52D3">
        <w:tc>
          <w:tcPr>
            <w:tcW w:w="1270" w:type="dxa"/>
          </w:tcPr>
          <w:p w:rsidR="008C64A8" w:rsidRPr="007544A3" w:rsidRDefault="008C64A8" w:rsidP="007544A3">
            <w:r w:rsidRPr="007544A3">
              <w:t>14036</w:t>
            </w:r>
          </w:p>
        </w:tc>
        <w:tc>
          <w:tcPr>
            <w:tcW w:w="3472" w:type="dxa"/>
          </w:tcPr>
          <w:p w:rsidR="008C64A8" w:rsidRPr="007544A3" w:rsidRDefault="008C64A8" w:rsidP="007544A3">
            <w:r w:rsidRPr="007544A3">
              <w:t>NPAC:Received Abort</w:t>
            </w:r>
          </w:p>
        </w:tc>
        <w:tc>
          <w:tcPr>
            <w:tcW w:w="1263" w:type="dxa"/>
          </w:tcPr>
          <w:p w:rsidR="008C64A8" w:rsidRPr="007544A3" w:rsidRDefault="008C64A8" w:rsidP="007544A3">
            <w:r w:rsidRPr="007544A3">
              <w:t>23</w:t>
            </w:r>
          </w:p>
        </w:tc>
        <w:tc>
          <w:tcPr>
            <w:tcW w:w="3571" w:type="dxa"/>
          </w:tcPr>
          <w:p w:rsidR="008C64A8" w:rsidRPr="007544A3" w:rsidRDefault="008C64A8" w:rsidP="007544A3">
            <w:r w:rsidRPr="007544A3">
              <w:t>operationCancelled</w:t>
            </w:r>
          </w:p>
        </w:tc>
      </w:tr>
      <w:tr w:rsidR="00D24F7F" w:rsidRPr="00C97919" w:rsidTr="00CE52D3">
        <w:tc>
          <w:tcPr>
            <w:tcW w:w="1270" w:type="dxa"/>
          </w:tcPr>
          <w:p w:rsidR="00D24F7F" w:rsidRPr="007544A3" w:rsidRDefault="00D24F7F" w:rsidP="007544A3">
            <w:r>
              <w:t>14500</w:t>
            </w:r>
          </w:p>
        </w:tc>
        <w:tc>
          <w:tcPr>
            <w:tcW w:w="3472" w:type="dxa"/>
          </w:tcPr>
          <w:p w:rsidR="00D24F7F" w:rsidRPr="007544A3" w:rsidRDefault="00D24F7F" w:rsidP="007544A3">
            <w:r>
              <w:t>Unable to parse an XML message</w:t>
            </w:r>
          </w:p>
        </w:tc>
        <w:tc>
          <w:tcPr>
            <w:tcW w:w="1263" w:type="dxa"/>
          </w:tcPr>
          <w:p w:rsidR="00D24F7F" w:rsidRPr="007544A3" w:rsidRDefault="00D24F7F" w:rsidP="007544A3">
            <w:r>
              <w:t>10</w:t>
            </w:r>
          </w:p>
        </w:tc>
        <w:tc>
          <w:tcPr>
            <w:tcW w:w="3571" w:type="dxa"/>
          </w:tcPr>
          <w:p w:rsidR="00D24F7F" w:rsidRPr="007544A3" w:rsidRDefault="00D24F7F" w:rsidP="007544A3">
            <w:r>
              <w:t>processingFailure_er</w:t>
            </w:r>
          </w:p>
        </w:tc>
      </w:tr>
      <w:tr w:rsidR="00D24F7F" w:rsidRPr="00C97919" w:rsidTr="00CE52D3">
        <w:tc>
          <w:tcPr>
            <w:tcW w:w="1270" w:type="dxa"/>
          </w:tcPr>
          <w:p w:rsidR="00D24F7F" w:rsidRPr="007544A3" w:rsidRDefault="00D24F7F" w:rsidP="007544A3">
            <w:r>
              <w:t>14501</w:t>
            </w:r>
          </w:p>
        </w:tc>
        <w:tc>
          <w:tcPr>
            <w:tcW w:w="3472" w:type="dxa"/>
          </w:tcPr>
          <w:p w:rsidR="006B14E3" w:rsidRDefault="00D24F7F">
            <w:pPr>
              <w:tabs>
                <w:tab w:val="left" w:pos="927"/>
              </w:tabs>
            </w:pPr>
            <w:r>
              <w:t>Invalid schema verson in XML header</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2</w:t>
            </w:r>
          </w:p>
        </w:tc>
        <w:tc>
          <w:tcPr>
            <w:tcW w:w="3472" w:type="dxa"/>
          </w:tcPr>
          <w:p w:rsidR="00D24F7F" w:rsidRPr="007544A3" w:rsidRDefault="00D24F7F" w:rsidP="007544A3">
            <w:r>
              <w:t>SPID not assigned to the port</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3</w:t>
            </w:r>
          </w:p>
        </w:tc>
        <w:tc>
          <w:tcPr>
            <w:tcW w:w="3472" w:type="dxa"/>
          </w:tcPr>
          <w:p w:rsidR="00D24F7F" w:rsidRPr="007544A3" w:rsidRDefault="00D24F7F" w:rsidP="007544A3">
            <w:r>
              <w:t>Could not find the connection</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4</w:t>
            </w:r>
          </w:p>
        </w:tc>
        <w:tc>
          <w:tcPr>
            <w:tcW w:w="3472" w:type="dxa"/>
          </w:tcPr>
          <w:p w:rsidR="00D24F7F" w:rsidRPr="007544A3" w:rsidRDefault="00D24F7F" w:rsidP="007544A3">
            <w:r>
              <w:t>Validation of the SP Key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5</w:t>
            </w:r>
          </w:p>
        </w:tc>
        <w:tc>
          <w:tcPr>
            <w:tcW w:w="3472" w:type="dxa"/>
          </w:tcPr>
          <w:p w:rsidR="00D24F7F" w:rsidRPr="007544A3" w:rsidRDefault="00D24F7F" w:rsidP="007544A3">
            <w:r>
              <w:t>Validation of the NPAC region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6</w:t>
            </w:r>
          </w:p>
        </w:tc>
        <w:tc>
          <w:tcPr>
            <w:tcW w:w="3472" w:type="dxa"/>
          </w:tcPr>
          <w:p w:rsidR="00D24F7F" w:rsidRPr="007544A3" w:rsidRDefault="00D24F7F" w:rsidP="007544A3">
            <w:r>
              <w:t>Departure time difference exceeds the threshol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7</w:t>
            </w:r>
          </w:p>
        </w:tc>
        <w:tc>
          <w:tcPr>
            <w:tcW w:w="3472" w:type="dxa"/>
          </w:tcPr>
          <w:p w:rsidR="00D24F7F" w:rsidRPr="007544A3" w:rsidRDefault="00D24F7F" w:rsidP="007544A3">
            <w:r>
              <w:t>Validation of request SPID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8</w:t>
            </w:r>
          </w:p>
        </w:tc>
        <w:tc>
          <w:tcPr>
            <w:tcW w:w="3472" w:type="dxa"/>
          </w:tcPr>
          <w:p w:rsidR="00D24F7F" w:rsidRPr="007544A3" w:rsidRDefault="00D24F7F" w:rsidP="007544A3">
            <w:r>
              <w:t>Validation of secondary SPID failed</w:t>
            </w:r>
          </w:p>
        </w:tc>
        <w:tc>
          <w:tcPr>
            <w:tcW w:w="1263" w:type="dxa"/>
          </w:tcPr>
          <w:p w:rsidR="00D24F7F" w:rsidRPr="007544A3" w:rsidRDefault="00D24F7F" w:rsidP="007544A3">
            <w:r>
              <w:t>6</w:t>
            </w:r>
          </w:p>
        </w:tc>
        <w:tc>
          <w:tcPr>
            <w:tcW w:w="3571" w:type="dxa"/>
          </w:tcPr>
          <w:p w:rsidR="00D24F7F" w:rsidRPr="007544A3" w:rsidRDefault="00D24F7F" w:rsidP="007544A3">
            <w:r w:rsidRPr="00560466">
              <w:t>invalidAttributeValue_er</w:t>
            </w:r>
          </w:p>
        </w:tc>
      </w:tr>
      <w:tr w:rsidR="00D24F7F" w:rsidRPr="00C97919" w:rsidTr="00CE52D3">
        <w:tc>
          <w:tcPr>
            <w:tcW w:w="1270" w:type="dxa"/>
          </w:tcPr>
          <w:p w:rsidR="00D24F7F" w:rsidRPr="007544A3" w:rsidRDefault="00D24F7F" w:rsidP="007544A3">
            <w:r>
              <w:t>14509</w:t>
            </w:r>
          </w:p>
        </w:tc>
        <w:tc>
          <w:tcPr>
            <w:tcW w:w="3472" w:type="dxa"/>
          </w:tcPr>
          <w:p w:rsidR="00D24F7F" w:rsidRPr="007544A3" w:rsidRDefault="00D24F7F" w:rsidP="007544A3">
            <w:r>
              <w:t>Internal error in processing</w:t>
            </w:r>
          </w:p>
        </w:tc>
        <w:tc>
          <w:tcPr>
            <w:tcW w:w="1263" w:type="dxa"/>
          </w:tcPr>
          <w:p w:rsidR="00D24F7F" w:rsidRPr="007544A3" w:rsidRDefault="00D24F7F" w:rsidP="007544A3">
            <w:r>
              <w:t>10</w:t>
            </w:r>
          </w:p>
        </w:tc>
        <w:tc>
          <w:tcPr>
            <w:tcW w:w="3571" w:type="dxa"/>
          </w:tcPr>
          <w:p w:rsidR="00D24F7F" w:rsidRPr="007544A3" w:rsidRDefault="00D24F7F" w:rsidP="007544A3">
            <w:r>
              <w:t>processingFailure_er</w:t>
            </w:r>
          </w:p>
        </w:tc>
      </w:tr>
      <w:tr w:rsidR="00D24F7F" w:rsidRPr="00C97919" w:rsidTr="00CE52D3">
        <w:tc>
          <w:tcPr>
            <w:tcW w:w="1270" w:type="dxa"/>
          </w:tcPr>
          <w:p w:rsidR="00D24F7F" w:rsidRPr="007544A3" w:rsidRDefault="00D24F7F" w:rsidP="007544A3">
            <w:r>
              <w:t>14510</w:t>
            </w:r>
          </w:p>
        </w:tc>
        <w:tc>
          <w:tcPr>
            <w:tcW w:w="3472" w:type="dxa"/>
          </w:tcPr>
          <w:p w:rsidR="00D24F7F" w:rsidRPr="007544A3" w:rsidRDefault="00D24F7F" w:rsidP="007544A3">
            <w:r>
              <w:t>The message origination TS is greater than the departure time</w:t>
            </w:r>
          </w:p>
        </w:tc>
        <w:tc>
          <w:tcPr>
            <w:tcW w:w="1263" w:type="dxa"/>
          </w:tcPr>
          <w:p w:rsidR="00D24F7F" w:rsidRPr="007544A3" w:rsidRDefault="00D24F7F" w:rsidP="007544A3">
            <w:r>
              <w:t>6</w:t>
            </w:r>
          </w:p>
        </w:tc>
        <w:tc>
          <w:tcPr>
            <w:tcW w:w="3571" w:type="dxa"/>
          </w:tcPr>
          <w:p w:rsidR="00D24F7F" w:rsidRPr="007544A3" w:rsidRDefault="00D24F7F" w:rsidP="007544A3">
            <w:r w:rsidRPr="009712B2">
              <w:t>invalidAttributeValue_er</w:t>
            </w:r>
          </w:p>
        </w:tc>
      </w:tr>
      <w:tr w:rsidR="00D24F7F" w:rsidRPr="00C97919" w:rsidTr="00CE52D3">
        <w:tc>
          <w:tcPr>
            <w:tcW w:w="1270" w:type="dxa"/>
          </w:tcPr>
          <w:p w:rsidR="00D24F7F" w:rsidRPr="007544A3" w:rsidRDefault="00D24F7F" w:rsidP="007544A3">
            <w:r>
              <w:t>14511</w:t>
            </w:r>
          </w:p>
        </w:tc>
        <w:tc>
          <w:tcPr>
            <w:tcW w:w="3472" w:type="dxa"/>
          </w:tcPr>
          <w:p w:rsidR="00D24F7F" w:rsidRPr="007544A3" w:rsidRDefault="00D24F7F" w:rsidP="007544A3">
            <w:r>
              <w:t>Query expression in the request is not valid</w:t>
            </w:r>
          </w:p>
        </w:tc>
        <w:tc>
          <w:tcPr>
            <w:tcW w:w="1263" w:type="dxa"/>
          </w:tcPr>
          <w:p w:rsidR="00D24F7F" w:rsidRPr="007544A3" w:rsidRDefault="00D24F7F" w:rsidP="007544A3">
            <w:r>
              <w:t>6</w:t>
            </w:r>
          </w:p>
        </w:tc>
        <w:tc>
          <w:tcPr>
            <w:tcW w:w="3571" w:type="dxa"/>
          </w:tcPr>
          <w:p w:rsidR="00D24F7F" w:rsidRPr="007544A3" w:rsidRDefault="00D24F7F" w:rsidP="007544A3">
            <w:r w:rsidRPr="009712B2">
              <w:t>invalidAttributeValue_er</w:t>
            </w:r>
          </w:p>
        </w:tc>
      </w:tr>
      <w:tr w:rsidR="00277937" w:rsidRPr="00C97919" w:rsidTr="00623ABE">
        <w:tc>
          <w:tcPr>
            <w:tcW w:w="1270" w:type="dxa"/>
          </w:tcPr>
          <w:p w:rsidR="00277937" w:rsidRPr="007544A3" w:rsidRDefault="00277937" w:rsidP="00623ABE">
            <w:r>
              <w:t>14512</w:t>
            </w:r>
          </w:p>
        </w:tc>
        <w:tc>
          <w:tcPr>
            <w:tcW w:w="3472" w:type="dxa"/>
          </w:tcPr>
          <w:p w:rsidR="00277937" w:rsidRPr="007544A3" w:rsidRDefault="00277937" w:rsidP="00623ABE">
            <w:r w:rsidRPr="00E225EE">
              <w:rPr>
                <w:bCs/>
                <w:szCs w:val="22"/>
              </w:rPr>
              <w:t xml:space="preserve">Certificate </w:t>
            </w:r>
            <w:r>
              <w:rPr>
                <w:bCs/>
                <w:szCs w:val="22"/>
              </w:rPr>
              <w:t>CN/OU/</w:t>
            </w:r>
            <w:r w:rsidRPr="00E225EE">
              <w:rPr>
                <w:bCs/>
                <w:szCs w:val="22"/>
              </w:rPr>
              <w:t>L is not the connection region</w:t>
            </w:r>
          </w:p>
        </w:tc>
        <w:tc>
          <w:tcPr>
            <w:tcW w:w="1263" w:type="dxa"/>
          </w:tcPr>
          <w:p w:rsidR="00277937" w:rsidRPr="007544A3" w:rsidRDefault="00B84766" w:rsidP="00623ABE">
            <w:r>
              <w:t>2</w:t>
            </w:r>
          </w:p>
        </w:tc>
        <w:tc>
          <w:tcPr>
            <w:tcW w:w="3571" w:type="dxa"/>
          </w:tcPr>
          <w:p w:rsidR="00277937" w:rsidRPr="007544A3" w:rsidRDefault="00B84766" w:rsidP="00623ABE">
            <w:r w:rsidRPr="009166FC">
              <w:t>accessDenied_er</w:t>
            </w:r>
          </w:p>
        </w:tc>
      </w:tr>
      <w:tr w:rsidR="00B84766" w:rsidRPr="00C97919" w:rsidTr="00277937">
        <w:tc>
          <w:tcPr>
            <w:tcW w:w="1270" w:type="dxa"/>
          </w:tcPr>
          <w:p w:rsidR="00B84766" w:rsidRPr="007544A3" w:rsidRDefault="00B84766" w:rsidP="00277937">
            <w:r>
              <w:t>14513</w:t>
            </w:r>
          </w:p>
        </w:tc>
        <w:tc>
          <w:tcPr>
            <w:tcW w:w="3472" w:type="dxa"/>
          </w:tcPr>
          <w:p w:rsidR="00B84766" w:rsidRPr="007544A3" w:rsidRDefault="00B84766" w:rsidP="00277937">
            <w:r w:rsidRPr="00E225EE">
              <w:rPr>
                <w:bCs/>
                <w:szCs w:val="22"/>
              </w:rPr>
              <w:t>Certificate not found/supplied</w:t>
            </w:r>
          </w:p>
        </w:tc>
        <w:tc>
          <w:tcPr>
            <w:tcW w:w="1263" w:type="dxa"/>
          </w:tcPr>
          <w:p w:rsidR="00B84766" w:rsidRPr="007544A3" w:rsidRDefault="00B84766" w:rsidP="00277937">
            <w:r>
              <w:t>2</w:t>
            </w:r>
          </w:p>
        </w:tc>
        <w:tc>
          <w:tcPr>
            <w:tcW w:w="3571" w:type="dxa"/>
          </w:tcPr>
          <w:p w:rsidR="00B84766" w:rsidRPr="007544A3" w:rsidRDefault="00B84766" w:rsidP="00277937">
            <w:r w:rsidRPr="00BB431D">
              <w:t>accessDenied_er</w:t>
            </w:r>
          </w:p>
        </w:tc>
      </w:tr>
      <w:tr w:rsidR="00B84766" w:rsidRPr="00C97919" w:rsidTr="00277937">
        <w:tc>
          <w:tcPr>
            <w:tcW w:w="1270" w:type="dxa"/>
          </w:tcPr>
          <w:p w:rsidR="00B84766" w:rsidRPr="007544A3" w:rsidRDefault="00B84766" w:rsidP="00277937">
            <w:r>
              <w:t>14514</w:t>
            </w:r>
          </w:p>
        </w:tc>
        <w:tc>
          <w:tcPr>
            <w:tcW w:w="3472" w:type="dxa"/>
          </w:tcPr>
          <w:p w:rsidR="00B84766" w:rsidRPr="007544A3" w:rsidRDefault="00B84766" w:rsidP="00277937">
            <w:r w:rsidRPr="00E225EE">
              <w:rPr>
                <w:bCs/>
                <w:szCs w:val="22"/>
              </w:rPr>
              <w:t>Message header fields (schemaversion, spid, key, region, message direction) not valid</w:t>
            </w:r>
          </w:p>
        </w:tc>
        <w:tc>
          <w:tcPr>
            <w:tcW w:w="1263" w:type="dxa"/>
          </w:tcPr>
          <w:p w:rsidR="00B84766" w:rsidRPr="007544A3" w:rsidRDefault="00B84766" w:rsidP="00277937">
            <w:r>
              <w:t>2</w:t>
            </w:r>
          </w:p>
        </w:tc>
        <w:tc>
          <w:tcPr>
            <w:tcW w:w="3571" w:type="dxa"/>
          </w:tcPr>
          <w:p w:rsidR="00B84766" w:rsidRPr="007544A3" w:rsidRDefault="00B84766" w:rsidP="00277937">
            <w:r w:rsidRPr="00BB431D">
              <w:t>accessDenied_er</w:t>
            </w:r>
          </w:p>
        </w:tc>
      </w:tr>
      <w:tr w:rsidR="00B84766" w:rsidRPr="00C97919" w:rsidTr="00277937">
        <w:tc>
          <w:tcPr>
            <w:tcW w:w="1270" w:type="dxa"/>
          </w:tcPr>
          <w:p w:rsidR="00B84766" w:rsidRPr="007544A3" w:rsidRDefault="00B84766" w:rsidP="00277937">
            <w:r>
              <w:t>14515</w:t>
            </w:r>
          </w:p>
        </w:tc>
        <w:tc>
          <w:tcPr>
            <w:tcW w:w="3472" w:type="dxa"/>
          </w:tcPr>
          <w:p w:rsidR="00B84766" w:rsidRPr="007544A3" w:rsidRDefault="00B84766" w:rsidP="00277937">
            <w:r w:rsidRPr="00E225EE">
              <w:rPr>
                <w:bCs/>
                <w:szCs w:val="22"/>
              </w:rPr>
              <w:t>Message batch count too large</w:t>
            </w:r>
          </w:p>
        </w:tc>
        <w:tc>
          <w:tcPr>
            <w:tcW w:w="1263" w:type="dxa"/>
          </w:tcPr>
          <w:p w:rsidR="00B84766" w:rsidRPr="007544A3" w:rsidRDefault="00B84766" w:rsidP="00277937">
            <w:r>
              <w:t>20</w:t>
            </w:r>
          </w:p>
        </w:tc>
        <w:tc>
          <w:tcPr>
            <w:tcW w:w="3571" w:type="dxa"/>
          </w:tcPr>
          <w:p w:rsidR="00B84766" w:rsidRPr="007544A3" w:rsidRDefault="00B84766" w:rsidP="00277937">
            <w:r w:rsidRPr="00F63225">
              <w:t xml:space="preserve"> complexityLimitation</w:t>
            </w:r>
          </w:p>
        </w:tc>
      </w:tr>
      <w:tr w:rsidR="00B84766" w:rsidRPr="00C97919" w:rsidTr="00277937">
        <w:tc>
          <w:tcPr>
            <w:tcW w:w="1270" w:type="dxa"/>
          </w:tcPr>
          <w:p w:rsidR="00B84766" w:rsidRPr="007544A3" w:rsidRDefault="00B84766" w:rsidP="00277937">
            <w:r>
              <w:t>14516</w:t>
            </w:r>
          </w:p>
        </w:tc>
        <w:tc>
          <w:tcPr>
            <w:tcW w:w="3472" w:type="dxa"/>
          </w:tcPr>
          <w:p w:rsidR="00B84766" w:rsidRPr="007544A3" w:rsidRDefault="00B84766" w:rsidP="00277937">
            <w:r w:rsidRPr="00E225EE">
              <w:rPr>
                <w:bCs/>
                <w:szCs w:val="22"/>
              </w:rPr>
              <w:t>Message size too large</w:t>
            </w:r>
          </w:p>
        </w:tc>
        <w:tc>
          <w:tcPr>
            <w:tcW w:w="1263" w:type="dxa"/>
          </w:tcPr>
          <w:p w:rsidR="00B84766" w:rsidRPr="007544A3" w:rsidRDefault="00B84766" w:rsidP="00277937">
            <w:r>
              <w:t>20</w:t>
            </w:r>
          </w:p>
        </w:tc>
        <w:tc>
          <w:tcPr>
            <w:tcW w:w="3571" w:type="dxa"/>
          </w:tcPr>
          <w:p w:rsidR="00B84766" w:rsidRPr="007544A3" w:rsidRDefault="00B84766" w:rsidP="00277937">
            <w:r w:rsidRPr="00F63225">
              <w:t xml:space="preserve"> complexityLimitation</w:t>
            </w:r>
          </w:p>
        </w:tc>
      </w:tr>
      <w:tr w:rsidR="00277937" w:rsidRPr="00C97919" w:rsidTr="00277937">
        <w:tc>
          <w:tcPr>
            <w:tcW w:w="1270" w:type="dxa"/>
          </w:tcPr>
          <w:p w:rsidR="00277937" w:rsidRPr="007544A3" w:rsidRDefault="00277937" w:rsidP="00277937">
            <w:r>
              <w:t>14517</w:t>
            </w:r>
          </w:p>
        </w:tc>
        <w:tc>
          <w:tcPr>
            <w:tcW w:w="3472" w:type="dxa"/>
          </w:tcPr>
          <w:p w:rsidR="00277937" w:rsidRPr="007544A3" w:rsidRDefault="00277937" w:rsidP="00277937">
            <w:r w:rsidRPr="00E225EE">
              <w:rPr>
                <w:bCs/>
                <w:szCs w:val="22"/>
              </w:rPr>
              <w:t>HTTP message is not “POST HTTP/1.1”</w:t>
            </w:r>
          </w:p>
        </w:tc>
        <w:tc>
          <w:tcPr>
            <w:tcW w:w="1263" w:type="dxa"/>
          </w:tcPr>
          <w:p w:rsidR="00277937" w:rsidRPr="007544A3" w:rsidRDefault="00B84766" w:rsidP="00277937">
            <w:r>
              <w:t>2</w:t>
            </w:r>
          </w:p>
        </w:tc>
        <w:tc>
          <w:tcPr>
            <w:tcW w:w="3571" w:type="dxa"/>
          </w:tcPr>
          <w:p w:rsidR="00277937" w:rsidRPr="007544A3" w:rsidRDefault="00B84766" w:rsidP="00277937">
            <w:r w:rsidRPr="009166FC">
              <w:t>accessDenied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0</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Section Nam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1</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llegal Null Valu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2</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Tag Nam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lastRenderedPageBreak/>
              <w:t>15003</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Undefined Mandatory Paramet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4</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llegal Null Value In Sectio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5</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Unauthorized Spid</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2</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accessDenied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6</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Missing Required Paramet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7</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Optional Paramet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8</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Missing Range Memb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09</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Range For DPC</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0</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Length For Starting T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1</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Length For Ending T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2</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TN Length In TN Range List</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3</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Ending Station Length In TN Range List</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4</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Missing Section</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5</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consistent Parameter Usag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6</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Parameter Length</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7</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Section Has No Optional Parameters</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8</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Parameter Valu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19</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Invalid Parameter Typ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20</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Duplicate Parameter Value</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6</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invalidAttributeValue_er</w:t>
            </w:r>
          </w:p>
        </w:tc>
      </w:tr>
      <w:tr w:rsidR="00277937" w:rsidRPr="00C97919" w:rsidTr="00977E8F">
        <w:tc>
          <w:tcPr>
            <w:tcW w:w="1270"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5021</w:t>
            </w:r>
          </w:p>
        </w:tc>
        <w:tc>
          <w:tcPr>
            <w:tcW w:w="3472"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MUMP File - Try Other SFTP Server</w:t>
            </w:r>
          </w:p>
        </w:tc>
        <w:tc>
          <w:tcPr>
            <w:tcW w:w="1263"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10</w:t>
            </w:r>
          </w:p>
        </w:tc>
        <w:tc>
          <w:tcPr>
            <w:tcW w:w="3571" w:type="dxa"/>
            <w:tcBorders>
              <w:top w:val="single" w:sz="4" w:space="0" w:color="auto"/>
              <w:left w:val="single" w:sz="4" w:space="0" w:color="auto"/>
              <w:bottom w:val="single" w:sz="4" w:space="0" w:color="auto"/>
              <w:right w:val="single" w:sz="4" w:space="0" w:color="auto"/>
            </w:tcBorders>
          </w:tcPr>
          <w:p w:rsidR="00277937" w:rsidRPr="007544A3" w:rsidRDefault="00277937" w:rsidP="00977E8F">
            <w:r w:rsidRPr="009166FC">
              <w:t>processingFailure_er</w:t>
            </w:r>
          </w:p>
        </w:tc>
      </w:tr>
    </w:tbl>
    <w:p w:rsidR="00BB3643" w:rsidRDefault="00BB3643" w:rsidP="007544A3"/>
    <w:p w:rsidR="00BB3643" w:rsidRDefault="00BB3643">
      <w:pPr>
        <w:ind w:left="1440"/>
      </w:pPr>
    </w:p>
    <w:p w:rsidR="00BB3643" w:rsidRDefault="00BB3643">
      <w:pPr>
        <w:ind w:left="1440"/>
      </w:pPr>
    </w:p>
    <w:p w:rsidR="000C7645" w:rsidRDefault="000C7645">
      <w:r>
        <w:br w:type="page"/>
      </w:r>
    </w:p>
    <w:p w:rsidR="00480884" w:rsidRDefault="00480884" w:rsidP="00480884">
      <w:pPr>
        <w:pStyle w:val="Heading2"/>
      </w:pPr>
      <w:bookmarkStart w:id="1651" w:name="_Ref380064056"/>
      <w:bookmarkStart w:id="1652" w:name="_Toc380064071"/>
      <w:bookmarkStart w:id="1653" w:name="_Toc392501083"/>
      <w:r>
        <w:lastRenderedPageBreak/>
        <w:t>CMIP Error Mapping to XML Error Mapping</w:t>
      </w:r>
      <w:bookmarkEnd w:id="1651"/>
      <w:bookmarkEnd w:id="1652"/>
      <w:bookmarkEnd w:id="1653"/>
    </w:p>
    <w:p w:rsidR="00480884" w:rsidRDefault="00480884" w:rsidP="00480884">
      <w:pPr>
        <w:pStyle w:val="BodyLevel2"/>
      </w:pPr>
      <w:r w:rsidRPr="007718BD">
        <w:t xml:space="preserve">This </w:t>
      </w:r>
      <w:r>
        <w:t xml:space="preserve">following exhibit </w:t>
      </w:r>
      <w:r w:rsidRPr="007718BD">
        <w:t xml:space="preserve">provides a mapping between the CMIP </w:t>
      </w:r>
      <w:r>
        <w:t>E</w:t>
      </w:r>
      <w:r w:rsidRPr="007718BD">
        <w:t>rror Description in Exhibit 3 and the value of the basic_code in the BasicStatus structure</w:t>
      </w:r>
      <w:r>
        <w:t xml:space="preserve"> that will be returned in the XML Interface</w:t>
      </w:r>
      <w:r w:rsidRPr="007718BD">
        <w:t xml:space="preserve"> (refer to the XML Interface</w:t>
      </w:r>
      <w:r>
        <w:t xml:space="preserve"> </w:t>
      </w:r>
      <w:r w:rsidRPr="007718BD">
        <w:t>Schema for the definitio</w:t>
      </w:r>
      <w:r>
        <w:t>n of the BasicStatus structure)</w:t>
      </w:r>
      <w:r w:rsidRPr="007718BD">
        <w:t xml:space="preserve">. </w:t>
      </w:r>
      <w:r>
        <w:t xml:space="preserve"> </w:t>
      </w:r>
      <w:r w:rsidRPr="007718BD">
        <w:t>Providers that support extended codes will receive the SMS Error</w:t>
      </w:r>
      <w:r>
        <w:t xml:space="preserve"> (from Exhibit 3)</w:t>
      </w:r>
      <w:r w:rsidRPr="007718BD">
        <w:t xml:space="preserve"> in the status_code </w:t>
      </w:r>
      <w:r>
        <w:t>field in the XML BasicS</w:t>
      </w:r>
      <w:r w:rsidRPr="007718BD">
        <w:t>tatus structure.</w:t>
      </w:r>
    </w:p>
    <w:p w:rsidR="00480884" w:rsidRDefault="00480884" w:rsidP="00480884">
      <w:pPr>
        <w:pStyle w:val="BodyLevel2"/>
        <w:rPr>
          <w:b/>
          <w:i/>
        </w:rPr>
      </w:pPr>
    </w:p>
    <w:p w:rsidR="00480884" w:rsidRDefault="00480884" w:rsidP="00480884">
      <w:pPr>
        <w:pStyle w:val="Caption"/>
      </w:pPr>
      <w:r>
        <w:t xml:space="preserve">Exhibit </w:t>
      </w:r>
      <w:r w:rsidR="00AF0813">
        <w:fldChar w:fldCharType="begin"/>
      </w:r>
      <w:r>
        <w:instrText xml:space="preserve"> REF _Ref380064056 \r \h </w:instrText>
      </w:r>
      <w:r w:rsidR="00AF0813">
        <w:fldChar w:fldCharType="separate"/>
      </w:r>
      <w:r>
        <w:t>4</w:t>
      </w:r>
      <w:r w:rsidR="00AF0813">
        <w:fldChar w:fldCharType="end"/>
      </w:r>
      <w:r>
        <w:t>. CMIP Errors to XML Errors</w:t>
      </w:r>
    </w:p>
    <w:p w:rsidR="00480884" w:rsidRPr="007718BD" w:rsidRDefault="00480884" w:rsidP="00480884"/>
    <w:tbl>
      <w:tblPr>
        <w:tblStyle w:val="TableGrid"/>
        <w:tblW w:w="0" w:type="auto"/>
        <w:tblLook w:val="04A0"/>
      </w:tblPr>
      <w:tblGrid>
        <w:gridCol w:w="3528"/>
        <w:gridCol w:w="1347"/>
        <w:gridCol w:w="3153"/>
        <w:gridCol w:w="1548"/>
      </w:tblGrid>
      <w:tr w:rsidR="00480884" w:rsidRPr="000169DF" w:rsidTr="00480884">
        <w:tc>
          <w:tcPr>
            <w:tcW w:w="3528" w:type="dxa"/>
          </w:tcPr>
          <w:p w:rsidR="00480884" w:rsidRPr="000169DF" w:rsidRDefault="00480884" w:rsidP="00480884">
            <w:pPr>
              <w:jc w:val="center"/>
              <w:rPr>
                <w:b/>
              </w:rPr>
            </w:pPr>
            <w:r w:rsidRPr="000169DF">
              <w:rPr>
                <w:b/>
              </w:rPr>
              <w:t>CMIP Error Enumeration</w:t>
            </w:r>
          </w:p>
        </w:tc>
        <w:tc>
          <w:tcPr>
            <w:tcW w:w="1347" w:type="dxa"/>
          </w:tcPr>
          <w:p w:rsidR="00480884" w:rsidRPr="000169DF" w:rsidRDefault="00480884" w:rsidP="00480884">
            <w:pPr>
              <w:jc w:val="center"/>
              <w:rPr>
                <w:b/>
              </w:rPr>
            </w:pPr>
            <w:r w:rsidRPr="000169DF">
              <w:rPr>
                <w:b/>
              </w:rPr>
              <w:t>CMIP Error Value</w:t>
            </w:r>
          </w:p>
        </w:tc>
        <w:tc>
          <w:tcPr>
            <w:tcW w:w="3153" w:type="dxa"/>
          </w:tcPr>
          <w:p w:rsidR="00480884" w:rsidRPr="000169DF" w:rsidRDefault="00480884" w:rsidP="00480884">
            <w:pPr>
              <w:jc w:val="center"/>
              <w:rPr>
                <w:b/>
              </w:rPr>
            </w:pPr>
            <w:r w:rsidRPr="000169DF">
              <w:rPr>
                <w:b/>
              </w:rPr>
              <w:t>XML Error Enumeration</w:t>
            </w:r>
          </w:p>
        </w:tc>
        <w:tc>
          <w:tcPr>
            <w:tcW w:w="1548" w:type="dxa"/>
          </w:tcPr>
          <w:p w:rsidR="00480884" w:rsidRPr="000169DF" w:rsidRDefault="00480884" w:rsidP="00480884">
            <w:pPr>
              <w:jc w:val="center"/>
              <w:rPr>
                <w:b/>
              </w:rPr>
            </w:pPr>
            <w:r w:rsidRPr="000169DF">
              <w:rPr>
                <w:b/>
              </w:rPr>
              <w:t>XML Error Value</w:t>
            </w:r>
          </w:p>
        </w:tc>
      </w:tr>
      <w:tr w:rsidR="00480884" w:rsidTr="00480884">
        <w:tc>
          <w:tcPr>
            <w:tcW w:w="3528" w:type="dxa"/>
          </w:tcPr>
          <w:p w:rsidR="00480884" w:rsidRPr="000169DF" w:rsidRDefault="00480884" w:rsidP="00480884">
            <w:pPr>
              <w:jc w:val="center"/>
            </w:pPr>
            <w:r w:rsidRPr="000169DF">
              <w:t>noSuchObjectClass</w:t>
            </w:r>
          </w:p>
        </w:tc>
        <w:tc>
          <w:tcPr>
            <w:tcW w:w="1347" w:type="dxa"/>
          </w:tcPr>
          <w:p w:rsidR="00480884" w:rsidRPr="000169DF" w:rsidRDefault="00480884" w:rsidP="00480884">
            <w:pPr>
              <w:jc w:val="center"/>
            </w:pPr>
            <w:r w:rsidRPr="000169DF">
              <w:t>0</w:t>
            </w:r>
          </w:p>
        </w:tc>
        <w:tc>
          <w:tcPr>
            <w:tcW w:w="3153" w:type="dxa"/>
          </w:tcPr>
          <w:p w:rsidR="00480884" w:rsidRPr="000169DF" w:rsidRDefault="00480884" w:rsidP="00480884">
            <w:pPr>
              <w:jc w:val="center"/>
            </w:pPr>
            <w:r w:rsidRPr="000169DF">
              <w:t>not_found</w:t>
            </w:r>
          </w:p>
        </w:tc>
        <w:tc>
          <w:tcPr>
            <w:tcW w:w="1548" w:type="dxa"/>
          </w:tcPr>
          <w:p w:rsidR="00480884" w:rsidRPr="000169DF" w:rsidRDefault="00480884" w:rsidP="00480884">
            <w:pPr>
              <w:jc w:val="center"/>
            </w:pPr>
            <w:r w:rsidRPr="000169DF">
              <w:t>3</w:t>
            </w:r>
          </w:p>
        </w:tc>
      </w:tr>
      <w:tr w:rsidR="00480884" w:rsidTr="00480884">
        <w:tc>
          <w:tcPr>
            <w:tcW w:w="3528" w:type="dxa"/>
          </w:tcPr>
          <w:p w:rsidR="00480884" w:rsidRPr="000169DF" w:rsidRDefault="00480884" w:rsidP="00480884">
            <w:pPr>
              <w:jc w:val="center"/>
            </w:pPr>
            <w:r w:rsidRPr="000169DF">
              <w:t>noSuchObjectInstance</w:t>
            </w:r>
          </w:p>
        </w:tc>
        <w:tc>
          <w:tcPr>
            <w:tcW w:w="1347" w:type="dxa"/>
          </w:tcPr>
          <w:p w:rsidR="00480884" w:rsidRPr="000169DF" w:rsidRDefault="00480884" w:rsidP="00480884">
            <w:pPr>
              <w:jc w:val="center"/>
            </w:pPr>
            <w:r w:rsidRPr="000169DF">
              <w:t>1</w:t>
            </w:r>
          </w:p>
        </w:tc>
        <w:tc>
          <w:tcPr>
            <w:tcW w:w="3153" w:type="dxa"/>
          </w:tcPr>
          <w:p w:rsidR="00480884" w:rsidRPr="000169DF" w:rsidRDefault="00480884" w:rsidP="00480884">
            <w:pPr>
              <w:jc w:val="center"/>
            </w:pPr>
            <w:r w:rsidRPr="000169DF">
              <w:t>not_found</w:t>
            </w:r>
          </w:p>
        </w:tc>
        <w:tc>
          <w:tcPr>
            <w:tcW w:w="1548" w:type="dxa"/>
          </w:tcPr>
          <w:p w:rsidR="00480884" w:rsidRPr="000169DF" w:rsidRDefault="00480884" w:rsidP="00480884">
            <w:pPr>
              <w:jc w:val="center"/>
            </w:pPr>
            <w:r w:rsidRPr="000169DF">
              <w:t>3</w:t>
            </w:r>
          </w:p>
        </w:tc>
      </w:tr>
      <w:tr w:rsidR="00480884" w:rsidTr="00480884">
        <w:tc>
          <w:tcPr>
            <w:tcW w:w="3528" w:type="dxa"/>
          </w:tcPr>
          <w:p w:rsidR="00480884" w:rsidRPr="000169DF" w:rsidRDefault="00480884" w:rsidP="00480884">
            <w:pPr>
              <w:jc w:val="center"/>
            </w:pPr>
            <w:r w:rsidRPr="000169DF">
              <w:t>noSuchReferenceObject</w:t>
            </w:r>
          </w:p>
        </w:tc>
        <w:tc>
          <w:tcPr>
            <w:tcW w:w="1347" w:type="dxa"/>
          </w:tcPr>
          <w:p w:rsidR="00480884" w:rsidRPr="000169DF" w:rsidRDefault="00480884" w:rsidP="00480884">
            <w:pPr>
              <w:jc w:val="center"/>
            </w:pPr>
            <w:r w:rsidRPr="000169DF">
              <w:t>12</w:t>
            </w:r>
          </w:p>
        </w:tc>
        <w:tc>
          <w:tcPr>
            <w:tcW w:w="3153" w:type="dxa"/>
          </w:tcPr>
          <w:p w:rsidR="00480884" w:rsidRPr="000169DF" w:rsidRDefault="00480884" w:rsidP="00480884">
            <w:pPr>
              <w:jc w:val="center"/>
            </w:pPr>
            <w:r w:rsidRPr="000169DF">
              <w:t>not_found</w:t>
            </w:r>
          </w:p>
        </w:tc>
        <w:tc>
          <w:tcPr>
            <w:tcW w:w="1548" w:type="dxa"/>
          </w:tcPr>
          <w:p w:rsidR="00480884" w:rsidRPr="000169DF" w:rsidRDefault="00480884" w:rsidP="00480884">
            <w:pPr>
              <w:jc w:val="center"/>
            </w:pPr>
            <w:r w:rsidRPr="000169DF">
              <w:t>3</w:t>
            </w:r>
          </w:p>
        </w:tc>
      </w:tr>
      <w:tr w:rsidR="00480884" w:rsidTr="00480884">
        <w:tc>
          <w:tcPr>
            <w:tcW w:w="3528" w:type="dxa"/>
          </w:tcPr>
          <w:p w:rsidR="00480884" w:rsidRPr="000169DF" w:rsidRDefault="00480884" w:rsidP="00480884">
            <w:pPr>
              <w:jc w:val="center"/>
            </w:pPr>
            <w:r w:rsidRPr="000169DF">
              <w:t>complexityLimitation</w:t>
            </w:r>
          </w:p>
        </w:tc>
        <w:tc>
          <w:tcPr>
            <w:tcW w:w="1347" w:type="dxa"/>
          </w:tcPr>
          <w:p w:rsidR="00480884" w:rsidRPr="000169DF" w:rsidRDefault="00480884" w:rsidP="00480884">
            <w:pPr>
              <w:jc w:val="center"/>
            </w:pPr>
            <w:r w:rsidRPr="000169DF">
              <w:t>20</w:t>
            </w:r>
          </w:p>
        </w:tc>
        <w:tc>
          <w:tcPr>
            <w:tcW w:w="3153" w:type="dxa"/>
          </w:tcPr>
          <w:p w:rsidR="00480884" w:rsidRPr="000169DF" w:rsidRDefault="00480884" w:rsidP="00480884">
            <w:pPr>
              <w:jc w:val="center"/>
            </w:pPr>
            <w:r w:rsidRPr="000169DF">
              <w:t>results_too_large</w:t>
            </w:r>
          </w:p>
        </w:tc>
        <w:tc>
          <w:tcPr>
            <w:tcW w:w="1548" w:type="dxa"/>
          </w:tcPr>
          <w:p w:rsidR="00480884" w:rsidRPr="000169DF" w:rsidRDefault="00480884" w:rsidP="00480884">
            <w:pPr>
              <w:jc w:val="center"/>
            </w:pPr>
            <w:r w:rsidRPr="000169DF">
              <w:t>8</w:t>
            </w:r>
          </w:p>
        </w:tc>
      </w:tr>
      <w:tr w:rsidR="00480884" w:rsidTr="00480884">
        <w:tc>
          <w:tcPr>
            <w:tcW w:w="3528" w:type="dxa"/>
          </w:tcPr>
          <w:p w:rsidR="00480884" w:rsidRPr="000169DF" w:rsidRDefault="00480884" w:rsidP="00480884">
            <w:pPr>
              <w:jc w:val="center"/>
            </w:pPr>
            <w:r w:rsidRPr="000169DF">
              <w:t>invalidAttributeValue</w:t>
            </w:r>
          </w:p>
          <w:p w:rsidR="00480884" w:rsidRPr="000169DF" w:rsidRDefault="00480884" w:rsidP="00480884">
            <w:pPr>
              <w:jc w:val="center"/>
            </w:pPr>
            <w:r w:rsidRPr="000169DF">
              <w:t>(message ordering error)</w:t>
            </w:r>
          </w:p>
        </w:tc>
        <w:tc>
          <w:tcPr>
            <w:tcW w:w="1347" w:type="dxa"/>
          </w:tcPr>
          <w:p w:rsidR="00480884" w:rsidRPr="000169DF" w:rsidRDefault="00480884" w:rsidP="00480884">
            <w:pPr>
              <w:jc w:val="center"/>
            </w:pPr>
            <w:r w:rsidRPr="000169DF">
              <w:t>6</w:t>
            </w:r>
          </w:p>
        </w:tc>
        <w:tc>
          <w:tcPr>
            <w:tcW w:w="3153" w:type="dxa"/>
          </w:tcPr>
          <w:p w:rsidR="00480884" w:rsidRPr="000169DF" w:rsidRDefault="00480884" w:rsidP="00480884">
            <w:pPr>
              <w:jc w:val="center"/>
            </w:pPr>
            <w:r w:rsidRPr="000169DF">
              <w:t>origination_ts_failure</w:t>
            </w:r>
          </w:p>
        </w:tc>
        <w:tc>
          <w:tcPr>
            <w:tcW w:w="1548" w:type="dxa"/>
          </w:tcPr>
          <w:p w:rsidR="00480884" w:rsidRPr="000169DF" w:rsidRDefault="00480884" w:rsidP="00480884">
            <w:pPr>
              <w:jc w:val="center"/>
            </w:pPr>
            <w:r w:rsidRPr="000169DF">
              <w:t>13</w:t>
            </w:r>
          </w:p>
        </w:tc>
      </w:tr>
      <w:tr w:rsidR="00480884" w:rsidTr="00480884">
        <w:tc>
          <w:tcPr>
            <w:tcW w:w="3528" w:type="dxa"/>
          </w:tcPr>
          <w:p w:rsidR="00480884" w:rsidRPr="000169DF" w:rsidRDefault="00480884" w:rsidP="00480884">
            <w:pPr>
              <w:jc w:val="center"/>
            </w:pPr>
            <w:r w:rsidRPr="000169DF">
              <w:t>invalidAttributeValue</w:t>
            </w:r>
          </w:p>
          <w:p w:rsidR="00480884" w:rsidRPr="000169DF" w:rsidRDefault="00480884" w:rsidP="00480884">
            <w:pPr>
              <w:jc w:val="center"/>
            </w:pPr>
            <w:r w:rsidRPr="000169DF">
              <w:t>(non-message ordering error)</w:t>
            </w:r>
          </w:p>
        </w:tc>
        <w:tc>
          <w:tcPr>
            <w:tcW w:w="1347" w:type="dxa"/>
          </w:tcPr>
          <w:p w:rsidR="00480884" w:rsidRPr="000169DF" w:rsidRDefault="00480884" w:rsidP="00480884">
            <w:pPr>
              <w:jc w:val="center"/>
            </w:pPr>
            <w:r w:rsidRPr="000169DF">
              <w:t>6</w:t>
            </w:r>
          </w:p>
        </w:tc>
        <w:tc>
          <w:tcPr>
            <w:tcW w:w="3153" w:type="dxa"/>
          </w:tcPr>
          <w:p w:rsidR="00480884" w:rsidRPr="000169DF" w:rsidRDefault="00480884" w:rsidP="00480884">
            <w:pPr>
              <w:jc w:val="center"/>
            </w:pPr>
            <w:r w:rsidRPr="000169DF">
              <w:t>invalid_data_values</w:t>
            </w:r>
          </w:p>
        </w:tc>
        <w:tc>
          <w:tcPr>
            <w:tcW w:w="1548" w:type="dxa"/>
          </w:tcPr>
          <w:p w:rsidR="00480884" w:rsidRPr="000169DF" w:rsidRDefault="00480884" w:rsidP="00480884">
            <w:pPr>
              <w:jc w:val="center"/>
            </w:pPr>
            <w:r w:rsidRPr="000169DF">
              <w:t>4</w:t>
            </w:r>
          </w:p>
        </w:tc>
      </w:tr>
      <w:tr w:rsidR="00480884" w:rsidTr="00480884">
        <w:tc>
          <w:tcPr>
            <w:tcW w:w="3528" w:type="dxa"/>
          </w:tcPr>
          <w:p w:rsidR="00480884" w:rsidRPr="000169DF" w:rsidRDefault="00480884" w:rsidP="00480884">
            <w:pPr>
              <w:jc w:val="center"/>
            </w:pPr>
            <w:r w:rsidRPr="000169DF">
              <w:t>invalidArgumentValue_er</w:t>
            </w:r>
          </w:p>
        </w:tc>
        <w:tc>
          <w:tcPr>
            <w:tcW w:w="1347" w:type="dxa"/>
          </w:tcPr>
          <w:p w:rsidR="00480884" w:rsidRPr="000169DF" w:rsidRDefault="00480884" w:rsidP="00480884">
            <w:pPr>
              <w:jc w:val="center"/>
            </w:pPr>
            <w:r w:rsidRPr="000169DF">
              <w:t>15</w:t>
            </w:r>
          </w:p>
        </w:tc>
        <w:tc>
          <w:tcPr>
            <w:tcW w:w="3153" w:type="dxa"/>
          </w:tcPr>
          <w:p w:rsidR="00480884" w:rsidRPr="000169DF" w:rsidRDefault="00480884" w:rsidP="00480884">
            <w:pPr>
              <w:jc w:val="center"/>
            </w:pPr>
            <w:r w:rsidRPr="000169DF">
              <w:t>invalid_data_values</w:t>
            </w:r>
          </w:p>
        </w:tc>
        <w:tc>
          <w:tcPr>
            <w:tcW w:w="1548" w:type="dxa"/>
          </w:tcPr>
          <w:p w:rsidR="00480884" w:rsidRPr="000169DF" w:rsidRDefault="00480884" w:rsidP="00480884">
            <w:pPr>
              <w:jc w:val="center"/>
            </w:pPr>
            <w:r w:rsidRPr="000169DF">
              <w:t>4</w:t>
            </w:r>
          </w:p>
        </w:tc>
      </w:tr>
      <w:tr w:rsidR="00480884" w:rsidTr="00480884">
        <w:tc>
          <w:tcPr>
            <w:tcW w:w="3528" w:type="dxa"/>
          </w:tcPr>
          <w:p w:rsidR="00480884" w:rsidRPr="000169DF" w:rsidRDefault="00480884" w:rsidP="00480884">
            <w:pPr>
              <w:jc w:val="center"/>
            </w:pPr>
            <w:r w:rsidRPr="000169DF">
              <w:t>missingAttributeValue</w:t>
            </w:r>
          </w:p>
        </w:tc>
        <w:tc>
          <w:tcPr>
            <w:tcW w:w="1347" w:type="dxa"/>
          </w:tcPr>
          <w:p w:rsidR="00480884" w:rsidRPr="000169DF" w:rsidRDefault="00480884" w:rsidP="00480884">
            <w:pPr>
              <w:jc w:val="center"/>
            </w:pPr>
            <w:r w:rsidRPr="000169DF">
              <w:t>18</w:t>
            </w:r>
          </w:p>
        </w:tc>
        <w:tc>
          <w:tcPr>
            <w:tcW w:w="3153" w:type="dxa"/>
          </w:tcPr>
          <w:p w:rsidR="00480884" w:rsidRPr="000169DF" w:rsidRDefault="00480884" w:rsidP="00480884">
            <w:pPr>
              <w:jc w:val="center"/>
            </w:pPr>
            <w:r w:rsidRPr="000169DF">
              <w:t>invalid_data_values</w:t>
            </w:r>
          </w:p>
        </w:tc>
        <w:tc>
          <w:tcPr>
            <w:tcW w:w="1548" w:type="dxa"/>
          </w:tcPr>
          <w:p w:rsidR="00480884" w:rsidRPr="000169DF" w:rsidRDefault="00480884" w:rsidP="00480884">
            <w:pPr>
              <w:jc w:val="center"/>
            </w:pPr>
            <w:r w:rsidRPr="000169DF">
              <w:t>4</w:t>
            </w:r>
          </w:p>
        </w:tc>
      </w:tr>
      <w:tr w:rsidR="00480884" w:rsidTr="00480884">
        <w:tc>
          <w:tcPr>
            <w:tcW w:w="3528" w:type="dxa"/>
          </w:tcPr>
          <w:p w:rsidR="00480884" w:rsidRPr="000169DF" w:rsidRDefault="00480884" w:rsidP="00480884">
            <w:pPr>
              <w:jc w:val="center"/>
            </w:pPr>
            <w:r w:rsidRPr="000169DF">
              <w:t>duplicateManagedObjectInstance</w:t>
            </w:r>
          </w:p>
        </w:tc>
        <w:tc>
          <w:tcPr>
            <w:tcW w:w="1347" w:type="dxa"/>
          </w:tcPr>
          <w:p w:rsidR="00480884" w:rsidRPr="000169DF" w:rsidRDefault="00480884" w:rsidP="00480884">
            <w:pPr>
              <w:jc w:val="center"/>
            </w:pPr>
            <w:r w:rsidRPr="000169DF">
              <w:t>11</w:t>
            </w:r>
          </w:p>
        </w:tc>
        <w:tc>
          <w:tcPr>
            <w:tcW w:w="3153" w:type="dxa"/>
          </w:tcPr>
          <w:p w:rsidR="00480884" w:rsidRPr="000169DF" w:rsidRDefault="00480884" w:rsidP="00480884">
            <w:pPr>
              <w:jc w:val="center"/>
            </w:pPr>
            <w:r w:rsidRPr="000169DF">
              <w:t>already_exists</w:t>
            </w:r>
          </w:p>
        </w:tc>
        <w:tc>
          <w:tcPr>
            <w:tcW w:w="1548" w:type="dxa"/>
          </w:tcPr>
          <w:p w:rsidR="00480884" w:rsidRPr="000169DF" w:rsidRDefault="00480884" w:rsidP="00480884">
            <w:pPr>
              <w:jc w:val="center"/>
            </w:pPr>
            <w:r w:rsidRPr="000169DF">
              <w:t>5</w:t>
            </w:r>
          </w:p>
        </w:tc>
      </w:tr>
      <w:tr w:rsidR="00480884" w:rsidTr="00480884">
        <w:tc>
          <w:tcPr>
            <w:tcW w:w="3528" w:type="dxa"/>
          </w:tcPr>
          <w:p w:rsidR="00480884" w:rsidRPr="000169DF" w:rsidRDefault="00480884" w:rsidP="00480884">
            <w:pPr>
              <w:jc w:val="center"/>
            </w:pPr>
            <w:r w:rsidRPr="000169DF">
              <w:t>accessDenied_er</w:t>
            </w:r>
          </w:p>
        </w:tc>
        <w:tc>
          <w:tcPr>
            <w:tcW w:w="1347" w:type="dxa"/>
          </w:tcPr>
          <w:p w:rsidR="00480884" w:rsidRPr="000169DF" w:rsidRDefault="00480884" w:rsidP="00480884">
            <w:pPr>
              <w:jc w:val="center"/>
            </w:pPr>
            <w:r w:rsidRPr="000169DF">
              <w:t>2</w:t>
            </w:r>
          </w:p>
        </w:tc>
        <w:tc>
          <w:tcPr>
            <w:tcW w:w="3153" w:type="dxa"/>
          </w:tcPr>
          <w:p w:rsidR="00480884" w:rsidRPr="000169DF" w:rsidRDefault="00480884" w:rsidP="00480884">
            <w:pPr>
              <w:jc w:val="center"/>
            </w:pPr>
            <w:r w:rsidRPr="000169DF">
              <w:t>access_denied</w:t>
            </w:r>
          </w:p>
        </w:tc>
        <w:tc>
          <w:tcPr>
            <w:tcW w:w="1548" w:type="dxa"/>
          </w:tcPr>
          <w:p w:rsidR="00480884" w:rsidRPr="000169DF" w:rsidRDefault="00480884" w:rsidP="00480884">
            <w:pPr>
              <w:jc w:val="center"/>
            </w:pPr>
            <w:r w:rsidRPr="000169DF">
              <w:t>12</w:t>
            </w:r>
          </w:p>
        </w:tc>
      </w:tr>
      <w:tr w:rsidR="00480884" w:rsidTr="00480884">
        <w:tc>
          <w:tcPr>
            <w:tcW w:w="3528" w:type="dxa"/>
          </w:tcPr>
          <w:p w:rsidR="00480884" w:rsidRPr="000169DF" w:rsidRDefault="00480884" w:rsidP="00480884">
            <w:pPr>
              <w:jc w:val="center"/>
            </w:pPr>
            <w:r w:rsidRPr="000169DF">
              <w:t>operationCancelled</w:t>
            </w:r>
          </w:p>
        </w:tc>
        <w:tc>
          <w:tcPr>
            <w:tcW w:w="1347" w:type="dxa"/>
          </w:tcPr>
          <w:p w:rsidR="00480884" w:rsidRPr="000169DF" w:rsidRDefault="00480884" w:rsidP="00480884">
            <w:pPr>
              <w:jc w:val="center"/>
            </w:pPr>
            <w:r w:rsidRPr="000169DF">
              <w:t>23</w:t>
            </w:r>
          </w:p>
        </w:tc>
        <w:tc>
          <w:tcPr>
            <w:tcW w:w="3153" w:type="dxa"/>
          </w:tcPr>
          <w:p w:rsidR="00480884" w:rsidRPr="000169DF" w:rsidRDefault="00480884" w:rsidP="00480884">
            <w:pPr>
              <w:jc w:val="center"/>
            </w:pPr>
            <w:r w:rsidRPr="000169DF">
              <w:t>too_many_connection</w:t>
            </w:r>
          </w:p>
        </w:tc>
        <w:tc>
          <w:tcPr>
            <w:tcW w:w="1548" w:type="dxa"/>
          </w:tcPr>
          <w:p w:rsidR="00480884" w:rsidRPr="000169DF" w:rsidRDefault="00480884" w:rsidP="00480884">
            <w:pPr>
              <w:jc w:val="center"/>
            </w:pPr>
            <w:r w:rsidRPr="000169DF">
              <w:t>9</w:t>
            </w:r>
          </w:p>
        </w:tc>
      </w:tr>
      <w:tr w:rsidR="00480884" w:rsidTr="00480884">
        <w:tc>
          <w:tcPr>
            <w:tcW w:w="3528" w:type="dxa"/>
          </w:tcPr>
          <w:p w:rsidR="00480884" w:rsidRPr="000169DF" w:rsidRDefault="00480884" w:rsidP="00480884">
            <w:pPr>
              <w:jc w:val="center"/>
            </w:pPr>
            <w:r w:rsidRPr="000169DF">
              <w:t>syncNotSupported</w:t>
            </w:r>
          </w:p>
        </w:tc>
        <w:tc>
          <w:tcPr>
            <w:tcW w:w="1347" w:type="dxa"/>
          </w:tcPr>
          <w:p w:rsidR="00480884" w:rsidRPr="000169DF" w:rsidRDefault="00480884" w:rsidP="00480884">
            <w:pPr>
              <w:jc w:val="center"/>
            </w:pPr>
            <w:r w:rsidRPr="000169DF">
              <w:t>3</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invalidFilter</w:t>
            </w:r>
          </w:p>
        </w:tc>
        <w:tc>
          <w:tcPr>
            <w:tcW w:w="1347" w:type="dxa"/>
          </w:tcPr>
          <w:p w:rsidR="00480884" w:rsidRPr="000169DF" w:rsidRDefault="00480884" w:rsidP="00480884">
            <w:pPr>
              <w:jc w:val="center"/>
            </w:pPr>
            <w:r w:rsidRPr="000169DF">
              <w:t>4</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Attribute_er</w:t>
            </w:r>
          </w:p>
        </w:tc>
        <w:tc>
          <w:tcPr>
            <w:tcW w:w="1347" w:type="dxa"/>
          </w:tcPr>
          <w:p w:rsidR="00480884" w:rsidRPr="000169DF" w:rsidRDefault="00480884" w:rsidP="00480884">
            <w:pPr>
              <w:jc w:val="center"/>
            </w:pPr>
            <w:r w:rsidRPr="000169DF">
              <w:t>5</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getListError_er</w:t>
            </w:r>
          </w:p>
        </w:tc>
        <w:tc>
          <w:tcPr>
            <w:tcW w:w="1347" w:type="dxa"/>
          </w:tcPr>
          <w:p w:rsidR="00480884" w:rsidRPr="000169DF" w:rsidRDefault="00480884" w:rsidP="00480884">
            <w:pPr>
              <w:jc w:val="center"/>
            </w:pPr>
            <w:r w:rsidRPr="000169DF">
              <w:t>7</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setListError_er</w:t>
            </w:r>
          </w:p>
        </w:tc>
        <w:tc>
          <w:tcPr>
            <w:tcW w:w="1347" w:type="dxa"/>
          </w:tcPr>
          <w:p w:rsidR="00480884" w:rsidRPr="000169DF" w:rsidRDefault="00480884" w:rsidP="00480884">
            <w:pPr>
              <w:jc w:val="center"/>
            </w:pPr>
            <w:r w:rsidRPr="000169DF">
              <w:t>8</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Action_er</w:t>
            </w:r>
          </w:p>
        </w:tc>
        <w:tc>
          <w:tcPr>
            <w:tcW w:w="1347" w:type="dxa"/>
          </w:tcPr>
          <w:p w:rsidR="00480884" w:rsidRPr="000169DF" w:rsidRDefault="00480884" w:rsidP="00480884">
            <w:pPr>
              <w:jc w:val="center"/>
            </w:pPr>
            <w:r w:rsidRPr="000169DF">
              <w:t>9</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processingFailure_er</w:t>
            </w:r>
          </w:p>
        </w:tc>
        <w:tc>
          <w:tcPr>
            <w:tcW w:w="1347" w:type="dxa"/>
          </w:tcPr>
          <w:p w:rsidR="00480884" w:rsidRPr="000169DF" w:rsidRDefault="00480884" w:rsidP="00480884">
            <w:pPr>
              <w:jc w:val="center"/>
            </w:pPr>
            <w:r w:rsidRPr="000169DF">
              <w:t>10</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EventType</w:t>
            </w:r>
          </w:p>
        </w:tc>
        <w:tc>
          <w:tcPr>
            <w:tcW w:w="1347" w:type="dxa"/>
          </w:tcPr>
          <w:p w:rsidR="00480884" w:rsidRPr="000169DF" w:rsidRDefault="00480884" w:rsidP="00480884">
            <w:pPr>
              <w:jc w:val="center"/>
            </w:pPr>
            <w:r w:rsidRPr="000169DF">
              <w:t>13</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Argument_er</w:t>
            </w:r>
          </w:p>
        </w:tc>
        <w:tc>
          <w:tcPr>
            <w:tcW w:w="1347" w:type="dxa"/>
          </w:tcPr>
          <w:p w:rsidR="00480884" w:rsidRPr="000169DF" w:rsidRDefault="00480884" w:rsidP="00480884">
            <w:pPr>
              <w:jc w:val="center"/>
            </w:pPr>
            <w:r w:rsidRPr="000169DF">
              <w:t>14</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invalidScope</w:t>
            </w:r>
          </w:p>
        </w:tc>
        <w:tc>
          <w:tcPr>
            <w:tcW w:w="1347" w:type="dxa"/>
          </w:tcPr>
          <w:p w:rsidR="00480884" w:rsidRPr="000169DF" w:rsidRDefault="00480884" w:rsidP="00480884">
            <w:pPr>
              <w:jc w:val="center"/>
            </w:pPr>
            <w:r w:rsidRPr="000169DF">
              <w:t>16</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invalidObjectInstance</w:t>
            </w:r>
          </w:p>
        </w:tc>
        <w:tc>
          <w:tcPr>
            <w:tcW w:w="1347" w:type="dxa"/>
          </w:tcPr>
          <w:p w:rsidR="00480884" w:rsidRPr="000169DF" w:rsidRDefault="00480884" w:rsidP="00480884">
            <w:pPr>
              <w:jc w:val="center"/>
            </w:pPr>
            <w:r w:rsidRPr="000169DF">
              <w:t>17</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classInstanceConflict</w:t>
            </w:r>
          </w:p>
        </w:tc>
        <w:tc>
          <w:tcPr>
            <w:tcW w:w="1347" w:type="dxa"/>
          </w:tcPr>
          <w:p w:rsidR="00480884" w:rsidRPr="000169DF" w:rsidRDefault="00480884" w:rsidP="00480884">
            <w:pPr>
              <w:jc w:val="center"/>
            </w:pPr>
            <w:r w:rsidRPr="000169DF">
              <w:t>19</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mistypedOperation</w:t>
            </w:r>
          </w:p>
        </w:tc>
        <w:tc>
          <w:tcPr>
            <w:tcW w:w="1347" w:type="dxa"/>
          </w:tcPr>
          <w:p w:rsidR="00480884" w:rsidRPr="000169DF" w:rsidRDefault="00480884" w:rsidP="00480884">
            <w:pPr>
              <w:jc w:val="center"/>
            </w:pPr>
            <w:r w:rsidRPr="000169DF">
              <w:t>21</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r w:rsidR="00480884" w:rsidTr="00480884">
        <w:tc>
          <w:tcPr>
            <w:tcW w:w="3528" w:type="dxa"/>
          </w:tcPr>
          <w:p w:rsidR="00480884" w:rsidRPr="000169DF" w:rsidRDefault="00480884" w:rsidP="00480884">
            <w:pPr>
              <w:jc w:val="center"/>
            </w:pPr>
            <w:r w:rsidRPr="000169DF">
              <w:t>noSuchInvokeId</w:t>
            </w:r>
          </w:p>
        </w:tc>
        <w:tc>
          <w:tcPr>
            <w:tcW w:w="1347" w:type="dxa"/>
          </w:tcPr>
          <w:p w:rsidR="00480884" w:rsidRPr="000169DF" w:rsidRDefault="00480884" w:rsidP="00480884">
            <w:pPr>
              <w:jc w:val="center"/>
            </w:pPr>
            <w:r w:rsidRPr="000169DF">
              <w:t>22</w:t>
            </w:r>
          </w:p>
        </w:tc>
        <w:tc>
          <w:tcPr>
            <w:tcW w:w="3153" w:type="dxa"/>
          </w:tcPr>
          <w:p w:rsidR="00480884" w:rsidRPr="000169DF" w:rsidRDefault="00480884" w:rsidP="00480884">
            <w:pPr>
              <w:jc w:val="center"/>
            </w:pPr>
            <w:r w:rsidRPr="000169DF">
              <w:t>failed</w:t>
            </w:r>
          </w:p>
        </w:tc>
        <w:tc>
          <w:tcPr>
            <w:tcW w:w="1548" w:type="dxa"/>
          </w:tcPr>
          <w:p w:rsidR="00480884" w:rsidRPr="000169DF" w:rsidRDefault="00480884" w:rsidP="00480884">
            <w:pPr>
              <w:jc w:val="center"/>
            </w:pPr>
            <w:r w:rsidRPr="000169DF">
              <w:t>1</w:t>
            </w:r>
          </w:p>
        </w:tc>
      </w:tr>
    </w:tbl>
    <w:p w:rsidR="00BB3643" w:rsidRDefault="00BB3643"/>
    <w:p w:rsidR="00BB3643" w:rsidRDefault="00BB3643"/>
    <w:p w:rsidR="00BB3643" w:rsidRDefault="00BB3643">
      <w:pPr>
        <w:sectPr w:rsidR="00BB3643">
          <w:headerReference w:type="default" r:id="rId16"/>
          <w:pgSz w:w="12240" w:h="15840"/>
          <w:pgMar w:top="1080" w:right="1440" w:bottom="1080" w:left="1440" w:header="720" w:footer="720" w:gutter="0"/>
          <w:cols w:space="720"/>
        </w:sectPr>
      </w:pPr>
    </w:p>
    <w:p w:rsidR="00BB3643" w:rsidRDefault="00BB3643">
      <w:pPr>
        <w:pStyle w:val="AppHead"/>
      </w:pPr>
      <w:bookmarkStart w:id="1654" w:name="_Toc360606796"/>
      <w:bookmarkStart w:id="1655" w:name="_Toc367590646"/>
      <w:bookmarkStart w:id="1656" w:name="_Ref368120944"/>
      <w:bookmarkStart w:id="1657" w:name="_Ref368125329"/>
      <w:bookmarkStart w:id="1658" w:name="_Toc368488244"/>
      <w:bookmarkStart w:id="1659" w:name="_Toc387211265"/>
      <w:bookmarkStart w:id="1660" w:name="_Toc387211458"/>
      <w:bookmarkStart w:id="1661" w:name="_Toc387214371"/>
      <w:bookmarkStart w:id="1662" w:name="_Toc387655351"/>
      <w:r>
        <w:lastRenderedPageBreak/>
        <w:t xml:space="preserve"> Flow Diagrams</w:t>
      </w:r>
    </w:p>
    <w:p w:rsidR="00BB3643" w:rsidRDefault="00BB3643">
      <w:pPr>
        <w:pStyle w:val="ChapterNumber"/>
        <w:framePr w:w="1800" w:h="1800" w:hRule="exact" w:wrap="notBeside" w:x="10081" w:y="1"/>
      </w:pPr>
      <w:r>
        <w:t>B</w:t>
      </w:r>
    </w:p>
    <w:p w:rsidR="00BB3643" w:rsidRDefault="00BB3643"/>
    <w:p w:rsidR="00BB3643" w:rsidRDefault="00BB3643">
      <w:pPr>
        <w:pStyle w:val="Heading2"/>
      </w:pPr>
      <w:bookmarkStart w:id="1663" w:name="_Toc360606733"/>
      <w:bookmarkStart w:id="1664" w:name="_Toc367590615"/>
      <w:bookmarkStart w:id="1665" w:name="_Toc368488174"/>
      <w:bookmarkStart w:id="1666" w:name="_Toc387211370"/>
      <w:bookmarkStart w:id="1667" w:name="_Toc387214283"/>
      <w:bookmarkStart w:id="1668" w:name="_Toc387214568"/>
      <w:bookmarkStart w:id="1669" w:name="_Toc387655263"/>
      <w:bookmarkStart w:id="1670" w:name="_Toc387722675"/>
      <w:bookmarkStart w:id="1671" w:name="_Toc411837800"/>
      <w:bookmarkStart w:id="1672" w:name="_Toc438528806"/>
      <w:bookmarkStart w:id="1673" w:name="_Toc472995373"/>
      <w:bookmarkStart w:id="1674" w:name="_Toc483807762"/>
      <w:bookmarkStart w:id="1675" w:name="_Toc16523012"/>
      <w:bookmarkStart w:id="1676" w:name="_Toc271026772"/>
      <w:bookmarkStart w:id="1677" w:name="_Toc380064072"/>
      <w:bookmarkStart w:id="1678" w:name="_Toc392501084"/>
      <w:r>
        <w:t>Overview</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rsidR="00BB3643" w:rsidRDefault="00BB3643">
      <w:pPr>
        <w:pStyle w:val="BodyLevel2"/>
      </w:pPr>
      <w:r>
        <w:t>This appendix defines the message flow scenarios for the SOA to NPAC and the NPAC SMS to Local SMS interfaces.  Each of these definitions consists of a message flow diagram and a textual description of the diagram.</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28"/>
      </w:tblGrid>
      <w:tr w:rsidR="00BB3643">
        <w:tc>
          <w:tcPr>
            <w:tcW w:w="8028" w:type="dxa"/>
          </w:tcPr>
          <w:p w:rsidR="00BB3643" w:rsidRDefault="00BB3643">
            <w:pPr>
              <w:pStyle w:val="n"/>
              <w:ind w:left="0"/>
              <w:rPr>
                <w:b/>
              </w:rPr>
            </w:pPr>
            <w:r>
              <w:rPr>
                <w:b/>
              </w:rPr>
              <w:t>IMPORTANT NOTES</w:t>
            </w:r>
          </w:p>
        </w:tc>
      </w:tr>
      <w:tr w:rsidR="00BB3643">
        <w:tc>
          <w:tcPr>
            <w:tcW w:w="8028" w:type="dxa"/>
          </w:tcPr>
          <w:p w:rsidR="00BB3643" w:rsidRDefault="00BB3643">
            <w:pPr>
              <w:pStyle w:val="n"/>
              <w:ind w:left="0"/>
            </w:pPr>
            <w:r>
              <w:t>The order of messages in the message flows must be followed by the NPAC SMS SOA and LSMS systems with the exception of the return of the M-EVENT-REPORT confirmations.</w:t>
            </w:r>
          </w:p>
        </w:tc>
      </w:tr>
    </w:tbl>
    <w:p w:rsidR="00BB3643" w:rsidRDefault="00BB3643">
      <w:pPr>
        <w:pStyle w:val="BodyLevel2"/>
      </w:pPr>
      <w:r>
        <w:t>The following is an example message flow diagram and legend for elements shown in the diagram.</w:t>
      </w:r>
    </w:p>
    <w:p w:rsidR="00BB3643" w:rsidRDefault="0021008C">
      <w:pPr>
        <w:framePr w:hSpace="187" w:wrap="notBeside" w:vAnchor="text" w:hAnchor="margin" w:xAlign="center" w:y="116"/>
      </w:pPr>
      <w:r>
        <w:rPr>
          <w:noProof/>
        </w:rPr>
        <w:drawing>
          <wp:inline distT="0" distB="0" distL="0" distR="0">
            <wp:extent cx="4067175" cy="4352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4067175" cy="4352925"/>
                    </a:xfrm>
                    <a:prstGeom prst="rect">
                      <a:avLst/>
                    </a:prstGeom>
                    <a:noFill/>
                    <a:ln w="9525">
                      <a:noFill/>
                      <a:miter lim="800000"/>
                      <a:headEnd/>
                      <a:tailEnd/>
                    </a:ln>
                  </pic:spPr>
                </pic:pic>
              </a:graphicData>
            </a:graphic>
          </wp:inline>
        </w:drawing>
      </w:r>
    </w:p>
    <w:p w:rsidR="004069B3" w:rsidRDefault="004069B3" w:rsidP="004069B3">
      <w:pPr>
        <w:pStyle w:val="Heading3"/>
      </w:pPr>
      <w:bookmarkStart w:id="1679" w:name="_Toc380064073"/>
      <w:bookmarkStart w:id="1680" w:name="_Toc360606734"/>
      <w:bookmarkStart w:id="1681" w:name="_Toc392501085"/>
      <w:r>
        <w:lastRenderedPageBreak/>
        <w:t>Consolidated Notifications</w:t>
      </w:r>
      <w:bookmarkEnd w:id="1679"/>
      <w:bookmarkEnd w:id="1681"/>
    </w:p>
    <w:p w:rsidR="004069B3" w:rsidRDefault="004069B3" w:rsidP="004069B3">
      <w:pPr>
        <w:pStyle w:val="FlowDescription"/>
        <w:ind w:left="0"/>
      </w:pPr>
      <w:r>
        <w:t xml:space="preserve">With the implementation of the XML Interface, some notifications were consolidated such that the data in two notifications </w:t>
      </w:r>
      <w:r w:rsidR="009E0055">
        <w:t xml:space="preserve">in CMIP </w:t>
      </w:r>
      <w:r>
        <w:t>were combined into one notification</w:t>
      </w:r>
      <w:r w:rsidR="009E0055">
        <w:t xml:space="preserve"> in XML</w:t>
      </w:r>
      <w:r>
        <w:t>.  The list of those message flow diagrams is listed below:</w:t>
      </w:r>
    </w:p>
    <w:p w:rsidR="000D7C84" w:rsidRDefault="00A03F30">
      <w:pPr>
        <w:pStyle w:val="FlowDescription"/>
        <w:numPr>
          <w:ilvl w:val="0"/>
          <w:numId w:val="232"/>
        </w:numPr>
      </w:pPr>
      <w:r>
        <w:t>B.2.1, SOA Initiated Audit, step 7.</w:t>
      </w:r>
    </w:p>
    <w:p w:rsidR="000D7C84" w:rsidRDefault="00A03F30">
      <w:pPr>
        <w:pStyle w:val="FlowDescription"/>
        <w:numPr>
          <w:ilvl w:val="0"/>
          <w:numId w:val="232"/>
        </w:numPr>
      </w:pPr>
      <w:r>
        <w:t>B.2.7.2, NPAC SMS Performs Audit Comparisons for a SOA initiated Audit including a Number Pool Block, step 1.</w:t>
      </w:r>
    </w:p>
    <w:p w:rsidR="000D7C84" w:rsidRDefault="00A03F30">
      <w:pPr>
        <w:pStyle w:val="FlowDescription"/>
        <w:numPr>
          <w:ilvl w:val="0"/>
          <w:numId w:val="232"/>
        </w:numPr>
      </w:pPr>
      <w:r>
        <w:t>B.2.9, SOA Initiated Audit for a Pseudo-LRN Subscription Version, step 7.</w:t>
      </w:r>
    </w:p>
    <w:p w:rsidR="000D7C84" w:rsidRDefault="00A03F30">
      <w:pPr>
        <w:pStyle w:val="FlowDescription"/>
        <w:numPr>
          <w:ilvl w:val="0"/>
          <w:numId w:val="232"/>
        </w:numPr>
      </w:pPr>
      <w:r>
        <w:t>B.2.10.2, NPAC SMS Performs Audit Comparisons for a SOA initiated Audit including a Pseudo-LRN Number Pool Block, step 1.</w:t>
      </w:r>
    </w:p>
    <w:p w:rsidR="000D7C84" w:rsidRDefault="00A03F30">
      <w:pPr>
        <w:pStyle w:val="FlowDescription"/>
        <w:numPr>
          <w:ilvl w:val="0"/>
          <w:numId w:val="232"/>
        </w:numPr>
      </w:pPr>
      <w:r>
        <w:t>B.5.5.1, SubscriptionVersion Conflict by the NPAC SMS, step 1 and step 3.</w:t>
      </w:r>
    </w:p>
    <w:p w:rsidR="002F5F67" w:rsidRDefault="002F5F67" w:rsidP="002F5F67">
      <w:pPr>
        <w:pStyle w:val="FlowDescription"/>
        <w:numPr>
          <w:ilvl w:val="0"/>
          <w:numId w:val="232"/>
        </w:numPr>
      </w:pPr>
      <w:r>
        <w:t>B.5.5.1.1, SubscriptionVersion Conflict Resolution by the NPAC SMS</w:t>
      </w:r>
      <w:r w:rsidR="00F66ACF">
        <w:t xml:space="preserve"> (continued)</w:t>
      </w:r>
      <w:r>
        <w:t>, step 1 and step 3.</w:t>
      </w:r>
    </w:p>
    <w:p w:rsidR="002F5F67" w:rsidRDefault="002F5F67" w:rsidP="002F5F67">
      <w:pPr>
        <w:pStyle w:val="FlowDescription"/>
        <w:numPr>
          <w:ilvl w:val="0"/>
          <w:numId w:val="232"/>
        </w:numPr>
      </w:pPr>
      <w:r>
        <w:t>B.5.5.2, SubscriptionVersion Conflict Removal by the New Service Provider SOA, step 3 and step 5.</w:t>
      </w:r>
    </w:p>
    <w:p w:rsidR="000D7C84" w:rsidRDefault="00A03F30">
      <w:pPr>
        <w:pStyle w:val="FlowDescription"/>
        <w:numPr>
          <w:ilvl w:val="0"/>
          <w:numId w:val="232"/>
        </w:numPr>
      </w:pPr>
      <w:r>
        <w:t>B.5.5.3, SubscriptionVersion Conflict: No Conflict Resolution, step 1 and step 3.</w:t>
      </w:r>
    </w:p>
    <w:p w:rsidR="000D7C84" w:rsidRDefault="00A03F30">
      <w:pPr>
        <w:pStyle w:val="FlowDescription"/>
        <w:numPr>
          <w:ilvl w:val="0"/>
          <w:numId w:val="232"/>
        </w:numPr>
      </w:pPr>
      <w:r>
        <w:t>B.5.5.4, Subscription Version Conflict by Old Service Provider Explicitly Not Authorizing (2nd Create), step 3 and step 5.</w:t>
      </w:r>
    </w:p>
    <w:p w:rsidR="002F5F67" w:rsidRDefault="002F5F67" w:rsidP="002F5F67">
      <w:pPr>
        <w:pStyle w:val="FlowDescription"/>
        <w:numPr>
          <w:ilvl w:val="0"/>
          <w:numId w:val="232"/>
        </w:numPr>
      </w:pPr>
      <w:r>
        <w:t>B.5.5.5, SubscriptionVersion Conflict Removal by the Old Service Provider SOA, step 3 and step 5.</w:t>
      </w:r>
    </w:p>
    <w:p w:rsidR="002F5F67" w:rsidRDefault="002F5F67" w:rsidP="002F5F67">
      <w:pPr>
        <w:pStyle w:val="FlowDescription"/>
        <w:numPr>
          <w:ilvl w:val="0"/>
          <w:numId w:val="232"/>
        </w:numPr>
      </w:pPr>
      <w:r>
        <w:t>B.8.3, Mass Update, step 5.</w:t>
      </w:r>
    </w:p>
    <w:p w:rsidR="002F5F67" w:rsidRDefault="002F5F67" w:rsidP="002F5F67">
      <w:pPr>
        <w:pStyle w:val="FlowDescription"/>
        <w:numPr>
          <w:ilvl w:val="0"/>
          <w:numId w:val="232"/>
        </w:numPr>
      </w:pPr>
      <w:r>
        <w:t xml:space="preserve">B.8.3.1, Mass Update for a range of TNs that contain a Number Pool Block, step </w:t>
      </w:r>
      <w:r w:rsidR="00FD1BFF">
        <w:t>9 and step 11</w:t>
      </w:r>
      <w:r>
        <w:t>.</w:t>
      </w:r>
    </w:p>
    <w:p w:rsidR="00BB3643" w:rsidRDefault="00BB3643"/>
    <w:p w:rsidR="00D9303C" w:rsidRDefault="00D9303C" w:rsidP="00D9303C">
      <w:pPr>
        <w:pStyle w:val="Heading3"/>
      </w:pPr>
      <w:bookmarkStart w:id="1682" w:name="_Toc392501086"/>
      <w:r>
        <w:t>Removed Notifications</w:t>
      </w:r>
      <w:bookmarkEnd w:id="1682"/>
    </w:p>
    <w:p w:rsidR="00D9303C" w:rsidRDefault="00D9303C" w:rsidP="00D9303C">
      <w:pPr>
        <w:pStyle w:val="FlowDescription"/>
        <w:ind w:left="0"/>
      </w:pPr>
      <w:r>
        <w:t xml:space="preserve">With the implementation of the XML Interface, some notifications were </w:t>
      </w:r>
      <w:r w:rsidR="00BA36A0">
        <w:t xml:space="preserve">maintained in CMIP, but </w:t>
      </w:r>
      <w:r>
        <w:t>removed in XML.  The list of those message flow diagrams is listed below:</w:t>
      </w:r>
    </w:p>
    <w:p w:rsidR="00D9303C" w:rsidRDefault="00D9303C" w:rsidP="00D9303C">
      <w:pPr>
        <w:pStyle w:val="FlowDescription"/>
        <w:numPr>
          <w:ilvl w:val="0"/>
          <w:numId w:val="232"/>
        </w:numPr>
      </w:pPr>
      <w:r>
        <w:t xml:space="preserve">B.2.1, SOA Initiated Audit, step </w:t>
      </w:r>
      <w:r w:rsidR="00FD1BFF">
        <w:t>3</w:t>
      </w:r>
      <w:r>
        <w:t>.</w:t>
      </w:r>
    </w:p>
    <w:p w:rsidR="00D9303C" w:rsidRDefault="00D9303C" w:rsidP="00D9303C">
      <w:pPr>
        <w:pStyle w:val="FlowDescription"/>
        <w:numPr>
          <w:ilvl w:val="0"/>
          <w:numId w:val="232"/>
        </w:numPr>
      </w:pPr>
      <w:r>
        <w:t>B.2.1.1, SOA Initiated</w:t>
      </w:r>
      <w:r w:rsidR="00FD1BFF">
        <w:t xml:space="preserve"> Audit (continued), step 7</w:t>
      </w:r>
      <w:r>
        <w:t>.</w:t>
      </w:r>
    </w:p>
    <w:p w:rsidR="00D9303C" w:rsidRDefault="00D9303C" w:rsidP="00D9303C">
      <w:pPr>
        <w:pStyle w:val="FlowDescription"/>
        <w:numPr>
          <w:ilvl w:val="0"/>
          <w:numId w:val="232"/>
        </w:numPr>
      </w:pPr>
      <w:r>
        <w:t>B.2.2, SOA Initiated Audit Cance</w:t>
      </w:r>
      <w:r w:rsidR="00FD1BFF">
        <w:t>llation by the SOA, step 3</w:t>
      </w:r>
      <w:r>
        <w:t>.</w:t>
      </w:r>
    </w:p>
    <w:p w:rsidR="00D9303C" w:rsidRDefault="00D9303C" w:rsidP="00D9303C">
      <w:pPr>
        <w:pStyle w:val="FlowDescription"/>
        <w:numPr>
          <w:ilvl w:val="0"/>
          <w:numId w:val="232"/>
        </w:numPr>
      </w:pPr>
      <w:r>
        <w:t>B.2.3, SOA Initiated Audit Cancel</w:t>
      </w:r>
      <w:r w:rsidR="00FD1BFF">
        <w:t>lation by the NPAC, step 1</w:t>
      </w:r>
      <w:r>
        <w:t>.</w:t>
      </w:r>
    </w:p>
    <w:p w:rsidR="00D9303C" w:rsidRDefault="00D9303C" w:rsidP="00D9303C">
      <w:pPr>
        <w:pStyle w:val="FlowDescription"/>
        <w:numPr>
          <w:ilvl w:val="0"/>
          <w:numId w:val="232"/>
        </w:numPr>
      </w:pPr>
      <w:r>
        <w:t>B.2.7.1, SOA Creates and NPA</w:t>
      </w:r>
      <w:r w:rsidR="00FD1BFF">
        <w:t>C SMS Starts Audit, step 3</w:t>
      </w:r>
      <w:r>
        <w:t>.</w:t>
      </w:r>
    </w:p>
    <w:p w:rsidR="00D9303C" w:rsidRDefault="009317A4" w:rsidP="00D9303C">
      <w:pPr>
        <w:pStyle w:val="FlowDescription"/>
        <w:numPr>
          <w:ilvl w:val="0"/>
          <w:numId w:val="232"/>
        </w:numPr>
      </w:pPr>
      <w:r>
        <w:t>B.2.7.3</w:t>
      </w:r>
      <w:r w:rsidR="00D9303C">
        <w:t xml:space="preserve">, NPAC SMS </w:t>
      </w:r>
      <w:r>
        <w:t xml:space="preserve">Reports </w:t>
      </w:r>
      <w:r w:rsidR="00D9303C">
        <w:t xml:space="preserve">Audit </w:t>
      </w:r>
      <w:r>
        <w:t>Results</w:t>
      </w:r>
      <w:r w:rsidR="00D9303C">
        <w:t xml:space="preserve">, step </w:t>
      </w:r>
      <w:r>
        <w:t>3.</w:t>
      </w:r>
    </w:p>
    <w:p w:rsidR="00D9303C" w:rsidRDefault="00D9303C" w:rsidP="00D9303C">
      <w:pPr>
        <w:pStyle w:val="FlowDescription"/>
        <w:numPr>
          <w:ilvl w:val="0"/>
          <w:numId w:val="232"/>
        </w:numPr>
      </w:pPr>
      <w:r>
        <w:t>B.2.9, SOA Initiated Audit for a Pseudo-</w:t>
      </w:r>
      <w:r w:rsidR="009317A4">
        <w:t xml:space="preserve">LRN Subscription Version, step </w:t>
      </w:r>
      <w:r w:rsidR="00FD1BFF">
        <w:t>3</w:t>
      </w:r>
      <w:r>
        <w:t>.</w:t>
      </w:r>
    </w:p>
    <w:p w:rsidR="00D9303C" w:rsidRDefault="00D9303C" w:rsidP="00D9303C">
      <w:pPr>
        <w:pStyle w:val="FlowDescription"/>
        <w:numPr>
          <w:ilvl w:val="0"/>
          <w:numId w:val="232"/>
        </w:numPr>
      </w:pPr>
      <w:r>
        <w:t>B.</w:t>
      </w:r>
      <w:r w:rsidR="009317A4">
        <w:t>5.1.6.1</w:t>
      </w:r>
      <w:r>
        <w:t xml:space="preserve">, </w:t>
      </w:r>
      <w:r w:rsidR="009317A4">
        <w:t>Active Subscription Version Create on Local SMS Using Create Action</w:t>
      </w:r>
      <w:r>
        <w:t xml:space="preserve">, step </w:t>
      </w:r>
      <w:r w:rsidR="009317A4">
        <w:t>3.</w:t>
      </w:r>
    </w:p>
    <w:p w:rsidR="009317A4" w:rsidRDefault="009317A4" w:rsidP="009317A4">
      <w:pPr>
        <w:pStyle w:val="FlowDescription"/>
        <w:numPr>
          <w:ilvl w:val="0"/>
          <w:numId w:val="232"/>
        </w:numPr>
      </w:pPr>
      <w:r>
        <w:t>B.5.1.19.2, Active Pseudo-LRN Subscription Version Create on Local SMS Using Create Action, step 3.</w:t>
      </w:r>
    </w:p>
    <w:p w:rsidR="009317A4" w:rsidRDefault="009317A4" w:rsidP="009317A4">
      <w:pPr>
        <w:pStyle w:val="FlowDescription"/>
        <w:numPr>
          <w:ilvl w:val="0"/>
          <w:numId w:val="232"/>
        </w:numPr>
      </w:pPr>
      <w:r>
        <w:t>B.5.3.1.1, Subscription Version Cancel by Service Provider SOA After Both Service Provider SOAs have Concurred (continued)</w:t>
      </w:r>
      <w:r w:rsidR="00BA36A0">
        <w:t>, step 1</w:t>
      </w:r>
      <w:r>
        <w:t>.</w:t>
      </w:r>
    </w:p>
    <w:p w:rsidR="009317A4" w:rsidRDefault="009317A4" w:rsidP="009317A4">
      <w:pPr>
        <w:pStyle w:val="FlowDescription"/>
        <w:numPr>
          <w:ilvl w:val="0"/>
          <w:numId w:val="232"/>
        </w:numPr>
      </w:pPr>
      <w:r>
        <w:t>B.5.3.2, Subscription Version Cancel: No Acknowledgement from a SOA, step 9</w:t>
      </w:r>
      <w:r w:rsidR="00FD1BFF">
        <w:t xml:space="preserve"> and step 11</w:t>
      </w:r>
      <w:r>
        <w:t>.</w:t>
      </w:r>
    </w:p>
    <w:p w:rsidR="00D9303C" w:rsidRDefault="00D9303C" w:rsidP="00D9303C"/>
    <w:p w:rsidR="00BB3643" w:rsidRDefault="00BB3643">
      <w:pPr>
        <w:pStyle w:val="Heading2"/>
      </w:pPr>
      <w:r>
        <w:br w:type="page"/>
      </w:r>
      <w:bookmarkStart w:id="1683" w:name="_Toc367590616"/>
      <w:bookmarkStart w:id="1684" w:name="_Toc368488175"/>
      <w:bookmarkStart w:id="1685" w:name="_Toc387211371"/>
      <w:bookmarkStart w:id="1686" w:name="_Toc387214284"/>
      <w:bookmarkStart w:id="1687" w:name="_Toc387214569"/>
      <w:bookmarkStart w:id="1688" w:name="_Toc387655264"/>
      <w:bookmarkStart w:id="1689" w:name="_Toc387722676"/>
      <w:bookmarkStart w:id="1690" w:name="_Toc411837801"/>
      <w:bookmarkStart w:id="1691" w:name="_Toc438528807"/>
      <w:bookmarkStart w:id="1692" w:name="_Toc472995374"/>
      <w:bookmarkStart w:id="1693" w:name="_Toc483807763"/>
      <w:bookmarkStart w:id="1694" w:name="_Toc16523013"/>
      <w:bookmarkStart w:id="1695" w:name="_Toc271026773"/>
      <w:bookmarkStart w:id="1696" w:name="_Toc380064074"/>
      <w:bookmarkStart w:id="1697" w:name="_Toc392501087"/>
      <w:r>
        <w:lastRenderedPageBreak/>
        <w:t>Audit Scenarios</w:t>
      </w:r>
      <w:bookmarkEnd w:id="1680"/>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rsidR="00BB3643" w:rsidRDefault="00BB3643">
      <w:pPr>
        <w:pStyle w:val="Heading3"/>
      </w:pPr>
      <w:bookmarkStart w:id="1698" w:name="_Toc360606735"/>
      <w:bookmarkStart w:id="1699" w:name="_Toc367590617"/>
      <w:bookmarkStart w:id="1700" w:name="_Toc368488176"/>
      <w:bookmarkStart w:id="1701" w:name="_Toc387211372"/>
      <w:bookmarkStart w:id="1702" w:name="_Toc387214285"/>
      <w:bookmarkStart w:id="1703" w:name="_Toc387214570"/>
      <w:bookmarkStart w:id="1704" w:name="_Toc387655265"/>
      <w:bookmarkStart w:id="1705" w:name="_Toc387722677"/>
      <w:bookmarkStart w:id="1706" w:name="_Toc411837802"/>
      <w:bookmarkStart w:id="1707" w:name="_Toc438528808"/>
      <w:bookmarkStart w:id="1708" w:name="_Toc472995375"/>
      <w:bookmarkStart w:id="1709" w:name="_Toc483807764"/>
      <w:bookmarkStart w:id="1710" w:name="_Toc16523014"/>
      <w:bookmarkStart w:id="1711" w:name="_Toc271026774"/>
      <w:bookmarkStart w:id="1712" w:name="_Toc380064075"/>
      <w:bookmarkStart w:id="1713" w:name="_Toc392501088"/>
      <w:r>
        <w:t>SOA Initiated Audit</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rsidR="00491104" w:rsidRPr="00491104" w:rsidRDefault="00BD7FAB" w:rsidP="00491104">
      <w:r w:rsidRPr="00BD7FAB">
        <w:rPr>
          <w:noProof/>
        </w:rPr>
        <w:drawing>
          <wp:inline distT="0" distB="0" distL="0" distR="0">
            <wp:extent cx="5943600" cy="634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42256"/>
                    </a:xfrm>
                    <a:prstGeom prst="rect">
                      <a:avLst/>
                    </a:prstGeom>
                    <a:noFill/>
                    <a:ln>
                      <a:noFill/>
                    </a:ln>
                  </pic:spPr>
                </pic:pic>
              </a:graphicData>
            </a:graphic>
          </wp:inline>
        </w:drawing>
      </w:r>
    </w:p>
    <w:p w:rsidR="00EC2D54" w:rsidRDefault="00EC2D54" w:rsidP="00632C17">
      <w:pPr>
        <w:pStyle w:val="FlowDescription"/>
        <w:ind w:left="0"/>
      </w:pPr>
    </w:p>
    <w:p w:rsidR="00BB3643" w:rsidRDefault="00BB3643" w:rsidP="00632C17">
      <w:pPr>
        <w:pStyle w:val="FlowDescription"/>
        <w:ind w:left="0"/>
      </w:pPr>
      <w:r>
        <w:t xml:space="preserve">In this scenario, the SOA initiates an audit to the NPAC SMS due to suspected subscription version discrepancies.  This scenario applies to non-pooled </w:t>
      </w:r>
      <w:r w:rsidR="007071CE">
        <w:t xml:space="preserve">telephone numbers </w:t>
      </w:r>
      <w:r>
        <w:t>only.</w:t>
      </w:r>
    </w:p>
    <w:p w:rsidR="00BB3643" w:rsidRDefault="00BB3643" w:rsidP="00632C17">
      <w:pPr>
        <w:pStyle w:val="AlphaLevel3"/>
        <w:spacing w:before="0" w:after="120"/>
        <w:ind w:left="0" w:firstLine="0"/>
      </w:pPr>
      <w:r>
        <w:t>Action is taken by SOA personnel to start an audit due to suspected network discrepancies.</w:t>
      </w:r>
    </w:p>
    <w:p w:rsidR="00BB3643" w:rsidRDefault="00BB3643" w:rsidP="00632C17">
      <w:pPr>
        <w:pStyle w:val="AlphaLevel3"/>
        <w:numPr>
          <w:ilvl w:val="0"/>
          <w:numId w:val="1"/>
        </w:numPr>
        <w:spacing w:before="0" w:after="120"/>
      </w:pPr>
      <w:r>
        <w:t xml:space="preserve">The SOA sends </w:t>
      </w:r>
      <w:r w:rsidR="007E49C3">
        <w:t>an</w:t>
      </w:r>
      <w:r>
        <w:t xml:space="preserve"> M-CREATE request to the NPAC SMS, requesting an audit.  </w:t>
      </w:r>
      <w:r w:rsidR="00396B3A">
        <w:t xml:space="preserve">For the XML interface, ACRQ – AuditCreateRequest. </w:t>
      </w:r>
      <w:r>
        <w:t xml:space="preserve">The SOA must specify the following attributes in the request: </w:t>
      </w:r>
    </w:p>
    <w:p w:rsidR="00BB3643" w:rsidRDefault="00BB3643" w:rsidP="00632C17">
      <w:pPr>
        <w:pStyle w:val="ListIndented"/>
        <w:ind w:left="720"/>
        <w:rPr>
          <w:b w:val="0"/>
        </w:rPr>
      </w:pPr>
      <w:r>
        <w:lastRenderedPageBreak/>
        <w:t>subscriptionAuditName</w:t>
      </w:r>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rsidP="00632C17">
      <w:pPr>
        <w:pStyle w:val="AlphaText"/>
        <w:spacing w:before="0" w:after="120"/>
        <w:ind w:left="360"/>
      </w:pPr>
      <w:r>
        <w:t>If these attributes are not specified, then the create will fail with a missingAttributesValue error.  The SOA may also specify the following attributes in the request:</w:t>
      </w:r>
    </w:p>
    <w:p w:rsidR="00BB3643" w:rsidRDefault="00BB3643" w:rsidP="00632C17">
      <w:pPr>
        <w:pStyle w:val="ListIndented"/>
        <w:ind w:left="720"/>
        <w:rPr>
          <w:b w:val="0"/>
        </w:rPr>
      </w:pPr>
      <w:r>
        <w:t>subscriptionAuditAttributeList</w:t>
      </w:r>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BB3643" w:rsidRDefault="00BB3643" w:rsidP="00632C17">
      <w:pPr>
        <w:pStyle w:val="AlphaText"/>
        <w:spacing w:before="0" w:after="120"/>
        <w:ind w:left="360"/>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BB3643" w:rsidRDefault="00BB3643" w:rsidP="00632C17">
      <w:pPr>
        <w:pStyle w:val="AlphaC"/>
        <w:numPr>
          <w:ilvl w:val="0"/>
          <w:numId w:val="1"/>
        </w:numPr>
        <w:spacing w:before="0" w:after="120"/>
      </w:pPr>
      <w:r>
        <w:t>NPAC SMS responds to M-CREATE</w:t>
      </w:r>
      <w:r w:rsidR="00C07F15">
        <w:t xml:space="preserve">.  For the </w:t>
      </w:r>
      <w:r w:rsidR="00396B3A">
        <w:t>XML interface, ACRR – AuditCreateReply (includes Audit-ID attribute).</w:t>
      </w:r>
    </w:p>
    <w:p w:rsidR="00BB3643" w:rsidRDefault="00BB3643" w:rsidP="00632C17">
      <w:pPr>
        <w:pStyle w:val="AlphaC"/>
        <w:numPr>
          <w:ilvl w:val="0"/>
          <w:numId w:val="1"/>
        </w:numPr>
        <w:spacing w:before="0" w:after="120"/>
      </w:pPr>
      <w:r>
        <w:t>NPAC SMS sends M-EVENT-REPORT to the service provider SOA for the subscriptionAudit creation</w:t>
      </w:r>
      <w:r w:rsidR="00C07F15">
        <w:t xml:space="preserve">.  For the </w:t>
      </w:r>
      <w:r w:rsidR="00396B3A">
        <w:t>XML interface, N/A.</w:t>
      </w:r>
    </w:p>
    <w:p w:rsidR="00BB3643" w:rsidRDefault="00BB3643" w:rsidP="00632C17">
      <w:pPr>
        <w:pStyle w:val="AlphaC"/>
        <w:numPr>
          <w:ilvl w:val="0"/>
          <w:numId w:val="1"/>
        </w:numPr>
        <w:spacing w:before="0" w:after="120"/>
      </w:pPr>
      <w:r>
        <w:t>The service provider SOA confirms the M-EVENT-REPORT</w:t>
      </w:r>
      <w:r w:rsidR="00C07F15">
        <w:t xml:space="preserve">.  For the </w:t>
      </w:r>
      <w:r w:rsidR="00396B3A">
        <w:t>XML interface, N/A.</w:t>
      </w:r>
    </w:p>
    <w:p w:rsidR="00BB3643" w:rsidRDefault="00BB3643" w:rsidP="00632C17">
      <w:pPr>
        <w:pStyle w:val="AlphaC"/>
        <w:spacing w:before="0" w:after="120"/>
        <w:ind w:left="0" w:firstLine="0"/>
      </w:pPr>
      <w:r>
        <w:t>NPAC SMS begins audit.</w:t>
      </w:r>
    </w:p>
    <w:p w:rsidR="00BB3643" w:rsidRDefault="00BB3643" w:rsidP="00632C17">
      <w:pPr>
        <w:pStyle w:val="AlphaC"/>
        <w:numPr>
          <w:ilvl w:val="0"/>
          <w:numId w:val="1"/>
        </w:numPr>
        <w:spacing w:before="0" w:after="120"/>
      </w:pPr>
      <w:r>
        <w:t>NPAC SMS issues a scoped and filtered M-GET for the subscription versions in the audit, to all LSMSs accepting downloads for the NPA-NXX of the subscription version</w:t>
      </w:r>
      <w:r w:rsidR="00C07F15">
        <w:t xml:space="preserve">.  For the </w:t>
      </w:r>
      <w:r w:rsidR="00396B3A">
        <w:t>XML interface, QLVQ – QueryLsmsSvRequest.</w:t>
      </w:r>
    </w:p>
    <w:p w:rsidR="00BB3643" w:rsidRDefault="00BB3643" w:rsidP="00632C17">
      <w:pPr>
        <w:pStyle w:val="AlphaC"/>
        <w:numPr>
          <w:ilvl w:val="0"/>
          <w:numId w:val="1"/>
        </w:numPr>
        <w:spacing w:before="0" w:after="120"/>
      </w:pPr>
      <w:r>
        <w:t>Local SMS returns M-GET query data</w:t>
      </w:r>
      <w:r w:rsidR="00C07F15">
        <w:t xml:space="preserve">.  For the </w:t>
      </w:r>
      <w:r w:rsidR="00396B3A">
        <w:t>XML interface, QLVR – QueryLsmsSvReply.</w:t>
      </w:r>
    </w:p>
    <w:p w:rsidR="00BB3643" w:rsidRDefault="00BB3643" w:rsidP="00632C17">
      <w:pPr>
        <w:pStyle w:val="AlphaC"/>
        <w:spacing w:before="0" w:after="120"/>
        <w:ind w:left="0" w:firstLine="0"/>
      </w:pPr>
      <w:r>
        <w:t>NPAC SMS performs the necessary comparisons of each subscription version object.</w:t>
      </w:r>
    </w:p>
    <w:p w:rsidR="00BB3643" w:rsidRDefault="00BB3643" w:rsidP="00632C17">
      <w:pPr>
        <w:pStyle w:val="AlphaC"/>
        <w:numPr>
          <w:ilvl w:val="0"/>
          <w:numId w:val="1"/>
        </w:numPr>
        <w:spacing w:before="0" w:after="120"/>
      </w:pPr>
      <w:r>
        <w:t>If a discrepancy is found, NPAC SMS issues a subscriptionAudit-DiscrepancyRpt M-EVENT-REPORT</w:t>
      </w:r>
      <w:r w:rsidR="00C07F15">
        <w:t xml:space="preserve">.  For the </w:t>
      </w:r>
      <w:r w:rsidR="00396B3A">
        <w:t>XML interface, message is N/A,</w:t>
      </w:r>
      <w:r w:rsidR="00396B3A" w:rsidRPr="00D97A90">
        <w:t xml:space="preserve"> </w:t>
      </w:r>
      <w:r w:rsidR="00396B3A">
        <w:t>but attributes are included in message in step 5 in flow B.2.1.1.</w:t>
      </w:r>
    </w:p>
    <w:p w:rsidR="00BB3643" w:rsidRDefault="00BB3643" w:rsidP="00632C17">
      <w:pPr>
        <w:pStyle w:val="AlphaC"/>
        <w:numPr>
          <w:ilvl w:val="0"/>
          <w:numId w:val="1"/>
        </w:numPr>
        <w:spacing w:before="0" w:after="120"/>
      </w:pPr>
      <w:r>
        <w:t>Service provider SOA confirms the M-EVENT-REPORT.</w:t>
      </w:r>
    </w:p>
    <w:p w:rsidR="00BB3643" w:rsidRDefault="00BB3643" w:rsidP="00632C17">
      <w:pPr>
        <w:pStyle w:val="AlphaC"/>
        <w:spacing w:before="0" w:after="120"/>
        <w:ind w:left="0" w:firstLine="0"/>
      </w:pPr>
      <w:r>
        <w:t>If a discrepancy is found, NPAC SMS issues the necessary operation to the Local SMS to correct the discrepancy (M-CREATE, M-DELETE, or M-SET).</w:t>
      </w:r>
    </w:p>
    <w:p w:rsidR="00BB3643" w:rsidRDefault="00BB3643" w:rsidP="00632C17">
      <w:pPr>
        <w:pStyle w:val="AlphaC"/>
        <w:spacing w:before="0" w:after="120"/>
        <w:ind w:left="0" w:firstLine="0"/>
      </w:pPr>
    </w:p>
    <w:p w:rsidR="00BB3643" w:rsidRDefault="00BB3643" w:rsidP="00632C17">
      <w:pPr>
        <w:pStyle w:val="AlphaC"/>
        <w:spacing w:before="0" w:after="120"/>
        <w:ind w:left="0" w:firstLine="0"/>
      </w:pPr>
      <w:r>
        <w:t>Flow Continues under B.2.1.1.</w:t>
      </w:r>
    </w:p>
    <w:p w:rsidR="00BB3643" w:rsidRDefault="00BB3643">
      <w:pPr>
        <w:pStyle w:val="AlphaC"/>
        <w:ind w:left="0" w:firstLine="0"/>
      </w:pPr>
      <w:r>
        <w:br w:type="page"/>
      </w:r>
    </w:p>
    <w:p w:rsidR="00BB3643" w:rsidRDefault="00BB3643">
      <w:pPr>
        <w:pStyle w:val="Heading4"/>
      </w:pPr>
      <w:bookmarkStart w:id="1714" w:name="_Toc16523015"/>
      <w:bookmarkStart w:id="1715" w:name="_Toc271026775"/>
      <w:bookmarkStart w:id="1716" w:name="_Toc380064076"/>
      <w:bookmarkStart w:id="1717" w:name="_Toc392501089"/>
      <w:r>
        <w:lastRenderedPageBreak/>
        <w:t>SOA Initiated Audit (continued)</w:t>
      </w:r>
      <w:bookmarkEnd w:id="1714"/>
      <w:bookmarkEnd w:id="1715"/>
      <w:bookmarkEnd w:id="1716"/>
      <w:bookmarkEnd w:id="1717"/>
    </w:p>
    <w:p w:rsidR="00552356" w:rsidRPr="00552356" w:rsidRDefault="00552356" w:rsidP="00552356"/>
    <w:p w:rsidR="00EC2D54" w:rsidRDefault="00BD7FAB" w:rsidP="00632C17">
      <w:pPr>
        <w:pStyle w:val="AlphaC"/>
        <w:spacing w:before="0" w:after="120"/>
        <w:ind w:left="0" w:firstLine="0"/>
      </w:pPr>
      <w:r w:rsidRPr="00BD7FAB">
        <w:rPr>
          <w:noProof/>
        </w:rPr>
        <w:drawing>
          <wp:inline distT="0" distB="0" distL="0" distR="0">
            <wp:extent cx="5943600" cy="74729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72990"/>
                    </a:xfrm>
                    <a:prstGeom prst="rect">
                      <a:avLst/>
                    </a:prstGeom>
                    <a:noFill/>
                    <a:ln>
                      <a:noFill/>
                    </a:ln>
                  </pic:spPr>
                </pic:pic>
              </a:graphicData>
            </a:graphic>
          </wp:inline>
        </w:drawing>
      </w:r>
    </w:p>
    <w:p w:rsidR="00BB3643" w:rsidRDefault="00BB3643" w:rsidP="00632C17">
      <w:pPr>
        <w:pStyle w:val="AlphaC"/>
        <w:numPr>
          <w:ilvl w:val="0"/>
          <w:numId w:val="171"/>
        </w:numPr>
        <w:spacing w:before="0" w:after="120"/>
      </w:pPr>
      <w:r>
        <w:t xml:space="preserve">If any corrections were issued to any Local SMSs, the NPAC SMS will send, depending upon the current service provider’s TN Range Notification Indicator, a subscriptionVersionStatusAttributeValueChange or </w:t>
      </w:r>
      <w:r>
        <w:lastRenderedPageBreak/>
        <w:t>subscriptionVersionRangeStatusAttributeValueChange M-EVENT-REPORT to the service provider SOA of the subscriptionVersionStatus change and a list of failed Local SMSs (minus any recently updated Local SMSs that no longer contains a discrepancy)</w:t>
      </w:r>
      <w:r w:rsidR="00C07F15">
        <w:t xml:space="preserve">.  For the </w:t>
      </w:r>
      <w:r w:rsidR="00552356">
        <w:t>XML interface, VATN – SvAttributeValueChangeNotification.</w:t>
      </w:r>
    </w:p>
    <w:p w:rsidR="00BB3643" w:rsidRDefault="00BB3643" w:rsidP="00632C17">
      <w:pPr>
        <w:pStyle w:val="AlphaC"/>
        <w:numPr>
          <w:ilvl w:val="0"/>
          <w:numId w:val="171"/>
        </w:numPr>
        <w:spacing w:before="0" w:after="120"/>
      </w:pPr>
      <w:r>
        <w:t>The service provider SOA confirms the M-EVENT-REPORT</w:t>
      </w:r>
      <w:r w:rsidR="00C07F15">
        <w:t xml:space="preserve">.  For the </w:t>
      </w:r>
      <w:r w:rsidR="00552356">
        <w:t>XML interface, NOTR – NotificationReply.</w:t>
      </w:r>
    </w:p>
    <w:p w:rsidR="00BB3643" w:rsidRDefault="00BB3643" w:rsidP="00632C17">
      <w:pPr>
        <w:pStyle w:val="AlphaC"/>
        <w:numPr>
          <w:ilvl w:val="0"/>
          <w:numId w:val="171"/>
        </w:numPr>
        <w:spacing w:before="0" w:after="120"/>
      </w:pPr>
      <w:r>
        <w:t>If any corrections were issued to any Local SMSs,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 (minus any recently updated Local SMSs that no longer contains a discrepancy)</w:t>
      </w:r>
      <w:r w:rsidR="00C07F15">
        <w:t xml:space="preserve">.  For the </w:t>
      </w:r>
      <w:r w:rsidR="00520AE7">
        <w:t>XML interface, VATN – SvAttributeValueChangeNotification.</w:t>
      </w:r>
    </w:p>
    <w:p w:rsidR="00BB3643" w:rsidRDefault="00BB3643" w:rsidP="00632C17">
      <w:pPr>
        <w:pStyle w:val="AlphaC"/>
        <w:numPr>
          <w:ilvl w:val="0"/>
          <w:numId w:val="171"/>
        </w:numPr>
        <w:spacing w:before="0" w:after="120"/>
      </w:pPr>
      <w:r>
        <w:t>The old service provider SOA confirms the M-EVENT-REPORT</w:t>
      </w:r>
      <w:r w:rsidR="00C07F15">
        <w:t xml:space="preserve">.  For the </w:t>
      </w:r>
      <w:r w:rsidR="00520AE7">
        <w:t>XML interface, NOTR –NotificationReply.</w:t>
      </w:r>
    </w:p>
    <w:p w:rsidR="00BB3643" w:rsidRDefault="00BB3643" w:rsidP="00632C17">
      <w:pPr>
        <w:pStyle w:val="AlphaC"/>
        <w:spacing w:before="0" w:after="120"/>
        <w:ind w:left="0" w:firstLine="0"/>
      </w:pPr>
      <w:r>
        <w:t>NPAC SMS has completed the audit comparisons and corrections.</w:t>
      </w:r>
    </w:p>
    <w:p w:rsidR="00BB3643" w:rsidRDefault="00BB3643" w:rsidP="00632C17">
      <w:pPr>
        <w:pStyle w:val="AlphaC"/>
        <w:numPr>
          <w:ilvl w:val="0"/>
          <w:numId w:val="171"/>
        </w:numPr>
        <w:spacing w:before="0" w:after="120"/>
      </w:pPr>
      <w:r>
        <w:t>NPAC SMS issues the subscriptionAuditResults M-EVENT-REPORT to the service provider SOA</w:t>
      </w:r>
      <w:r w:rsidR="00C07F15">
        <w:t xml:space="preserve">.  For the </w:t>
      </w:r>
      <w:r w:rsidR="00520AE7">
        <w:t>XML interface, ARSN – AuditResultsNotification.</w:t>
      </w:r>
    </w:p>
    <w:p w:rsidR="00BB3643" w:rsidRDefault="00BB3643" w:rsidP="00632C17">
      <w:pPr>
        <w:pStyle w:val="AlphaC"/>
        <w:numPr>
          <w:ilvl w:val="0"/>
          <w:numId w:val="171"/>
        </w:numPr>
        <w:spacing w:before="0" w:after="120"/>
      </w:pPr>
      <w:r>
        <w:t>The Service provider SOA confirms the M-EVENT-REPORT</w:t>
      </w:r>
      <w:r w:rsidR="00C07F15">
        <w:t xml:space="preserve">.  For the </w:t>
      </w:r>
      <w:r w:rsidR="00520AE7">
        <w:t>XML interface, NOTR – NotificationReply.</w:t>
      </w:r>
    </w:p>
    <w:p w:rsidR="00BB3643" w:rsidRDefault="00BB3643" w:rsidP="00632C17">
      <w:pPr>
        <w:pStyle w:val="AlphaC"/>
        <w:numPr>
          <w:ilvl w:val="0"/>
          <w:numId w:val="171"/>
        </w:numPr>
        <w:spacing w:before="0" w:after="120"/>
      </w:pPr>
      <w:r>
        <w:t>The NPAC SMS then sends an objectDeletion M-EVENT-REPORT to the SOA for the subscriptionAudit object</w:t>
      </w:r>
      <w:r w:rsidR="00C07F15">
        <w:t xml:space="preserve">.  For the </w:t>
      </w:r>
      <w:r w:rsidR="00520AE7">
        <w:t>XML interface, N/A.</w:t>
      </w:r>
    </w:p>
    <w:p w:rsidR="00BB3643" w:rsidRDefault="00BB3643" w:rsidP="00632C17">
      <w:pPr>
        <w:pStyle w:val="AlphaC"/>
        <w:numPr>
          <w:ilvl w:val="0"/>
          <w:numId w:val="171"/>
        </w:numPr>
        <w:spacing w:before="0" w:after="120"/>
      </w:pPr>
      <w:r>
        <w:t>The service provider SOA confirms the M-EVENT-REPORT</w:t>
      </w:r>
      <w:r w:rsidR="00C07F15">
        <w:t xml:space="preserve">.  For the </w:t>
      </w:r>
      <w:r w:rsidR="00520AE7">
        <w:t>XML interface, N/A.</w:t>
      </w:r>
    </w:p>
    <w:p w:rsidR="00AC3C5C" w:rsidRDefault="00BB3643" w:rsidP="00632C17">
      <w:pPr>
        <w:pStyle w:val="AlphaC"/>
        <w:spacing w:before="0" w:after="120"/>
        <w:ind w:left="0" w:firstLine="0"/>
      </w:pPr>
      <w:r>
        <w:t xml:space="preserve">The NPAC SMS issues a local request (housekeeping activity) for the subscriptionAudit object to/from the NPAC SMS. </w:t>
      </w:r>
      <w:r w:rsidR="006E60D4">
        <w:t xml:space="preserve"> </w:t>
      </w:r>
      <w:r>
        <w:t xml:space="preserve">This will schedule the deletion of the subscriptionAudit object on the NPAC SMS.  The </w:t>
      </w:r>
      <w:r w:rsidR="006E60D4">
        <w:t xml:space="preserve">request </w:t>
      </w:r>
      <w:r>
        <w:t>does not occur until after the “Audit Log Retention Period” which defaults to 90 days.</w:t>
      </w:r>
    </w:p>
    <w:p w:rsidR="00BB3643" w:rsidRDefault="00BB3643">
      <w:pPr>
        <w:pStyle w:val="Heading3"/>
      </w:pPr>
      <w:bookmarkStart w:id="1718" w:name="_Toc354731704"/>
      <w:bookmarkEnd w:id="1718"/>
      <w:r>
        <w:br w:type="page"/>
      </w:r>
      <w:bookmarkStart w:id="1719" w:name="_Toc360606736"/>
      <w:bookmarkStart w:id="1720" w:name="_Toc367590618"/>
      <w:bookmarkStart w:id="1721" w:name="_Toc368488177"/>
      <w:bookmarkStart w:id="1722" w:name="_Toc387211373"/>
      <w:bookmarkStart w:id="1723" w:name="_Toc387214286"/>
      <w:bookmarkStart w:id="1724" w:name="_Toc387214571"/>
      <w:bookmarkStart w:id="1725" w:name="_Toc387655266"/>
      <w:bookmarkStart w:id="1726" w:name="_Toc387722678"/>
      <w:bookmarkStart w:id="1727" w:name="_Toc411837803"/>
      <w:bookmarkStart w:id="1728" w:name="_Toc438528809"/>
      <w:bookmarkStart w:id="1729" w:name="_Toc472995376"/>
      <w:bookmarkStart w:id="1730" w:name="_Toc483807765"/>
      <w:bookmarkStart w:id="1731" w:name="_Toc16523016"/>
      <w:bookmarkStart w:id="1732" w:name="_Toc271026776"/>
      <w:bookmarkStart w:id="1733" w:name="_Toc380064077"/>
      <w:bookmarkStart w:id="1734" w:name="_Toc392501090"/>
      <w:r>
        <w:lastRenderedPageBreak/>
        <w:t>SOA Initiated Audit Cancellation by the SOA</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rsidR="00BB3643" w:rsidRDefault="00BB3643">
      <w:pPr>
        <w:pStyle w:val="FlowDescription"/>
        <w:ind w:hanging="1440"/>
      </w:pPr>
      <w:r>
        <w:t>The SOA cancels an audit that it initiated.</w:t>
      </w:r>
    </w:p>
    <w:p w:rsidR="00632C17" w:rsidRDefault="00632C17">
      <w:pPr>
        <w:pStyle w:val="FlowDescription"/>
        <w:ind w:hanging="1440"/>
      </w:pPr>
    </w:p>
    <w:p w:rsidR="00BB3643" w:rsidRDefault="00BD7FAB">
      <w:pPr>
        <w:pStyle w:val="FlowDescription"/>
        <w:tabs>
          <w:tab w:val="left" w:pos="1350"/>
        </w:tabs>
        <w:ind w:left="0"/>
      </w:pPr>
      <w:r w:rsidRPr="00BD7FAB">
        <w:rPr>
          <w:noProof/>
        </w:rPr>
        <w:drawing>
          <wp:inline distT="0" distB="0" distL="0" distR="0">
            <wp:extent cx="5943600" cy="338495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384953"/>
                    </a:xfrm>
                    <a:prstGeom prst="rect">
                      <a:avLst/>
                    </a:prstGeom>
                    <a:noFill/>
                    <a:ln>
                      <a:noFill/>
                    </a:ln>
                  </pic:spPr>
                </pic:pic>
              </a:graphicData>
            </a:graphic>
          </wp:inline>
        </w:drawing>
      </w:r>
    </w:p>
    <w:p w:rsidR="00EC2D54" w:rsidRDefault="00EC2D54" w:rsidP="00632C17">
      <w:pPr>
        <w:pStyle w:val="AlphaLevel3"/>
        <w:spacing w:before="0" w:after="120"/>
        <w:ind w:left="0" w:firstLine="0"/>
      </w:pPr>
    </w:p>
    <w:p w:rsidR="00BB3643" w:rsidRDefault="00BB3643" w:rsidP="00632C17">
      <w:pPr>
        <w:pStyle w:val="AlphaLevel3"/>
        <w:spacing w:before="0" w:after="120"/>
        <w:ind w:left="0" w:firstLine="0"/>
      </w:pPr>
      <w:r>
        <w:t xml:space="preserve">Action is taken by SOA personnel to cancel an audit previously initiated by the SOA. </w:t>
      </w:r>
    </w:p>
    <w:p w:rsidR="00BB3643" w:rsidRDefault="00BB3643" w:rsidP="00632C17">
      <w:pPr>
        <w:pStyle w:val="AlphaLevel3"/>
        <w:numPr>
          <w:ilvl w:val="0"/>
          <w:numId w:val="81"/>
        </w:numPr>
        <w:spacing w:before="0" w:after="120"/>
      </w:pPr>
      <w:r>
        <w:t>The SOA sends an M-DELETE request for the subscriptionAudit object to the NPAC SMS, requesting cancellation of an audit.  If the audit was not initiated by the SOA requesting cancellation, then the request will be rejected with an accessDenied error</w:t>
      </w:r>
      <w:r w:rsidR="00C07F15">
        <w:t xml:space="preserve">.  For the </w:t>
      </w:r>
      <w:r w:rsidR="000E3890">
        <w:t>XML interface, ACNQ – AuditCancelRequest.</w:t>
      </w:r>
    </w:p>
    <w:p w:rsidR="00BB3643" w:rsidRDefault="00BB3643" w:rsidP="00632C17">
      <w:pPr>
        <w:pStyle w:val="AlphaLevel3"/>
        <w:numPr>
          <w:ilvl w:val="0"/>
          <w:numId w:val="81"/>
        </w:numPr>
        <w:spacing w:before="0" w:after="120"/>
      </w:pPr>
      <w:r>
        <w:t>The NPAC SMS issues an M-DELETE Response</w:t>
      </w:r>
      <w:r w:rsidR="00C07F15">
        <w:t xml:space="preserve">.  For the </w:t>
      </w:r>
      <w:r w:rsidR="000E3890">
        <w:t>XML interface, ACNR – AuditCancelReply.</w:t>
      </w:r>
    </w:p>
    <w:p w:rsidR="00BB3643" w:rsidRDefault="00BB3643" w:rsidP="00632C17">
      <w:pPr>
        <w:pStyle w:val="AlphaLevel3"/>
        <w:numPr>
          <w:ilvl w:val="0"/>
          <w:numId w:val="81"/>
        </w:numPr>
        <w:spacing w:before="0" w:after="120"/>
      </w:pPr>
      <w:r>
        <w:t>The NPAC SMS issues an M-EVENT-REPORT objectDeletion to the SOA</w:t>
      </w:r>
      <w:r w:rsidR="00C07F15">
        <w:t xml:space="preserve">.  For the </w:t>
      </w:r>
      <w:r w:rsidR="000E3890">
        <w:t>XML interface, N/A.</w:t>
      </w:r>
    </w:p>
    <w:p w:rsidR="00BB3643" w:rsidRDefault="00BB3643" w:rsidP="00632C17">
      <w:pPr>
        <w:pStyle w:val="AlphaLevel3"/>
        <w:numPr>
          <w:ilvl w:val="0"/>
          <w:numId w:val="81"/>
        </w:numPr>
        <w:spacing w:before="0" w:after="120"/>
      </w:pPr>
      <w:r>
        <w:t>The SOA issues an M-EVENT-REPORT Confirmation to the NPAC SMS</w:t>
      </w:r>
      <w:r w:rsidR="00C07F15">
        <w:t xml:space="preserve">.  For the </w:t>
      </w:r>
      <w:r w:rsidR="000E3890">
        <w:t>XML interface, N/A.</w:t>
      </w:r>
    </w:p>
    <w:p w:rsidR="009B0700" w:rsidRDefault="00FA30B8" w:rsidP="00632C17">
      <w:pPr>
        <w:pStyle w:val="AlphaC"/>
        <w:tabs>
          <w:tab w:val="clear" w:pos="1800"/>
        </w:tabs>
        <w:spacing w:before="0" w:after="120"/>
        <w:ind w:left="0" w:firstLine="0"/>
      </w:pPr>
      <w:r>
        <w:t>The Audit Status is changed to enumeration 1-cancelled upon successful cancellation.</w:t>
      </w:r>
    </w:p>
    <w:p w:rsidR="00BB3643" w:rsidRDefault="00BB3643">
      <w:pPr>
        <w:pStyle w:val="Heading3"/>
      </w:pPr>
      <w:r>
        <w:br w:type="page"/>
      </w:r>
      <w:bookmarkStart w:id="1735" w:name="_Toc360606737"/>
      <w:bookmarkStart w:id="1736" w:name="_Toc367590619"/>
      <w:bookmarkStart w:id="1737" w:name="_Toc368488178"/>
      <w:bookmarkStart w:id="1738" w:name="_Toc387211374"/>
      <w:bookmarkStart w:id="1739" w:name="_Toc387214287"/>
      <w:bookmarkStart w:id="1740" w:name="_Toc387214572"/>
      <w:bookmarkStart w:id="1741" w:name="_Toc387655267"/>
      <w:bookmarkStart w:id="1742" w:name="_Toc387722679"/>
      <w:bookmarkStart w:id="1743" w:name="_Toc411837804"/>
      <w:bookmarkStart w:id="1744" w:name="_Toc438528810"/>
      <w:bookmarkStart w:id="1745" w:name="_Toc472995377"/>
      <w:bookmarkStart w:id="1746" w:name="_Toc483807766"/>
      <w:bookmarkStart w:id="1747" w:name="_Toc16523017"/>
      <w:bookmarkStart w:id="1748" w:name="_Toc271026777"/>
      <w:bookmarkStart w:id="1749" w:name="_Toc380064078"/>
      <w:bookmarkStart w:id="1750" w:name="_Toc392501091"/>
      <w:r>
        <w:lastRenderedPageBreak/>
        <w:t>SOA Initiated Audit Cancellation by the NPAC</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rsidR="00BB3643" w:rsidRDefault="00BB3643">
      <w:pPr>
        <w:pStyle w:val="FlowDescription"/>
        <w:ind w:left="0"/>
      </w:pPr>
      <w:r>
        <w:t>The NPAC cancels an audit that was initiated by an SOA.</w:t>
      </w:r>
    </w:p>
    <w:p w:rsidR="00632C17" w:rsidRDefault="00632C17">
      <w:pPr>
        <w:pStyle w:val="FlowDescription"/>
        <w:ind w:left="0"/>
      </w:pPr>
    </w:p>
    <w:p w:rsidR="00EC2D54" w:rsidRDefault="00BD7FAB" w:rsidP="00632C17">
      <w:pPr>
        <w:pStyle w:val="AlphaLevel3"/>
        <w:spacing w:before="0" w:after="120"/>
        <w:ind w:left="0" w:firstLine="0"/>
      </w:pPr>
      <w:r w:rsidRPr="00BD7FAB">
        <w:rPr>
          <w:noProof/>
        </w:rPr>
        <w:drawing>
          <wp:inline distT="0" distB="0" distL="0" distR="0">
            <wp:extent cx="5943600" cy="268911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9117"/>
                    </a:xfrm>
                    <a:prstGeom prst="rect">
                      <a:avLst/>
                    </a:prstGeom>
                    <a:noFill/>
                    <a:ln>
                      <a:noFill/>
                    </a:ln>
                  </pic:spPr>
                </pic:pic>
              </a:graphicData>
            </a:graphic>
          </wp:inline>
        </w:drawing>
      </w:r>
    </w:p>
    <w:p w:rsidR="00EC2D54" w:rsidRDefault="00EC2D54" w:rsidP="00632C17">
      <w:pPr>
        <w:pStyle w:val="AlphaLevel3"/>
        <w:spacing w:before="0" w:after="120"/>
        <w:ind w:left="0" w:firstLine="0"/>
      </w:pPr>
    </w:p>
    <w:p w:rsidR="00BB3643" w:rsidRDefault="00BB3643" w:rsidP="00632C17">
      <w:pPr>
        <w:pStyle w:val="AlphaLevel3"/>
        <w:spacing w:before="0" w:after="120"/>
        <w:ind w:left="0" w:firstLine="0"/>
      </w:pPr>
      <w:r>
        <w:t>Action is taken by NPAC personnel to cancel an audit previously initiated by an SOA.</w:t>
      </w:r>
    </w:p>
    <w:p w:rsidR="00BB3643" w:rsidRDefault="00BB3643" w:rsidP="00632C17">
      <w:pPr>
        <w:pStyle w:val="AlphaLevel3"/>
        <w:numPr>
          <w:ilvl w:val="0"/>
          <w:numId w:val="82"/>
        </w:numPr>
        <w:spacing w:before="0" w:after="120"/>
      </w:pPr>
      <w:r>
        <w:t>The NPAC SMS sends an objectDeletion M-EVENT-REPORT to the SOA that initiated the audit request</w:t>
      </w:r>
      <w:r w:rsidR="00C07F15">
        <w:t xml:space="preserve">.  For the </w:t>
      </w:r>
      <w:r w:rsidR="002D2E6D">
        <w:t>XML interface, N/A.</w:t>
      </w:r>
    </w:p>
    <w:p w:rsidR="00BB3643" w:rsidRDefault="00BB3643" w:rsidP="00632C17">
      <w:pPr>
        <w:pStyle w:val="AlphaLevel3"/>
        <w:numPr>
          <w:ilvl w:val="0"/>
          <w:numId w:val="82"/>
        </w:numPr>
        <w:spacing w:before="0" w:after="120"/>
      </w:pPr>
      <w:r>
        <w:t>The SOA confirms the M-EVENT-REPORT</w:t>
      </w:r>
      <w:r w:rsidR="00C07F15">
        <w:t xml:space="preserve">.  For the </w:t>
      </w:r>
      <w:r w:rsidR="002D2E6D">
        <w:t>XML interface, N/A.</w:t>
      </w:r>
    </w:p>
    <w:p w:rsidR="00AC3C5C" w:rsidRDefault="00BB3643" w:rsidP="00632C17">
      <w:pPr>
        <w:pStyle w:val="AlphaLevel3"/>
        <w:spacing w:before="0" w:after="120"/>
        <w:ind w:left="0" w:firstLine="0"/>
      </w:pPr>
      <w:r>
        <w:t xml:space="preserve">The NPAC SMS issues a local request (housekeeping activity) to/from the NPAC SMS. </w:t>
      </w:r>
      <w:r w:rsidR="00FB474E">
        <w:t xml:space="preserve"> </w:t>
      </w:r>
      <w:r>
        <w:t>This will attempt to delete the subscriptionAudit object on the NPAC SMS.</w:t>
      </w:r>
    </w:p>
    <w:p w:rsidR="00BB3643" w:rsidRDefault="00FA30B8" w:rsidP="00632C17">
      <w:pPr>
        <w:pStyle w:val="BodyText"/>
      </w:pPr>
      <w:r>
        <w:t>The Audit Status is changed to enumeration 1-cancelled upon successful cancellation.</w:t>
      </w:r>
    </w:p>
    <w:p w:rsidR="00325427" w:rsidRDefault="00BB3643">
      <w:pPr>
        <w:pStyle w:val="Heading3"/>
      </w:pPr>
      <w:bookmarkStart w:id="1751" w:name="_Toc360606738"/>
      <w:bookmarkStart w:id="1752" w:name="_Toc367590620"/>
      <w:bookmarkStart w:id="1753" w:name="_Toc368488179"/>
      <w:bookmarkStart w:id="1754" w:name="_Toc387211375"/>
      <w:bookmarkStart w:id="1755" w:name="_Toc387214288"/>
      <w:bookmarkStart w:id="1756" w:name="_Toc387214573"/>
      <w:bookmarkStart w:id="1757" w:name="_Toc387655268"/>
      <w:bookmarkStart w:id="1758" w:name="_Toc387722680"/>
      <w:bookmarkStart w:id="1759" w:name="_Toc411837805"/>
      <w:bookmarkStart w:id="1760" w:name="_Toc438528811"/>
      <w:bookmarkStart w:id="1761" w:name="_Toc472995378"/>
      <w:bookmarkStart w:id="1762" w:name="_Toc483807767"/>
      <w:r>
        <w:br w:type="page"/>
      </w:r>
      <w:bookmarkStart w:id="1763" w:name="_Toc16523018"/>
      <w:bookmarkStart w:id="1764" w:name="_Toc271026778"/>
      <w:bookmarkStart w:id="1765" w:name="_Toc380064079"/>
      <w:bookmarkStart w:id="1766" w:name="_Toc392501092"/>
      <w:r w:rsidR="00B92B75">
        <w:lastRenderedPageBreak/>
        <w:t>NPAC Initiated Audit</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rsidR="00F44CA5" w:rsidRPr="00F44CA5" w:rsidRDefault="00BB3643">
      <w:pPr>
        <w:pStyle w:val="FlowDescription"/>
        <w:ind w:left="0"/>
        <w:rPr>
          <w:b/>
        </w:rPr>
      </w:pPr>
      <w:r>
        <w:t xml:space="preserve">In this scenario, the NPAC SMS initiates an audit due to suspected subscription version discrepancies.  This scenario applies to non-pooled </w:t>
      </w:r>
      <w:r w:rsidR="00FB474E">
        <w:t xml:space="preserve">telephone numbers </w:t>
      </w:r>
      <w:r>
        <w:t>only.</w:t>
      </w:r>
    </w:p>
    <w:p w:rsidR="00632C17" w:rsidRDefault="00632C17">
      <w:pPr>
        <w:pStyle w:val="FlowDescription"/>
        <w:ind w:left="0"/>
      </w:pPr>
    </w:p>
    <w:p w:rsidR="00EC2D54" w:rsidRDefault="00DC1513" w:rsidP="00632C17">
      <w:pPr>
        <w:pStyle w:val="AlphaLevel3"/>
        <w:spacing w:before="0" w:after="120"/>
        <w:ind w:left="0" w:firstLine="0"/>
      </w:pPr>
      <w:r w:rsidRPr="00DC1513">
        <w:rPr>
          <w:noProof/>
        </w:rPr>
        <w:drawing>
          <wp:inline distT="0" distB="0" distL="0" distR="0">
            <wp:extent cx="5943600" cy="68641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864133"/>
                    </a:xfrm>
                    <a:prstGeom prst="rect">
                      <a:avLst/>
                    </a:prstGeom>
                    <a:noFill/>
                    <a:ln>
                      <a:noFill/>
                    </a:ln>
                  </pic:spPr>
                </pic:pic>
              </a:graphicData>
            </a:graphic>
          </wp:inline>
        </w:drawing>
      </w:r>
    </w:p>
    <w:p w:rsidR="00BB3643" w:rsidRDefault="00BB3643" w:rsidP="00632C17">
      <w:pPr>
        <w:pStyle w:val="AlphaLevel3"/>
        <w:spacing w:before="0" w:after="120"/>
        <w:ind w:left="0" w:firstLine="0"/>
      </w:pPr>
      <w:r>
        <w:t>Action is taken by NPAC personnel to start an audit due to s</w:t>
      </w:r>
      <w:r w:rsidR="00632C17">
        <w:t>uspected network discrepancies.</w:t>
      </w:r>
    </w:p>
    <w:p w:rsidR="006B14E3" w:rsidRDefault="00BB3643">
      <w:pPr>
        <w:pStyle w:val="AlphaLevel3"/>
        <w:spacing w:before="0" w:after="120"/>
        <w:ind w:left="0" w:firstLine="0"/>
      </w:pPr>
      <w:r>
        <w:lastRenderedPageBreak/>
        <w:t>The NPAC SMS does a Local request to itself for the subscriptionAudit object requesting an audit.  The following attributes must be included in the request:</w:t>
      </w:r>
    </w:p>
    <w:p w:rsidR="00BB3643" w:rsidRDefault="00BB3643" w:rsidP="00632C17">
      <w:pPr>
        <w:pStyle w:val="ListIndented"/>
        <w:ind w:left="720"/>
        <w:rPr>
          <w:b w:val="0"/>
        </w:rPr>
      </w:pPr>
      <w:r>
        <w:t>subscriptionAuditName</w:t>
      </w:r>
      <w:r>
        <w:rPr>
          <w:b w:val="0"/>
        </w:rPr>
        <w:t xml:space="preserve"> – unique English audit name</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BB3643" w:rsidRDefault="00BB3643" w:rsidP="00632C17">
      <w:pPr>
        <w:pStyle w:val="AlphaText"/>
        <w:spacing w:before="0" w:after="120"/>
        <w:ind w:left="360"/>
      </w:pPr>
      <w:r>
        <w:t>If these attributes are not specified, then the create will fail with a missingAttributesValue error.  The following attributes may also be included the request:</w:t>
      </w:r>
    </w:p>
    <w:p w:rsidR="00BB3643" w:rsidRDefault="00BB3643" w:rsidP="00632C17">
      <w:pPr>
        <w:pStyle w:val="AlphaLevel3"/>
        <w:spacing w:before="0" w:after="120"/>
        <w:ind w:left="720" w:firstLine="0"/>
      </w:pPr>
      <w:r>
        <w:rPr>
          <w:b/>
          <w:bCs/>
        </w:rPr>
        <w:t xml:space="preserve">subscriptionAuditAttributeList </w:t>
      </w:r>
      <w:r>
        <w:rPr>
          <w:b/>
        </w:rPr>
        <w:t xml:space="preserve">- </w:t>
      </w:r>
      <w:r>
        <w:rPr>
          <w:bCs/>
        </w:rPr>
        <w:t>subscription version attributes to be audited</w:t>
      </w:r>
      <w:r>
        <w:rPr>
          <w:b/>
        </w:rPr>
        <w:br/>
      </w:r>
      <w:r>
        <w:rPr>
          <w:b/>
          <w:bCs/>
        </w:rPr>
        <w:t>subscriptionAuditTN-ActivationRange</w:t>
      </w:r>
      <w:r>
        <w:rPr>
          <w:b/>
        </w:rPr>
        <w:t xml:space="preserve"> - </w:t>
      </w:r>
      <w:r>
        <w:rPr>
          <w:bCs/>
        </w:rPr>
        <w:t>time range of activation for subscription versions to be audited</w:t>
      </w:r>
    </w:p>
    <w:p w:rsidR="006B14E3" w:rsidRDefault="000D7A81">
      <w:pPr>
        <w:pStyle w:val="AlphaLevel3"/>
        <w:ind w:left="0" w:firstLine="0"/>
      </w:pPr>
      <w:r>
        <w:t>The NPAC SMS responds with an M-CREATE response indicating that the subscriptionAudit object was created successfully.</w:t>
      </w:r>
    </w:p>
    <w:p w:rsidR="00BB3643" w:rsidRDefault="00BB3643" w:rsidP="00632C17">
      <w:pPr>
        <w:pStyle w:val="AlphaLevel3"/>
        <w:numPr>
          <w:ilvl w:val="0"/>
          <w:numId w:val="83"/>
        </w:numPr>
        <w:spacing w:before="0" w:after="120"/>
      </w:pPr>
      <w:r>
        <w:t>The NPAC SMS sends an M-GET request to the Local SMSs to retrieve the subscription data to use for audit processing.  The request uses the CMIP scoping and filtering options to retrieve only the subscriptionVersion objects to be audited</w:t>
      </w:r>
      <w:r w:rsidR="00C07F15">
        <w:t xml:space="preserve">.  For the </w:t>
      </w:r>
      <w:r w:rsidR="000D7A81">
        <w:t>XML interface, QLVQ – QueryLsmsSvRequest.</w:t>
      </w:r>
    </w:p>
    <w:p w:rsidR="00BB3643" w:rsidRDefault="00BB3643" w:rsidP="00632C17">
      <w:pPr>
        <w:pStyle w:val="AlphaLevel3"/>
        <w:numPr>
          <w:ilvl w:val="0"/>
          <w:numId w:val="83"/>
        </w:numPr>
        <w:spacing w:before="0" w:after="120"/>
      </w:pPr>
      <w:r>
        <w:t>The Local SMS responds to the M-GET request by returning the subscription data that satisfies the scope and filter data</w:t>
      </w:r>
      <w:r w:rsidR="00C07F15">
        <w:t xml:space="preserve">.  For the </w:t>
      </w:r>
      <w:r w:rsidR="000D7A81">
        <w:t>XML interface, QLVR – QueryLsmsSvReply.</w:t>
      </w:r>
    </w:p>
    <w:p w:rsidR="00BB3643" w:rsidRDefault="00BB3643" w:rsidP="00632C17">
      <w:pPr>
        <w:pStyle w:val="AlphaLevel3"/>
        <w:spacing w:before="0" w:after="120"/>
        <w:ind w:left="0" w:firstLine="0"/>
      </w:pPr>
      <w:r>
        <w:t xml:space="preserve">NPAC SMS performs the comparisons. </w:t>
      </w:r>
    </w:p>
    <w:p w:rsidR="00BB3643" w:rsidRDefault="00BB3643" w:rsidP="00632C17">
      <w:pPr>
        <w:pStyle w:val="AlphaLevel3"/>
        <w:spacing w:before="0" w:after="120"/>
        <w:ind w:left="0" w:firstLine="0"/>
      </w:pPr>
      <w:r>
        <w:t>If any discrepancies are found, the NPAC SMS will perform the necessary fix to the Local SMS.</w:t>
      </w:r>
    </w:p>
    <w:p w:rsidR="00BB3643" w:rsidRDefault="00BB3643" w:rsidP="00632C17">
      <w:pPr>
        <w:pStyle w:val="AlphaLevel3"/>
        <w:numPr>
          <w:ilvl w:val="0"/>
          <w:numId w:val="83"/>
        </w:numPr>
        <w:spacing w:before="0" w:after="120"/>
      </w:pPr>
      <w:r>
        <w:t xml:space="preserve">If any corrections were issued to any Local SMSs, the NPAC SMS will send, depending upon the </w:t>
      </w:r>
      <w:r w:rsidR="00444B56">
        <w:t xml:space="preserve">new </w:t>
      </w:r>
      <w:r>
        <w:t xml:space="preserve">service provider’s TN Range Notification Indicator, a subscriptionVersionStatusAttributeValueChange or subscriptionVersionRangeStatusAttributeValueChange M-EVENT-REPORT to the </w:t>
      </w:r>
      <w:r w:rsidR="00444B56">
        <w:t xml:space="preserve">new </w:t>
      </w:r>
      <w:r>
        <w:t>service provider SOA of the subscriptionVersionStatus change and a list of failed Local SMSs (minus any recently updated Local SMSs that no longer contains a discrepancy)</w:t>
      </w:r>
      <w:r w:rsidR="00C07F15">
        <w:t xml:space="preserve">.  For the </w:t>
      </w:r>
      <w:r w:rsidR="000D7A81">
        <w:t>XML interface, VATN – SvAttributeValueChangeNotification.</w:t>
      </w:r>
    </w:p>
    <w:p w:rsidR="00BB3643" w:rsidRDefault="00BB3643" w:rsidP="00632C17">
      <w:pPr>
        <w:pStyle w:val="AlphaLevel3"/>
        <w:numPr>
          <w:ilvl w:val="0"/>
          <w:numId w:val="83"/>
        </w:numPr>
        <w:spacing w:before="0" w:after="120"/>
      </w:pPr>
      <w:r>
        <w:t xml:space="preserve">The </w:t>
      </w:r>
      <w:r w:rsidR="00152F29">
        <w:t xml:space="preserve">new </w:t>
      </w:r>
      <w:r>
        <w:t>service provider SOA confirms the M-EVENT-REPORT</w:t>
      </w:r>
      <w:r w:rsidR="00C07F15">
        <w:t xml:space="preserve">.  For the </w:t>
      </w:r>
      <w:r w:rsidR="000D7A81">
        <w:t>XML interface, NOTR – NotificationReply.</w:t>
      </w:r>
    </w:p>
    <w:p w:rsidR="00BB3643" w:rsidRDefault="00BB3643" w:rsidP="00632C17">
      <w:pPr>
        <w:pStyle w:val="AlphaLevel3"/>
        <w:numPr>
          <w:ilvl w:val="0"/>
          <w:numId w:val="83"/>
        </w:numPr>
        <w:spacing w:before="0" w:after="120"/>
      </w:pPr>
      <w:r>
        <w:t xml:space="preserve">If any corrections were issued to any Local SMSs, the NPAC SMS will send, depending upon the </w:t>
      </w:r>
      <w:r w:rsidR="00444B56">
        <w:t xml:space="preserve">old </w:t>
      </w:r>
      <w:r>
        <w:t xml:space="preserve">service provider’s TN Range Notification Indicator, a subscriptionVersionStatusAttributeValueChange or subscriptionVersionRangeStatusAttributeValueChange M-EVENT-REPORT to the </w:t>
      </w:r>
      <w:r w:rsidR="00444B56">
        <w:t xml:space="preserve">old </w:t>
      </w:r>
      <w:r>
        <w:t>service provider SOA of the subscriptionVersionStatus change and a list of failed Local SMSs (minus any recently updated Local SMSs that no longer contains a discrepancy)</w:t>
      </w:r>
      <w:r w:rsidR="00C07F15">
        <w:t xml:space="preserve">.  For the </w:t>
      </w:r>
      <w:r w:rsidR="000D7A81">
        <w:t>XML interface, VATN – SvAttributeValueChangeNotification.</w:t>
      </w:r>
    </w:p>
    <w:p w:rsidR="00BB3643" w:rsidRDefault="00BB3643" w:rsidP="00632C17">
      <w:pPr>
        <w:pStyle w:val="AlphaLevel3"/>
        <w:numPr>
          <w:ilvl w:val="0"/>
          <w:numId w:val="83"/>
        </w:numPr>
        <w:spacing w:before="0" w:after="120"/>
      </w:pPr>
      <w:r>
        <w:t xml:space="preserve">The </w:t>
      </w:r>
      <w:r w:rsidR="00102EE9">
        <w:t xml:space="preserve">old </w:t>
      </w:r>
      <w:r>
        <w:t>service provider SOA confirms the M-EVENT-REPORT</w:t>
      </w:r>
      <w:r w:rsidR="00C07F15">
        <w:t xml:space="preserve">.  For the </w:t>
      </w:r>
      <w:r w:rsidR="000D7A81">
        <w:t>XML interface, NOTR – NotificationReply.</w:t>
      </w:r>
    </w:p>
    <w:p w:rsidR="005B7D77" w:rsidRPr="00152F29" w:rsidRDefault="00BB3643" w:rsidP="00632C17">
      <w:pPr>
        <w:pStyle w:val="AlphaLevel3"/>
        <w:spacing w:before="0" w:after="120"/>
        <w:ind w:left="0" w:firstLine="0"/>
      </w:pPr>
      <w:r>
        <w:t>NPAC SMS completes the audit.</w:t>
      </w:r>
    </w:p>
    <w:p w:rsidR="00AC3C5C" w:rsidRDefault="00BB3643" w:rsidP="00152F29">
      <w:pPr>
        <w:pStyle w:val="AlphaLevel3"/>
        <w:spacing w:before="0" w:after="120"/>
        <w:ind w:left="0" w:firstLine="0"/>
      </w:pPr>
      <w:r>
        <w:t xml:space="preserve">Issue a local request (housekeeping activity) for the subscriptionAudit object to/from the NPAC SMS. </w:t>
      </w:r>
      <w:r w:rsidR="00444B56">
        <w:t xml:space="preserve"> </w:t>
      </w:r>
      <w:r>
        <w:t xml:space="preserve">The </w:t>
      </w:r>
      <w:r w:rsidR="00444B56">
        <w:t xml:space="preserve">request </w:t>
      </w:r>
      <w:r>
        <w:t>does not occur until after the “Audit Log Retention Period” which defaults to 90 days.</w:t>
      </w:r>
    </w:p>
    <w:p w:rsidR="00BB3643" w:rsidRDefault="00BB3643" w:rsidP="00632C17">
      <w:pPr>
        <w:pStyle w:val="Alpha"/>
        <w:spacing w:after="120"/>
        <w:ind w:left="0" w:firstLine="0"/>
      </w:pPr>
    </w:p>
    <w:p w:rsidR="00BB3643" w:rsidRDefault="00BB3643">
      <w:pPr>
        <w:pStyle w:val="Heading3"/>
      </w:pPr>
      <w:r>
        <w:br w:type="page"/>
      </w:r>
      <w:bookmarkStart w:id="1767" w:name="_Toc360606739"/>
      <w:bookmarkStart w:id="1768" w:name="_Toc367590621"/>
      <w:bookmarkStart w:id="1769" w:name="_Toc368488180"/>
      <w:bookmarkStart w:id="1770" w:name="_Toc387211376"/>
      <w:bookmarkStart w:id="1771" w:name="_Toc387214289"/>
      <w:bookmarkStart w:id="1772" w:name="_Toc387214574"/>
      <w:bookmarkStart w:id="1773" w:name="_Toc387655269"/>
      <w:bookmarkStart w:id="1774" w:name="_Toc387722681"/>
      <w:bookmarkStart w:id="1775" w:name="_Toc411837806"/>
      <w:bookmarkStart w:id="1776" w:name="_Toc438528812"/>
      <w:bookmarkStart w:id="1777" w:name="_Toc472995379"/>
      <w:bookmarkStart w:id="1778" w:name="_Toc483807768"/>
      <w:bookmarkStart w:id="1779" w:name="_Toc16523019"/>
      <w:bookmarkStart w:id="1780" w:name="_Toc271026779"/>
      <w:bookmarkStart w:id="1781" w:name="_Toc380064080"/>
      <w:bookmarkStart w:id="1782" w:name="_Toc392501093"/>
      <w:r>
        <w:lastRenderedPageBreak/>
        <w:t>NPAC Initiated Audit Cancellation by the NPAC</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rsidR="00BB3643" w:rsidRDefault="00BB3643">
      <w:pPr>
        <w:pStyle w:val="FlowDescription"/>
        <w:ind w:left="0"/>
      </w:pPr>
      <w:r>
        <w:t>The NPAC SMS cancels an audit that it initiated.</w:t>
      </w:r>
    </w:p>
    <w:p w:rsidR="00781C8B" w:rsidRDefault="00781C8B">
      <w:pPr>
        <w:pStyle w:val="FlowDescription"/>
        <w:ind w:left="0"/>
      </w:pPr>
    </w:p>
    <w:p w:rsidR="00EC2D54" w:rsidRDefault="003940DD" w:rsidP="00781C8B">
      <w:pPr>
        <w:pStyle w:val="AlphaLevel3"/>
        <w:spacing w:before="0" w:after="120"/>
        <w:ind w:left="0" w:firstLine="0"/>
      </w:pPr>
      <w:r w:rsidRPr="003940DD">
        <w:rPr>
          <w:noProof/>
        </w:rPr>
        <w:drawing>
          <wp:inline distT="0" distB="0" distL="0" distR="0">
            <wp:extent cx="5943600" cy="23411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41199"/>
                    </a:xfrm>
                    <a:prstGeom prst="rect">
                      <a:avLst/>
                    </a:prstGeom>
                    <a:noFill/>
                    <a:ln>
                      <a:noFill/>
                    </a:ln>
                  </pic:spPr>
                </pic:pic>
              </a:graphicData>
            </a:graphic>
          </wp:inline>
        </w:drawing>
      </w:r>
    </w:p>
    <w:p w:rsidR="00EC2D54" w:rsidRDefault="00EC2D54" w:rsidP="00781C8B">
      <w:pPr>
        <w:pStyle w:val="AlphaLevel3"/>
        <w:spacing w:before="0" w:after="120"/>
        <w:ind w:left="0" w:firstLine="0"/>
      </w:pPr>
    </w:p>
    <w:p w:rsidR="00BB3643" w:rsidRDefault="00BB3643" w:rsidP="00781C8B">
      <w:pPr>
        <w:pStyle w:val="AlphaLevel3"/>
        <w:spacing w:before="0" w:after="120"/>
        <w:ind w:left="0" w:firstLine="0"/>
      </w:pPr>
      <w:r>
        <w:t xml:space="preserve">Action is taken by NPAC personnel to cancel an audit previously initiated by the NPAC SMS. </w:t>
      </w:r>
    </w:p>
    <w:p w:rsidR="00AC3C5C" w:rsidRDefault="00BB3643" w:rsidP="00781C8B">
      <w:pPr>
        <w:pStyle w:val="AlphaLevel3"/>
        <w:spacing w:before="0" w:after="120"/>
        <w:ind w:left="0" w:firstLine="0"/>
      </w:pPr>
      <w:r>
        <w:t xml:space="preserve">Issue a local request (housekeeping activity) to/from the NPAC SMS. </w:t>
      </w:r>
      <w:r w:rsidR="00444B56">
        <w:t xml:space="preserve"> </w:t>
      </w:r>
      <w:r>
        <w:t>This will attempt to delete the subscriptionAudit object on the NPAC SMS.</w:t>
      </w:r>
    </w:p>
    <w:p w:rsidR="00BB3643" w:rsidRDefault="00BB3643">
      <w:pPr>
        <w:pStyle w:val="Heading3"/>
      </w:pPr>
      <w:bookmarkStart w:id="1783" w:name="_Toc354731709"/>
      <w:bookmarkEnd w:id="1783"/>
      <w:r>
        <w:br w:type="page"/>
      </w:r>
      <w:bookmarkStart w:id="1784" w:name="_Toc360606740"/>
      <w:bookmarkStart w:id="1785" w:name="_Toc367590622"/>
      <w:bookmarkStart w:id="1786" w:name="_Toc368488181"/>
      <w:bookmarkStart w:id="1787" w:name="_Toc387211377"/>
      <w:bookmarkStart w:id="1788" w:name="_Toc387214290"/>
      <w:bookmarkStart w:id="1789" w:name="_Toc387214575"/>
      <w:bookmarkStart w:id="1790" w:name="_Toc387655270"/>
      <w:bookmarkStart w:id="1791" w:name="_Toc387722682"/>
      <w:bookmarkStart w:id="1792" w:name="_Toc411837807"/>
      <w:bookmarkStart w:id="1793" w:name="_Toc438528813"/>
      <w:bookmarkStart w:id="1794" w:name="_Toc472995380"/>
      <w:bookmarkStart w:id="1795" w:name="_Toc483807769"/>
      <w:bookmarkStart w:id="1796" w:name="_Toc16523020"/>
      <w:bookmarkStart w:id="1797" w:name="_Toc271026780"/>
      <w:bookmarkStart w:id="1798" w:name="_Toc380064081"/>
      <w:bookmarkStart w:id="1799" w:name="_Toc392501094"/>
      <w:r>
        <w:lastRenderedPageBreak/>
        <w:t>Audit Query on the NPAC</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rsidR="00BB3643" w:rsidRDefault="00BB3643">
      <w:pPr>
        <w:pStyle w:val="FlowDescription"/>
        <w:ind w:left="0"/>
      </w:pPr>
      <w:r>
        <w:t>This scenario shows a service provider query on an existing audit that it initiated.</w:t>
      </w:r>
    </w:p>
    <w:p w:rsidR="00781C8B" w:rsidRDefault="00781C8B">
      <w:pPr>
        <w:pStyle w:val="FlowDescription"/>
        <w:ind w:left="0"/>
      </w:pPr>
    </w:p>
    <w:p w:rsidR="00EC2D54" w:rsidRDefault="003940DD" w:rsidP="00781C8B">
      <w:pPr>
        <w:pStyle w:val="AlphaLevel3"/>
        <w:spacing w:before="0" w:after="120"/>
        <w:ind w:left="0" w:firstLine="0"/>
      </w:pPr>
      <w:r w:rsidRPr="003940DD">
        <w:rPr>
          <w:noProof/>
        </w:rPr>
        <w:drawing>
          <wp:inline distT="0" distB="0" distL="0" distR="0">
            <wp:extent cx="5943600" cy="234119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41199"/>
                    </a:xfrm>
                    <a:prstGeom prst="rect">
                      <a:avLst/>
                    </a:prstGeom>
                    <a:noFill/>
                    <a:ln>
                      <a:noFill/>
                    </a:ln>
                  </pic:spPr>
                </pic:pic>
              </a:graphicData>
            </a:graphic>
          </wp:inline>
        </w:drawing>
      </w:r>
    </w:p>
    <w:p w:rsidR="00EC2D54" w:rsidRDefault="00EC2D54" w:rsidP="00781C8B">
      <w:pPr>
        <w:pStyle w:val="AlphaLevel3"/>
        <w:spacing w:before="0" w:after="120"/>
        <w:ind w:left="0" w:firstLine="0"/>
      </w:pPr>
    </w:p>
    <w:p w:rsidR="00BB3643" w:rsidRDefault="00BB3643" w:rsidP="00781C8B">
      <w:pPr>
        <w:pStyle w:val="AlphaLevel3"/>
        <w:spacing w:before="0" w:after="120"/>
        <w:ind w:left="0" w:firstLine="0"/>
      </w:pPr>
      <w:r>
        <w:t>The service provider SOA takes action to query an audit that it initiated.</w:t>
      </w:r>
    </w:p>
    <w:p w:rsidR="00BB3643" w:rsidRDefault="00BB3643" w:rsidP="00781C8B">
      <w:pPr>
        <w:pStyle w:val="AlphaLevel3"/>
        <w:numPr>
          <w:ilvl w:val="0"/>
          <w:numId w:val="85"/>
        </w:numPr>
        <w:spacing w:before="0" w:after="120"/>
      </w:pPr>
      <w:r>
        <w:t>Service provider SOA sends an M-GET request for a subscriptionAudit on the NPAC SMS</w:t>
      </w:r>
      <w:r w:rsidR="00C07F15">
        <w:t xml:space="preserve">.  For the </w:t>
      </w:r>
      <w:r w:rsidR="00BB05C7">
        <w:t>XML interface, AQRQ – AuditQueryRequest.</w:t>
      </w:r>
    </w:p>
    <w:p w:rsidR="00BB3643" w:rsidRDefault="00BB3643" w:rsidP="00781C8B">
      <w:pPr>
        <w:pStyle w:val="AlphaLevel3"/>
        <w:numPr>
          <w:ilvl w:val="0"/>
          <w:numId w:val="85"/>
        </w:numPr>
        <w:spacing w:before="0" w:after="120"/>
      </w:pPr>
      <w:r>
        <w:t xml:space="preserve">NPAC SMS responds to an M-GET with the audit data or a failure and reason for failure. </w:t>
      </w:r>
      <w:r w:rsidR="003566B4">
        <w:t xml:space="preserve"> </w:t>
      </w:r>
      <w:r>
        <w:t>An accessDenied error will be returned to the service provider if they did not originate the audit queried</w:t>
      </w:r>
      <w:r w:rsidR="00C07F15">
        <w:t xml:space="preserve">.  For the </w:t>
      </w:r>
      <w:r w:rsidR="00BB05C7">
        <w:t>XML interface, AQRR – AuditQueryReply.</w:t>
      </w:r>
    </w:p>
    <w:p w:rsidR="00BB3643" w:rsidRDefault="00BB3643" w:rsidP="00781C8B">
      <w:pPr>
        <w:pStyle w:val="AlphaLevel3"/>
        <w:spacing w:before="0" w:after="120"/>
      </w:pPr>
    </w:p>
    <w:p w:rsidR="00BB3643" w:rsidRDefault="00BB3643">
      <w:pPr>
        <w:pStyle w:val="Heading3"/>
      </w:pPr>
      <w:r>
        <w:br w:type="page"/>
      </w:r>
      <w:bookmarkStart w:id="1800" w:name="_Toc438542084"/>
      <w:bookmarkStart w:id="1801" w:name="_Toc472995381"/>
      <w:bookmarkStart w:id="1802" w:name="_Toc483807770"/>
      <w:bookmarkStart w:id="1803" w:name="_Toc16523021"/>
      <w:bookmarkStart w:id="1804" w:name="_Toc271026781"/>
      <w:bookmarkStart w:id="1805" w:name="_Toc380064082"/>
      <w:bookmarkStart w:id="1806" w:name="_Toc392501095"/>
      <w:r>
        <w:lastRenderedPageBreak/>
        <w:t>SOA Audit Create for Subscription Versions within a Number Pool Block</w:t>
      </w:r>
      <w:bookmarkEnd w:id="1800"/>
      <w:r>
        <w:t xml:space="preserve">  (previously NNP flow  6.1)</w:t>
      </w:r>
      <w:bookmarkEnd w:id="1801"/>
      <w:bookmarkEnd w:id="1802"/>
      <w:bookmarkEnd w:id="1803"/>
      <w:bookmarkEnd w:id="1804"/>
      <w:bookmarkEnd w:id="1805"/>
      <w:bookmarkEnd w:id="1806"/>
    </w:p>
    <w:p w:rsidR="00BB3643" w:rsidRDefault="00BB3643">
      <w:pPr>
        <w:pStyle w:val="FlowDescription"/>
        <w:ind w:left="0"/>
      </w:pPr>
      <w:r>
        <w:t>In this scenario, the SOA initiates the audit of one or more subscription versions that are within the range of a number pool block.  For Local SMSs, this involves both subscription version objects and number pool block objects.</w:t>
      </w:r>
    </w:p>
    <w:p w:rsidR="00D83EC7" w:rsidRDefault="00BB3643" w:rsidP="002628B3">
      <w:pPr>
        <w:pStyle w:val="FlowDescription"/>
        <w:ind w:left="0"/>
      </w:pPr>
      <w:r>
        <w:t xml:space="preserve">If discrepancies are found, the NPAC SMS will create, modify or delete subscription version and number pool objects, as necessary. </w:t>
      </w:r>
      <w:r w:rsidR="00D83EC7">
        <w:t xml:space="preserve"> </w:t>
      </w:r>
      <w:r>
        <w:t xml:space="preserve">The NPAC SMS will report to the SOA the discrepancies with subscription version identifiers. </w:t>
      </w:r>
      <w:r w:rsidR="00D83EC7">
        <w:t xml:space="preserve"> </w:t>
      </w:r>
      <w:r>
        <w:t>Thus, if a numberPoolBlock object is in error, the discrepancy will be reported as all TNs within the audit range that were also within the block range.  However, in this case where a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781C8B" w:rsidRDefault="00BB3643" w:rsidP="00781C8B">
      <w:pPr>
        <w:pStyle w:val="Heading4"/>
      </w:pPr>
      <w:bookmarkStart w:id="1807" w:name="_Toc483807771"/>
      <w:bookmarkStart w:id="1808" w:name="_Toc16523022"/>
      <w:bookmarkStart w:id="1809" w:name="_Toc271026782"/>
      <w:bookmarkStart w:id="1810" w:name="_Toc380064083"/>
      <w:bookmarkStart w:id="1811" w:name="_Toc392501096"/>
      <w:r>
        <w:t>SOA Creates and NPAC SMS Starts Audit  (previously NNP flow  6.1.1)</w:t>
      </w:r>
      <w:bookmarkEnd w:id="1807"/>
      <w:bookmarkEnd w:id="1808"/>
      <w:bookmarkEnd w:id="1809"/>
      <w:bookmarkEnd w:id="1810"/>
      <w:bookmarkEnd w:id="1811"/>
    </w:p>
    <w:p w:rsidR="00CD051D" w:rsidRPr="00CD051D" w:rsidRDefault="00CD051D" w:rsidP="00CD051D"/>
    <w:p w:rsidR="00EC2D54" w:rsidRDefault="003940DD" w:rsidP="00781C8B">
      <w:pPr>
        <w:pStyle w:val="BodyText"/>
      </w:pPr>
      <w:r w:rsidRPr="003940DD">
        <w:rPr>
          <w:noProof/>
        </w:rPr>
        <w:lastRenderedPageBreak/>
        <w:drawing>
          <wp:inline distT="0" distB="0" distL="0" distR="0">
            <wp:extent cx="5943600" cy="651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6215"/>
                    </a:xfrm>
                    <a:prstGeom prst="rect">
                      <a:avLst/>
                    </a:prstGeom>
                    <a:noFill/>
                    <a:ln>
                      <a:noFill/>
                    </a:ln>
                  </pic:spPr>
                </pic:pic>
              </a:graphicData>
            </a:graphic>
          </wp:inline>
        </w:drawing>
      </w:r>
    </w:p>
    <w:p w:rsidR="00EC2D54" w:rsidRDefault="00EC2D54" w:rsidP="00781C8B">
      <w:pPr>
        <w:pStyle w:val="BodyText"/>
      </w:pPr>
    </w:p>
    <w:p w:rsidR="00BB3643" w:rsidRDefault="00BB3643">
      <w:pPr>
        <w:pStyle w:val="BodyText"/>
      </w:pPr>
      <w:r>
        <w:t>Action is taken by SOA personnel to start an audit due to suspected network discrepancies.</w:t>
      </w:r>
    </w:p>
    <w:p w:rsidR="00BB3643" w:rsidRDefault="00BB3643">
      <w:pPr>
        <w:pStyle w:val="BodyText"/>
        <w:numPr>
          <w:ilvl w:val="0"/>
          <w:numId w:val="4"/>
        </w:numPr>
      </w:pPr>
      <w:r>
        <w:t xml:space="preserve">The SOA sends an M-CREATE request to the NPAC SMS requesting an audit. </w:t>
      </w:r>
      <w:r w:rsidR="000F7C81">
        <w:t xml:space="preserve"> </w:t>
      </w:r>
      <w:r w:rsidR="00F44CA5">
        <w:t>For the XML interface, ACRQ – AuditCreateRequest.</w:t>
      </w:r>
      <w:r>
        <w:t>The SOA must specify the following attributes in the request:</w:t>
      </w:r>
    </w:p>
    <w:p w:rsidR="00BB3643" w:rsidRDefault="00BB3643">
      <w:pPr>
        <w:pStyle w:val="BodyText"/>
        <w:ind w:left="720"/>
      </w:pPr>
      <w:r>
        <w:t>subscriptionAuditName – unique English audit name</w:t>
      </w:r>
    </w:p>
    <w:p w:rsidR="00BB3643" w:rsidRDefault="00BB3643">
      <w:pPr>
        <w:pStyle w:val="BodyText"/>
        <w:ind w:left="720"/>
      </w:pPr>
      <w:r>
        <w:t>subscriptionAuditRequestingSP – the service provider requesting the audit</w:t>
      </w:r>
    </w:p>
    <w:p w:rsidR="00BB3643" w:rsidRDefault="00BB3643">
      <w:pPr>
        <w:pStyle w:val="BodyText"/>
        <w:ind w:left="720"/>
      </w:pPr>
      <w:r>
        <w:t>subscriptionAuditServiceProvIdRange – which service provider or all service providers for audit</w:t>
      </w:r>
    </w:p>
    <w:p w:rsidR="00BB3643" w:rsidRDefault="00BB3643">
      <w:pPr>
        <w:pStyle w:val="BodyText"/>
        <w:ind w:left="720"/>
      </w:pPr>
      <w:r>
        <w:lastRenderedPageBreak/>
        <w:t xml:space="preserve">subscriptionAuditTN-Range – TNs to be audited. </w:t>
      </w:r>
      <w:r w:rsidR="000F7C81">
        <w:t xml:space="preserve"> </w:t>
      </w:r>
      <w:r>
        <w:rPr>
          <w:b/>
        </w:rPr>
        <w:t>If only a single TN is to be audited, specify the ending TN station equal to the starting TN station.</w:t>
      </w:r>
    </w:p>
    <w:p w:rsidR="00BB3643" w:rsidRDefault="00BB3643">
      <w:pPr>
        <w:pStyle w:val="BodyText"/>
        <w:ind w:left="360"/>
      </w:pPr>
      <w:r>
        <w:t xml:space="preserve">If these attributes are not specified, then the create will fail with a missingAttributeValue error. </w:t>
      </w:r>
      <w:r w:rsidR="000F7C81">
        <w:t xml:space="preserve"> </w:t>
      </w:r>
      <w:r>
        <w:t>The SOA may also specify the following attributes in the request:</w:t>
      </w:r>
    </w:p>
    <w:p w:rsidR="00BB3643" w:rsidRDefault="00BB3643">
      <w:pPr>
        <w:pStyle w:val="BodyText"/>
        <w:ind w:left="360"/>
      </w:pPr>
      <w:r>
        <w:tab/>
        <w:t>subscriptionAuditAttributeList – subscription version attributes to be audited</w:t>
      </w:r>
    </w:p>
    <w:p w:rsidR="00BB3643" w:rsidRDefault="00BB3643">
      <w:pPr>
        <w:pStyle w:val="BodyText"/>
        <w:tabs>
          <w:tab w:val="left" w:pos="720"/>
        </w:tabs>
        <w:ind w:left="720"/>
      </w:pPr>
      <w:r>
        <w:t>subscriptionAuditTN-ActivationRange – time range of activation for subscription versions to be audited.</w:t>
      </w:r>
    </w:p>
    <w:p w:rsidR="00BB3643" w:rsidRDefault="00BB3643">
      <w:pPr>
        <w:pStyle w:val="AlphaText"/>
        <w:ind w:left="360"/>
      </w:pPr>
      <w:r>
        <w:t>The subscriptionAuditId and the subscriptionAuditStatus will be determined by the NPAC SMS.  If any values are deemed invalid, an invalidArgumentValue error will be returned.</w:t>
      </w:r>
    </w:p>
    <w:p w:rsidR="00BB3643" w:rsidRDefault="00BB3643">
      <w:pPr>
        <w:pStyle w:val="AlphaC"/>
        <w:numPr>
          <w:ilvl w:val="0"/>
          <w:numId w:val="4"/>
        </w:numPr>
      </w:pPr>
      <w:r>
        <w:t xml:space="preserve">Once the NPAC SMS creates the audit request object, it sends an M-CREATE response back to the </w:t>
      </w:r>
      <w:r w:rsidR="000F7C81">
        <w:t>SOA that initiated the request</w:t>
      </w:r>
      <w:r w:rsidR="00C07F15">
        <w:t xml:space="preserve">.  For the </w:t>
      </w:r>
      <w:r w:rsidR="00F44CA5">
        <w:t>XML interface, ACRR – AuditCreateReply (includes Audit-ID attribute).</w:t>
      </w:r>
    </w:p>
    <w:p w:rsidR="00BB3643" w:rsidRDefault="00BB3643">
      <w:pPr>
        <w:pStyle w:val="AlphaC"/>
        <w:numPr>
          <w:ilvl w:val="0"/>
          <w:numId w:val="4"/>
        </w:numPr>
      </w:pPr>
      <w:r>
        <w:t>NPAC SMS sends M-EVENT-REPORT to the service provider SOA for the subscriptionAudit creation</w:t>
      </w:r>
      <w:r w:rsidR="00C07F15">
        <w:t xml:space="preserve">.  For the </w:t>
      </w:r>
      <w:r w:rsidR="00F44CA5">
        <w:t>XML interface, N/A.</w:t>
      </w:r>
    </w:p>
    <w:p w:rsidR="00BB3643" w:rsidRDefault="00BB3643">
      <w:pPr>
        <w:pStyle w:val="AlphaC"/>
        <w:numPr>
          <w:ilvl w:val="0"/>
          <w:numId w:val="4"/>
        </w:numPr>
      </w:pPr>
      <w:r>
        <w:t>The service provider SOA confirms the M-EVENT-REPORT</w:t>
      </w:r>
      <w:r w:rsidR="00C07F15">
        <w:t xml:space="preserve">.  For the </w:t>
      </w:r>
      <w:r w:rsidR="00F44CA5">
        <w:t>XML interface, N/A.</w:t>
      </w:r>
    </w:p>
    <w:p w:rsidR="00BB3643" w:rsidRDefault="00BB3643">
      <w:pPr>
        <w:pStyle w:val="AlphaC"/>
        <w:ind w:left="0" w:firstLine="0"/>
      </w:pPr>
      <w:r>
        <w:t>NPAC SMS begins audit.</w:t>
      </w:r>
    </w:p>
    <w:p w:rsidR="00BB3643" w:rsidRDefault="00BB3643">
      <w:pPr>
        <w:pStyle w:val="BodyText"/>
        <w:numPr>
          <w:ilvl w:val="0"/>
          <w:numId w:val="4"/>
        </w:numPr>
      </w:pPr>
      <w:r>
        <w:t xml:space="preserve">The NPAC SMS sends an M-GET request to the Local SMS to retrieve the number pool block for audit processing. </w:t>
      </w:r>
      <w:r w:rsidR="000F7C81">
        <w:t xml:space="preserve"> </w:t>
      </w:r>
      <w:r>
        <w:t>The request uses the CMIP scoping and filtering options to retrieve only the numberPoolBlock objects to be audited</w:t>
      </w:r>
      <w:r w:rsidR="00C07F15">
        <w:t xml:space="preserve">.  For the </w:t>
      </w:r>
      <w:r w:rsidR="005B7D77">
        <w:t>XML interface, QLPQ – QueryLsmsNpbRequest.</w:t>
      </w:r>
    </w:p>
    <w:p w:rsidR="00BB3643" w:rsidRDefault="00BB3643">
      <w:pPr>
        <w:pStyle w:val="BodyText"/>
        <w:numPr>
          <w:ilvl w:val="0"/>
          <w:numId w:val="4"/>
        </w:numPr>
      </w:pPr>
      <w:r>
        <w:t xml:space="preserve">The Local SMS responds to the M-GET request by returning the number pool </w:t>
      </w:r>
      <w:r w:rsidR="00555566">
        <w:t xml:space="preserve">block </w:t>
      </w:r>
      <w:r>
        <w:t>object requested</w:t>
      </w:r>
      <w:r w:rsidR="00C07F15">
        <w:t xml:space="preserve">.  For the </w:t>
      </w:r>
      <w:r w:rsidR="005B7D77">
        <w:t>XML interface, QLPR – QueryLsmsNpbReply</w:t>
      </w:r>
    </w:p>
    <w:p w:rsidR="00BB3643" w:rsidRDefault="00BB3643">
      <w:pPr>
        <w:pStyle w:val="BodyText"/>
        <w:numPr>
          <w:ilvl w:val="0"/>
          <w:numId w:val="4"/>
        </w:numPr>
      </w:pPr>
      <w:r>
        <w:t xml:space="preserve">The NPAC SMS sends an M-GET request to the Local SMS to retrieve the subscription version objects for audit processing. </w:t>
      </w:r>
      <w:r w:rsidR="00EA59A2">
        <w:t xml:space="preserve"> </w:t>
      </w:r>
      <w:r>
        <w:t>The request uses the CMIP scoping and filtering options to retrieve only the subscriptionVersion objects to be audited</w:t>
      </w:r>
      <w:r w:rsidR="00C07F15">
        <w:t xml:space="preserve">.  For the </w:t>
      </w:r>
      <w:r w:rsidR="005B7D77">
        <w:t>XML interface, QLVQ – QueryLsmsSvRequest.</w:t>
      </w:r>
    </w:p>
    <w:p w:rsidR="00BB3643" w:rsidRDefault="00BB3643">
      <w:pPr>
        <w:pStyle w:val="BodyText"/>
        <w:numPr>
          <w:ilvl w:val="0"/>
          <w:numId w:val="4"/>
        </w:numPr>
      </w:pPr>
      <w:r>
        <w:t>The Local SMS responds to the M-GET request by returning the subscription version objects that satisfy the scope and filter criteria</w:t>
      </w:r>
      <w:r w:rsidR="00C07F15">
        <w:t xml:space="preserve">.  For the </w:t>
      </w:r>
      <w:r w:rsidR="005B7D77">
        <w:t>XML interface, QLVR – QueryLsmsSvReply</w:t>
      </w:r>
      <w:r w:rsidR="00F44CA5">
        <w:t>.</w:t>
      </w:r>
    </w:p>
    <w:p w:rsidR="00BB3643" w:rsidRDefault="00BB3643">
      <w:pPr>
        <w:pStyle w:val="Heading4"/>
      </w:pPr>
      <w:r>
        <w:br w:type="page"/>
      </w:r>
      <w:bookmarkStart w:id="1812" w:name="_Toc483807772"/>
      <w:bookmarkStart w:id="1813" w:name="_Toc16523023"/>
      <w:bookmarkStart w:id="1814" w:name="_Toc271026783"/>
      <w:bookmarkStart w:id="1815" w:name="_Toc380064084"/>
      <w:bookmarkStart w:id="1816" w:name="_Toc392501097"/>
      <w:r>
        <w:lastRenderedPageBreak/>
        <w:t>NPAC SMS Performs Audit Comparisons for a SOA initiated Audit including a Number Pool Block (previously NNP flow  6.1.2</w:t>
      </w:r>
      <w:bookmarkEnd w:id="1812"/>
      <w:r>
        <w:t>)</w:t>
      </w:r>
      <w:bookmarkEnd w:id="1813"/>
      <w:bookmarkEnd w:id="1814"/>
      <w:bookmarkEnd w:id="1815"/>
      <w:bookmarkEnd w:id="1816"/>
    </w:p>
    <w:p w:rsidR="00781C8B" w:rsidRDefault="00BB3643">
      <w:pPr>
        <w:pStyle w:val="FlowDescription"/>
        <w:ind w:left="0"/>
      </w:pPr>
      <w:r>
        <w:t xml:space="preserve">The SOA has sent in the audit request and the NPAC SMS had queried for the necessary data. </w:t>
      </w:r>
      <w:r w:rsidR="000F7C81">
        <w:t xml:space="preserve"> </w:t>
      </w:r>
      <w:r>
        <w:t>The NPAC SMS now performs the necessary comparisons.</w:t>
      </w:r>
    </w:p>
    <w:p w:rsidR="00BB3643" w:rsidRDefault="00CD051D" w:rsidP="00781C8B">
      <w:pPr>
        <w:pStyle w:val="FlowDescription"/>
        <w:ind w:left="0"/>
      </w:pPr>
      <w:r w:rsidRPr="00CD051D">
        <w:rPr>
          <w:noProof/>
        </w:rPr>
        <w:drawing>
          <wp:inline distT="0" distB="0" distL="0" distR="0">
            <wp:extent cx="5943600" cy="740050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00507"/>
                    </a:xfrm>
                    <a:prstGeom prst="rect">
                      <a:avLst/>
                    </a:prstGeom>
                    <a:noFill/>
                    <a:ln>
                      <a:noFill/>
                    </a:ln>
                  </pic:spPr>
                </pic:pic>
              </a:graphicData>
            </a:graphic>
          </wp:inline>
        </w:drawing>
      </w:r>
      <w:r w:rsidR="00AF0813">
        <w:fldChar w:fldCharType="begin"/>
      </w:r>
      <w:r w:rsidR="00AF0813">
        <w:fldChar w:fldCharType="end"/>
      </w:r>
    </w:p>
    <w:p w:rsidR="00781C8B" w:rsidRDefault="00781C8B">
      <w:pPr>
        <w:pStyle w:val="BodyText"/>
      </w:pPr>
    </w:p>
    <w:p w:rsidR="00BB3643" w:rsidRDefault="00BB3643">
      <w:pPr>
        <w:pStyle w:val="BodyText"/>
      </w:pPr>
      <w:r>
        <w:t xml:space="preserve">The NPAC SMS performs object comparisons. The next </w:t>
      </w:r>
      <w:r w:rsidR="007F5895">
        <w:t>8</w:t>
      </w:r>
      <w:r>
        <w:t xml:space="preserve"> items apply to each discrepancy.</w:t>
      </w:r>
    </w:p>
    <w:p w:rsidR="00BB3643" w:rsidRDefault="00BB3643" w:rsidP="00781C8B">
      <w:pPr>
        <w:pStyle w:val="BodyText"/>
        <w:numPr>
          <w:ilvl w:val="0"/>
          <w:numId w:val="7"/>
        </w:numPr>
      </w:pPr>
      <w:r>
        <w:t>If a discrepancy is found, NPAC SMS issues a subscriptionAudit-DiscrepancyRpt M-EVENT-REPORT</w:t>
      </w:r>
      <w:r w:rsidR="00C07F15">
        <w:t xml:space="preserve">.  For the </w:t>
      </w:r>
      <w:r w:rsidR="00FD2693">
        <w:t>XML interface, message is N/A, but attributes are included in message in step 1 in flow B.2.7.3.</w:t>
      </w:r>
    </w:p>
    <w:p w:rsidR="00BB3643" w:rsidRDefault="00BB3643" w:rsidP="00781C8B">
      <w:pPr>
        <w:pStyle w:val="AlphaC"/>
        <w:numPr>
          <w:ilvl w:val="0"/>
          <w:numId w:val="7"/>
        </w:numPr>
        <w:spacing w:before="0" w:after="120"/>
      </w:pPr>
      <w:r>
        <w:t>Service provider SOA confirms the M-EVENT-REPORT</w:t>
      </w:r>
      <w:r w:rsidR="00C07F15">
        <w:t xml:space="preserve">.  For the </w:t>
      </w:r>
      <w:r w:rsidR="00FD2693">
        <w:t>XML interface, N/A.</w:t>
      </w:r>
    </w:p>
    <w:p w:rsidR="00BB3643" w:rsidRDefault="00BB3643" w:rsidP="00781C8B">
      <w:pPr>
        <w:pStyle w:val="AlphaC"/>
        <w:spacing w:before="0" w:after="120"/>
        <w:ind w:left="360" w:firstLine="0"/>
      </w:pPr>
      <w:r>
        <w:t>NPAC SMS performs necessary operations to fix each discrepancy on Local SMS.</w:t>
      </w:r>
    </w:p>
    <w:p w:rsidR="00BB3643" w:rsidRDefault="00BB3643" w:rsidP="00781C8B">
      <w:pPr>
        <w:pStyle w:val="AlphaC"/>
        <w:numPr>
          <w:ilvl w:val="0"/>
          <w:numId w:val="7"/>
        </w:numPr>
        <w:spacing w:before="0" w:after="120"/>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r w:rsidR="00C07F15">
        <w:t xml:space="preserve">.  For the </w:t>
      </w:r>
      <w:r w:rsidR="00FD2693">
        <w:t>XML interface, VATN – SvAttributeValueChangeNotification.</w:t>
      </w:r>
    </w:p>
    <w:p w:rsidR="00BB3643" w:rsidRDefault="00BB3643" w:rsidP="00781C8B">
      <w:pPr>
        <w:pStyle w:val="AlphaC"/>
        <w:numPr>
          <w:ilvl w:val="0"/>
          <w:numId w:val="7"/>
        </w:numPr>
        <w:spacing w:before="0" w:after="120"/>
      </w:pPr>
      <w:r>
        <w:t>The old service provider SOA confirms the M-EVENT-REPORT</w:t>
      </w:r>
      <w:r w:rsidR="00C07F15">
        <w:t xml:space="preserve">.  For the </w:t>
      </w:r>
      <w:r w:rsidR="00FD2693">
        <w:t>XML interface, NOTR – NotificationReply.</w:t>
      </w:r>
    </w:p>
    <w:p w:rsidR="00BB3643" w:rsidRDefault="00BB3643" w:rsidP="00781C8B">
      <w:pPr>
        <w:pStyle w:val="AlphaC"/>
        <w:numPr>
          <w:ilvl w:val="0"/>
          <w:numId w:val="7"/>
        </w:numPr>
        <w:spacing w:before="0" w:after="120"/>
      </w:pPr>
      <w:r>
        <w:t>If any corrections were issued to any Local SMSs that changed t</w:t>
      </w:r>
      <w:r w:rsidR="007F5895">
        <w:t>he status or subscriptionFailed</w:t>
      </w:r>
      <w:r>
        <w:t>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r w:rsidR="00C07F15">
        <w:t xml:space="preserve">.  For the </w:t>
      </w:r>
      <w:r w:rsidR="00FD2693">
        <w:t>XML interface, VATN – SvAttributeValueChangeNotification.</w:t>
      </w:r>
    </w:p>
    <w:p w:rsidR="00BB3643" w:rsidRDefault="00BB3643" w:rsidP="00781C8B">
      <w:pPr>
        <w:pStyle w:val="AlphaC"/>
        <w:numPr>
          <w:ilvl w:val="0"/>
          <w:numId w:val="7"/>
        </w:numPr>
        <w:spacing w:before="0" w:after="120"/>
      </w:pPr>
      <w:r>
        <w:t>The current service provider SOA confirms the M-EVENT-REPORT</w:t>
      </w:r>
      <w:r w:rsidR="00C07F15">
        <w:t xml:space="preserve">.  For the </w:t>
      </w:r>
      <w:r w:rsidR="00FD2693">
        <w:t>XML interface, NOTR – NotificationReply.</w:t>
      </w:r>
    </w:p>
    <w:p w:rsidR="00BB3643" w:rsidRDefault="00BB3643" w:rsidP="00781C8B">
      <w:pPr>
        <w:pStyle w:val="AlphaC"/>
        <w:numPr>
          <w:ilvl w:val="0"/>
          <w:numId w:val="7"/>
        </w:numPr>
        <w:spacing w:before="0" w:after="120"/>
      </w:pPr>
      <w:r>
        <w:t xml:space="preserve">If any corrections were issued to any Local SMSs that changed the status or numberPoolBlockFailed-SP-List of a number pool block, the numberPoolBlockStatusAttributeValueChange will be sent to the block holder SOA if the numberPoolBlockSOA-Origination indicator is set to “TRUE”. </w:t>
      </w:r>
      <w:r w:rsidR="000F7C81">
        <w:t xml:space="preserve"> </w:t>
      </w:r>
      <w:r>
        <w:t>The M-EVENT-REPORT will contain the numberPoolBlockStatus and numberPoolBlockFailed-SP-List</w:t>
      </w:r>
      <w:r w:rsidR="00C07F15">
        <w:t xml:space="preserve">.  For the </w:t>
      </w:r>
      <w:r w:rsidR="00FD2693">
        <w:t>XML interface, PATN – NpbAttributeValueChangeNotification.</w:t>
      </w:r>
    </w:p>
    <w:p w:rsidR="00BB3643" w:rsidRDefault="00BB3643" w:rsidP="00781C8B">
      <w:pPr>
        <w:pStyle w:val="AlphaC"/>
        <w:numPr>
          <w:ilvl w:val="0"/>
          <w:numId w:val="7"/>
        </w:numPr>
        <w:spacing w:before="0" w:after="120"/>
      </w:pPr>
      <w:r>
        <w:t>The block holder service provider confirms the M-EVENT-REPORT</w:t>
      </w:r>
      <w:r w:rsidR="00C07F15">
        <w:t xml:space="preserve">.  For the </w:t>
      </w:r>
      <w:r w:rsidR="00FD2693">
        <w:t>XML interface, NOTR – NotificationReply.</w:t>
      </w:r>
    </w:p>
    <w:p w:rsidR="00BB3643" w:rsidRDefault="00BB3643">
      <w:pPr>
        <w:pStyle w:val="AlphaC"/>
        <w:ind w:left="0" w:firstLine="0"/>
      </w:pPr>
      <w:r>
        <w:br w:type="page"/>
      </w:r>
    </w:p>
    <w:p w:rsidR="00BB3643" w:rsidRDefault="00BB3643">
      <w:pPr>
        <w:pStyle w:val="Heading4"/>
      </w:pPr>
      <w:bookmarkStart w:id="1817" w:name="_Toc483807773"/>
      <w:bookmarkStart w:id="1818" w:name="_Toc16523024"/>
      <w:bookmarkStart w:id="1819" w:name="_Toc271026784"/>
      <w:bookmarkStart w:id="1820" w:name="_Toc380064085"/>
      <w:bookmarkStart w:id="1821" w:name="_Toc392501098"/>
      <w:r>
        <w:lastRenderedPageBreak/>
        <w:t>NPAC SMS Reports Audit Results  (previously NNP flow  6.1.3)</w:t>
      </w:r>
      <w:bookmarkEnd w:id="1817"/>
      <w:bookmarkEnd w:id="1818"/>
      <w:bookmarkEnd w:id="1819"/>
      <w:bookmarkEnd w:id="1820"/>
      <w:bookmarkEnd w:id="1821"/>
    </w:p>
    <w:p w:rsidR="00BB3643" w:rsidRDefault="00BB3643">
      <w:pPr>
        <w:pStyle w:val="FlowDescription"/>
        <w:ind w:left="0"/>
      </w:pPr>
      <w:r>
        <w:t xml:space="preserve">The NPAC SMS has completed the audit. </w:t>
      </w:r>
      <w:r w:rsidR="007F5895">
        <w:t xml:space="preserve"> </w:t>
      </w:r>
      <w:r>
        <w:t xml:space="preserve">It has reported and fixed all discrepancies found. </w:t>
      </w:r>
      <w:r w:rsidR="007F5895">
        <w:t xml:space="preserve"> </w:t>
      </w:r>
      <w:r>
        <w:t>It now sends the final results to the SOA.</w:t>
      </w:r>
    </w:p>
    <w:p w:rsidR="00781C8B" w:rsidRDefault="00781C8B">
      <w:pPr>
        <w:pStyle w:val="FlowDescription"/>
        <w:ind w:left="0"/>
      </w:pPr>
    </w:p>
    <w:p w:rsidR="008A5CEE" w:rsidRDefault="00CD051D" w:rsidP="00781C8B">
      <w:pPr>
        <w:spacing w:after="120"/>
      </w:pPr>
      <w:r w:rsidRPr="00CD051D">
        <w:rPr>
          <w:noProof/>
        </w:rPr>
        <w:drawing>
          <wp:inline distT="0" distB="0" distL="0" distR="0">
            <wp:extent cx="5943600" cy="47766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6625"/>
                    </a:xfrm>
                    <a:prstGeom prst="rect">
                      <a:avLst/>
                    </a:prstGeom>
                    <a:noFill/>
                    <a:ln>
                      <a:noFill/>
                    </a:ln>
                  </pic:spPr>
                </pic:pic>
              </a:graphicData>
            </a:graphic>
          </wp:inline>
        </w:drawing>
      </w:r>
    </w:p>
    <w:p w:rsidR="008A5CEE" w:rsidRDefault="008A5CEE" w:rsidP="00781C8B">
      <w:pPr>
        <w:spacing w:after="120"/>
      </w:pPr>
    </w:p>
    <w:p w:rsidR="00BB3643" w:rsidRDefault="00BB3643" w:rsidP="00781C8B">
      <w:pPr>
        <w:spacing w:after="120"/>
      </w:pPr>
      <w:r>
        <w:t>Audit comparisons and fixes are complete.</w:t>
      </w:r>
    </w:p>
    <w:p w:rsidR="00BB3643" w:rsidRDefault="00BB3643" w:rsidP="00781C8B">
      <w:pPr>
        <w:pStyle w:val="AlphaC"/>
        <w:numPr>
          <w:ilvl w:val="0"/>
          <w:numId w:val="6"/>
        </w:numPr>
        <w:spacing w:before="0" w:after="120"/>
      </w:pPr>
      <w:r>
        <w:t>NPAC SMS issues the subscriptionAuditResults M-EVENT-REPORT to the service provider SOA</w:t>
      </w:r>
      <w:r w:rsidR="00C07F15">
        <w:t xml:space="preserve">.  For the </w:t>
      </w:r>
      <w:r w:rsidR="00BF7DD8">
        <w:t>XML interface, ARSN – AuditResultsNotification.</w:t>
      </w:r>
    </w:p>
    <w:p w:rsidR="00BB3643" w:rsidRDefault="00BB3643" w:rsidP="00781C8B">
      <w:pPr>
        <w:pStyle w:val="AlphaC"/>
        <w:numPr>
          <w:ilvl w:val="0"/>
          <w:numId w:val="6"/>
        </w:numPr>
        <w:spacing w:before="0" w:after="120"/>
      </w:pPr>
      <w:r>
        <w:t>The service provider SOA confirms the M-EVENT-REPORT</w:t>
      </w:r>
      <w:r w:rsidR="00C07F15">
        <w:t xml:space="preserve">.  For the </w:t>
      </w:r>
      <w:r w:rsidR="00BF7DD8">
        <w:t>XML interface, NOTR – NotificationReply.</w:t>
      </w:r>
    </w:p>
    <w:p w:rsidR="00BB3643" w:rsidRDefault="00BB3643" w:rsidP="00781C8B">
      <w:pPr>
        <w:pStyle w:val="AlphaC"/>
        <w:numPr>
          <w:ilvl w:val="0"/>
          <w:numId w:val="6"/>
        </w:numPr>
        <w:spacing w:before="0" w:after="120"/>
      </w:pPr>
      <w:r>
        <w:t>The NPAC SMS then sends an objectDeletion M-EVENT-REPORT to the SOA for the subscriptionAudit object</w:t>
      </w:r>
      <w:r w:rsidR="00C07F15">
        <w:t xml:space="preserve">.  For the </w:t>
      </w:r>
      <w:r w:rsidR="00BF7DD8">
        <w:t>XML interface, N/A.</w:t>
      </w:r>
    </w:p>
    <w:p w:rsidR="00BB3643" w:rsidRDefault="00BB3643" w:rsidP="00781C8B">
      <w:pPr>
        <w:pStyle w:val="AlphaC"/>
        <w:numPr>
          <w:ilvl w:val="0"/>
          <w:numId w:val="6"/>
        </w:numPr>
        <w:spacing w:before="0" w:after="120"/>
      </w:pPr>
      <w:r>
        <w:t>The service provider SOA confirms the M-EVENT-REPORT</w:t>
      </w:r>
      <w:r w:rsidR="00C07F15">
        <w:t xml:space="preserve">.  For the </w:t>
      </w:r>
      <w:r w:rsidR="00BF7DD8">
        <w:t>XML interface, N/A.</w:t>
      </w:r>
    </w:p>
    <w:p w:rsidR="008A5CEE" w:rsidRDefault="008A5CEE" w:rsidP="00781C8B">
      <w:pPr>
        <w:pStyle w:val="BodyText"/>
      </w:pPr>
      <w:r>
        <w:t>NPAC SMS Housekeeping cleans up old audit information.</w:t>
      </w:r>
    </w:p>
    <w:p w:rsidR="00BB3643" w:rsidRDefault="00BB3643">
      <w:pPr>
        <w:pStyle w:val="BodyText"/>
      </w:pPr>
      <w:r>
        <w:br w:type="page"/>
      </w:r>
    </w:p>
    <w:p w:rsidR="00BB3643" w:rsidRDefault="00BB3643">
      <w:pPr>
        <w:pStyle w:val="Heading3"/>
      </w:pPr>
      <w:bookmarkStart w:id="1822" w:name="_Toc438542085"/>
      <w:bookmarkStart w:id="1823" w:name="_Toc472995382"/>
      <w:bookmarkStart w:id="1824" w:name="_Toc483807774"/>
      <w:bookmarkStart w:id="1825" w:name="_Toc16523025"/>
      <w:bookmarkStart w:id="1826" w:name="_Toc271026785"/>
      <w:bookmarkStart w:id="1827" w:name="_Toc380064086"/>
      <w:bookmarkStart w:id="1828" w:name="_Toc392501099"/>
      <w:r>
        <w:lastRenderedPageBreak/>
        <w:t>NPAC SMS Audit Create</w:t>
      </w:r>
      <w:bookmarkEnd w:id="1822"/>
      <w:r>
        <w:t xml:space="preserve"> for Subscription Versions Within a Number Pool Block  (previously NNP flow  6.2)</w:t>
      </w:r>
      <w:bookmarkEnd w:id="1823"/>
      <w:bookmarkEnd w:id="1824"/>
      <w:bookmarkEnd w:id="1825"/>
      <w:bookmarkEnd w:id="1826"/>
      <w:bookmarkEnd w:id="1827"/>
      <w:bookmarkEnd w:id="1828"/>
    </w:p>
    <w:p w:rsidR="00BB3643" w:rsidRDefault="00BB3643">
      <w:pPr>
        <w:pStyle w:val="FlowDescription"/>
        <w:ind w:left="0"/>
      </w:pPr>
      <w:r>
        <w:t xml:space="preserve">In this scenario, the NPAC SMS initiates an audit due to suspected subscriber data discrepancies. </w:t>
      </w:r>
      <w:r w:rsidR="007F3374">
        <w:t xml:space="preserve"> </w:t>
      </w:r>
      <w:r>
        <w:t xml:space="preserve">For Local SMSs, this </w:t>
      </w:r>
      <w:r w:rsidR="00747776">
        <w:t xml:space="preserve">discrepancy </w:t>
      </w:r>
      <w:r>
        <w:t>involves number pool block objects</w:t>
      </w:r>
      <w:r w:rsidR="00747776">
        <w:t xml:space="preserve"> (and not any subscription versions)</w:t>
      </w:r>
      <w:r>
        <w:t>.</w:t>
      </w:r>
    </w:p>
    <w:p w:rsidR="00BB3643" w:rsidRDefault="00BB3643">
      <w:pPr>
        <w:pStyle w:val="FlowDescription"/>
        <w:ind w:left="0"/>
      </w:pPr>
      <w:r>
        <w:t>If discrepancies are found, the NPAC SMS will create, modify or delete number pool objects, as necessary.</w:t>
      </w:r>
    </w:p>
    <w:p w:rsidR="00BB3643" w:rsidRDefault="00BB3643">
      <w:pPr>
        <w:pStyle w:val="Heading4"/>
      </w:pPr>
      <w:bookmarkStart w:id="1829" w:name="_Toc483807775"/>
      <w:bookmarkStart w:id="1830" w:name="_Toc16523026"/>
      <w:bookmarkStart w:id="1831" w:name="_Toc271026786"/>
      <w:bookmarkStart w:id="1832" w:name="_Toc380064087"/>
      <w:bookmarkStart w:id="1833" w:name="_Toc392501100"/>
      <w:r>
        <w:t>NPAC SMS Creates and Starts Audit  (previously NNP flow  6.2.1)</w:t>
      </w:r>
      <w:bookmarkEnd w:id="1829"/>
      <w:bookmarkEnd w:id="1830"/>
      <w:bookmarkEnd w:id="1831"/>
      <w:bookmarkEnd w:id="1832"/>
      <w:bookmarkEnd w:id="1833"/>
    </w:p>
    <w:p w:rsidR="00781C8B" w:rsidRPr="00781C8B" w:rsidRDefault="00781C8B" w:rsidP="00781C8B">
      <w:pPr>
        <w:spacing w:after="120"/>
      </w:pPr>
    </w:p>
    <w:p w:rsidR="00BB3643" w:rsidRDefault="00AD2DA0" w:rsidP="00781C8B">
      <w:pPr>
        <w:spacing w:after="120"/>
      </w:pPr>
      <w:r w:rsidRPr="00AD2DA0">
        <w:rPr>
          <w:noProof/>
        </w:rPr>
        <w:drawing>
          <wp:inline distT="0" distB="0" distL="0" distR="0">
            <wp:extent cx="5943600" cy="408078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80789"/>
                    </a:xfrm>
                    <a:prstGeom prst="rect">
                      <a:avLst/>
                    </a:prstGeom>
                    <a:noFill/>
                    <a:ln>
                      <a:noFill/>
                    </a:ln>
                  </pic:spPr>
                </pic:pic>
              </a:graphicData>
            </a:graphic>
          </wp:inline>
        </w:drawing>
      </w:r>
    </w:p>
    <w:p w:rsidR="002A7D2F" w:rsidRDefault="002A7D2F" w:rsidP="00781C8B">
      <w:pPr>
        <w:pStyle w:val="BodyText"/>
      </w:pPr>
    </w:p>
    <w:p w:rsidR="00BB3643" w:rsidRDefault="00BB3643" w:rsidP="00781C8B">
      <w:pPr>
        <w:pStyle w:val="BodyText"/>
      </w:pPr>
      <w:r>
        <w:t>Action is taken by NPAC personnel to start an audit due to suspected network discrepancies.</w:t>
      </w:r>
    </w:p>
    <w:p w:rsidR="00AC3C5C" w:rsidRDefault="00BB3643" w:rsidP="00781C8B">
      <w:pPr>
        <w:pStyle w:val="BodyText"/>
      </w:pPr>
      <w:r>
        <w:t xml:space="preserve">The NPAC SMS </w:t>
      </w:r>
      <w:r w:rsidR="00E3188E">
        <w:t xml:space="preserve">initiates </w:t>
      </w:r>
      <w:r>
        <w:t>a request for the subscriptionAudit object.  The following attributes must be included in the request:</w:t>
      </w:r>
    </w:p>
    <w:p w:rsidR="00BB3643" w:rsidRDefault="00BB3643">
      <w:pPr>
        <w:pStyle w:val="BodyText"/>
        <w:ind w:left="720"/>
      </w:pPr>
      <w:r>
        <w:rPr>
          <w:b/>
          <w:bCs/>
        </w:rPr>
        <w:t>subscriptionAuditName</w:t>
      </w:r>
      <w:r>
        <w:t xml:space="preserve"> – unique English audit name</w:t>
      </w:r>
    </w:p>
    <w:p w:rsidR="00BB3643" w:rsidRDefault="00BB3643">
      <w:pPr>
        <w:pStyle w:val="BodyText"/>
        <w:ind w:left="720"/>
      </w:pPr>
      <w:r>
        <w:t>s</w:t>
      </w:r>
      <w:r>
        <w:rPr>
          <w:b/>
          <w:bCs/>
        </w:rPr>
        <w:t>ubscriptionAuditServiceProvIdRange</w:t>
      </w:r>
      <w:r>
        <w:t xml:space="preserve"> – which service provider or all service providers for audit</w:t>
      </w:r>
    </w:p>
    <w:p w:rsidR="00BB3643" w:rsidRDefault="00BB3643">
      <w:pPr>
        <w:pStyle w:val="BodyText"/>
        <w:ind w:left="720"/>
      </w:pPr>
      <w:r>
        <w:rPr>
          <w:b/>
          <w:bCs/>
        </w:rPr>
        <w:t>subscriptionAuditTN-Range</w:t>
      </w:r>
      <w:r>
        <w:t xml:space="preserve"> – TNs to be audited. </w:t>
      </w:r>
      <w:r>
        <w:rPr>
          <w:bCs/>
        </w:rPr>
        <w:t>If only a single TN is to be audited, specify the ending TN station equal to the starting TN station.</w:t>
      </w:r>
    </w:p>
    <w:p w:rsidR="00BB3643" w:rsidRDefault="00BB3643" w:rsidP="00781C8B">
      <w:pPr>
        <w:pStyle w:val="BodyText"/>
      </w:pPr>
      <w:r>
        <w:t>If these attributes are not specified, then the create will fail with a missingAttributeValue error.  The following attributes may also be included the request:</w:t>
      </w:r>
    </w:p>
    <w:p w:rsidR="00BB3643" w:rsidRDefault="00BB3643">
      <w:pPr>
        <w:pStyle w:val="BodyText"/>
        <w:ind w:left="360"/>
      </w:pPr>
      <w:r>
        <w:tab/>
      </w:r>
      <w:r>
        <w:rPr>
          <w:b/>
          <w:bCs/>
        </w:rPr>
        <w:t>subscriptionAuditAttributeList</w:t>
      </w:r>
      <w:r>
        <w:t xml:space="preserve"> – subscription version attributes to be audited</w:t>
      </w:r>
    </w:p>
    <w:p w:rsidR="00BB3643" w:rsidRDefault="00BB3643">
      <w:pPr>
        <w:pStyle w:val="BodyText"/>
        <w:tabs>
          <w:tab w:val="left" w:pos="720"/>
        </w:tabs>
        <w:ind w:left="720"/>
      </w:pPr>
      <w:r>
        <w:rPr>
          <w:b/>
          <w:bCs/>
        </w:rPr>
        <w:t>subscriptionAuditTN-ActivationRange</w:t>
      </w:r>
      <w:r>
        <w:t xml:space="preserve"> – time range of activation for subscription versions to be audited.</w:t>
      </w:r>
    </w:p>
    <w:p w:rsidR="00BB3643" w:rsidRDefault="00BB3643">
      <w:pPr>
        <w:pStyle w:val="BodyText"/>
      </w:pPr>
      <w:r>
        <w:lastRenderedPageBreak/>
        <w:t>NPAC SMS begins audit.</w:t>
      </w:r>
    </w:p>
    <w:p w:rsidR="00BB3643" w:rsidRDefault="00BB3643">
      <w:pPr>
        <w:pStyle w:val="BodyText"/>
        <w:numPr>
          <w:ilvl w:val="0"/>
          <w:numId w:val="9"/>
        </w:numPr>
      </w:pPr>
      <w:r>
        <w:t>The NPAC SMS sends an M-GET request to the Local SMS to retrieve the number pool block for audit processing</w:t>
      </w:r>
      <w:r w:rsidR="00C07F15">
        <w:t xml:space="preserve">.  For the </w:t>
      </w:r>
      <w:r w:rsidR="00E17129">
        <w:t>XML interface, QLPQ – QueryLsmsNpbRequest.</w:t>
      </w:r>
    </w:p>
    <w:p w:rsidR="00BB3643" w:rsidRDefault="00BB3643">
      <w:pPr>
        <w:pStyle w:val="BodyText"/>
        <w:numPr>
          <w:ilvl w:val="0"/>
          <w:numId w:val="9"/>
        </w:numPr>
      </w:pPr>
      <w:r>
        <w:t>The Local SMS responds to the M-GET request by returning the number pool object block requested</w:t>
      </w:r>
      <w:r w:rsidR="00C07F15">
        <w:t xml:space="preserve">.  For the </w:t>
      </w:r>
      <w:r w:rsidR="00E17129">
        <w:t>XML interface, QLPR – QueryLsmsNpbReply.</w:t>
      </w:r>
    </w:p>
    <w:p w:rsidR="00BB3643" w:rsidRDefault="00BB3643">
      <w:pPr>
        <w:pStyle w:val="BodyText"/>
        <w:numPr>
          <w:ilvl w:val="0"/>
          <w:numId w:val="9"/>
        </w:numPr>
      </w:pPr>
      <w:r>
        <w:t xml:space="preserve">The NPAC SMS sends an M-GET request to the Local SMS to retrieve the subscription version objects for audit processing. </w:t>
      </w:r>
      <w:r w:rsidR="00DA2B64">
        <w:t xml:space="preserve"> </w:t>
      </w:r>
      <w:r>
        <w:t>The request uses the CMIP scoping and filtering options to retrieve only the subscriptionVersion objects to be audited</w:t>
      </w:r>
      <w:r w:rsidR="00C07F15">
        <w:t xml:space="preserve">.  For the </w:t>
      </w:r>
      <w:r w:rsidR="00E17129">
        <w:t>XML interface, QLVQ – QueryLsmsSvRequest.</w:t>
      </w:r>
    </w:p>
    <w:p w:rsidR="00BB3643" w:rsidRDefault="00BB3643">
      <w:pPr>
        <w:pStyle w:val="BodyText"/>
        <w:numPr>
          <w:ilvl w:val="0"/>
          <w:numId w:val="9"/>
        </w:numPr>
      </w:pPr>
      <w:r>
        <w:t>The Local SMS responds to the M-GET request by returning the subscription version objects that satisfy the scope and filter criteria</w:t>
      </w:r>
      <w:r w:rsidR="00C07F15">
        <w:t xml:space="preserve">.  For the </w:t>
      </w:r>
      <w:r w:rsidR="00E17129">
        <w:t>XML interface, QLVR – QueryLsmsSvReply.</w:t>
      </w:r>
    </w:p>
    <w:p w:rsidR="00BB3643" w:rsidRDefault="00BB3643">
      <w:pPr>
        <w:pStyle w:val="Heading4"/>
      </w:pPr>
      <w:r>
        <w:br w:type="page"/>
      </w:r>
      <w:bookmarkStart w:id="1834" w:name="_Toc483807776"/>
      <w:bookmarkStart w:id="1835" w:name="_Toc16523027"/>
      <w:bookmarkStart w:id="1836" w:name="_Toc271026787"/>
      <w:bookmarkStart w:id="1837" w:name="_Toc380064088"/>
      <w:bookmarkStart w:id="1838" w:name="_Toc392501101"/>
      <w:r>
        <w:lastRenderedPageBreak/>
        <w:t>NPAC SMS Performs Audit Comparisons for NPAC initiated Audit including a Number Pool Block  (previously NNP flow  6.2.2)</w:t>
      </w:r>
      <w:bookmarkEnd w:id="1834"/>
      <w:bookmarkEnd w:id="1835"/>
      <w:bookmarkEnd w:id="1836"/>
      <w:bookmarkEnd w:id="1837"/>
      <w:bookmarkEnd w:id="1838"/>
    </w:p>
    <w:p w:rsidR="00781C8B" w:rsidRDefault="00BB3643">
      <w:pPr>
        <w:pStyle w:val="FlowDescription"/>
        <w:ind w:left="0"/>
      </w:pPr>
      <w:r>
        <w:t>The NPAC SMS has queried for the required data and now proceeds to perform the audit comparisons.</w:t>
      </w:r>
      <w:r w:rsidR="00D436B8" w:rsidRPr="00D436B8">
        <w:t xml:space="preserve"> </w:t>
      </w:r>
    </w:p>
    <w:p w:rsidR="00781C8B" w:rsidRDefault="00781C8B">
      <w:pPr>
        <w:pStyle w:val="FlowDescription"/>
        <w:ind w:left="0"/>
      </w:pPr>
    </w:p>
    <w:p w:rsidR="00BB3643" w:rsidRDefault="00EE14B4">
      <w:pPr>
        <w:pStyle w:val="FlowDescription"/>
        <w:ind w:left="0"/>
      </w:pPr>
      <w:r w:rsidRPr="00EE14B4">
        <w:rPr>
          <w:noProof/>
        </w:rPr>
        <w:drawing>
          <wp:inline distT="0" distB="0" distL="0" distR="0">
            <wp:extent cx="5943600" cy="408078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80789"/>
                    </a:xfrm>
                    <a:prstGeom prst="rect">
                      <a:avLst/>
                    </a:prstGeom>
                    <a:noFill/>
                    <a:ln>
                      <a:noFill/>
                    </a:ln>
                  </pic:spPr>
                </pic:pic>
              </a:graphicData>
            </a:graphic>
          </wp:inline>
        </w:drawing>
      </w:r>
    </w:p>
    <w:p w:rsidR="00BB3643" w:rsidRDefault="00BB3643">
      <w:pPr>
        <w:pStyle w:val="BodyText"/>
      </w:pPr>
    </w:p>
    <w:p w:rsidR="00BB3643" w:rsidRDefault="00BB3643">
      <w:pPr>
        <w:pStyle w:val="BodyText"/>
      </w:pPr>
      <w:r>
        <w:t>NPAC SMS performs object comparisons.</w:t>
      </w:r>
    </w:p>
    <w:p w:rsidR="00BB3643" w:rsidRDefault="00BB3643" w:rsidP="00781C8B">
      <w:pPr>
        <w:pStyle w:val="AlphaC"/>
        <w:spacing w:before="0" w:after="120"/>
        <w:ind w:left="0" w:firstLine="0"/>
      </w:pPr>
      <w:r>
        <w:t>NPAC SMS performs necessary operations to each fix discrepancy on Local SMS.</w:t>
      </w:r>
    </w:p>
    <w:p w:rsidR="00BB3643" w:rsidRDefault="00BB3643" w:rsidP="00781C8B">
      <w:pPr>
        <w:pStyle w:val="AlphaC"/>
        <w:numPr>
          <w:ilvl w:val="0"/>
          <w:numId w:val="10"/>
        </w:numPr>
        <w:spacing w:before="0" w:after="120"/>
      </w:pPr>
      <w:r>
        <w:t xml:space="preserve">If any corrections were issued to any Local SMSs that changed the status or numberPoolBlockFailedSP-List of a number pool block, by correcting a number pool block, the numberPoolBlockStatusAttributeValueChange will be sent to the block holder SOA if the numberPoolBlockSOA-Origination indicator is set to “TRUE”. </w:t>
      </w:r>
      <w:r w:rsidR="007F3374">
        <w:t xml:space="preserve"> </w:t>
      </w:r>
      <w:r>
        <w:t>The M-EVENT-REPORT will contain the numberPoolBlockS</w:t>
      </w:r>
      <w:r w:rsidR="00E3188E">
        <w:t>tatus and numberPoolBlockFailed</w:t>
      </w:r>
      <w:r>
        <w:t>SP-List</w:t>
      </w:r>
      <w:r w:rsidR="00C07F15">
        <w:t xml:space="preserve">.  For the </w:t>
      </w:r>
      <w:r w:rsidR="008D55E0">
        <w:t>XML interface, PATN – NpbAttributeValueChangeNotification.</w:t>
      </w:r>
    </w:p>
    <w:p w:rsidR="00BB3643" w:rsidRDefault="00BB3643" w:rsidP="00781C8B">
      <w:pPr>
        <w:pStyle w:val="AlphaC"/>
        <w:numPr>
          <w:ilvl w:val="0"/>
          <w:numId w:val="10"/>
        </w:numPr>
        <w:spacing w:before="0" w:after="120"/>
      </w:pPr>
      <w:r>
        <w:t>The block holder service provider confirms the M-EVENT-REPORT</w:t>
      </w:r>
      <w:r w:rsidR="00C07F15">
        <w:t xml:space="preserve">.  For the </w:t>
      </w:r>
      <w:r w:rsidR="008D55E0">
        <w:t>XML interface, NOTR – NotificationReply.</w:t>
      </w:r>
    </w:p>
    <w:p w:rsidR="00E3188E" w:rsidRDefault="00E3188E" w:rsidP="00781C8B">
      <w:pPr>
        <w:pStyle w:val="BodyText"/>
      </w:pPr>
      <w:r>
        <w:t>NPAC SMS Housekeeping cleans up old audit information.</w:t>
      </w:r>
    </w:p>
    <w:p w:rsidR="00BB3643" w:rsidRDefault="00BB3643" w:rsidP="00781C8B">
      <w:pPr>
        <w:pStyle w:val="AlphaLevel3"/>
        <w:spacing w:before="0" w:after="120"/>
        <w:ind w:left="360"/>
      </w:pPr>
    </w:p>
    <w:p w:rsidR="00967A90" w:rsidRDefault="00BB3643" w:rsidP="00967A90">
      <w:pPr>
        <w:pStyle w:val="Heading3"/>
      </w:pPr>
      <w:r>
        <w:br w:type="page"/>
      </w:r>
      <w:bookmarkStart w:id="1839" w:name="_Toc271026788"/>
      <w:bookmarkStart w:id="1840" w:name="_Toc380064089"/>
      <w:bookmarkStart w:id="1841" w:name="_Toc360606741"/>
      <w:bookmarkStart w:id="1842" w:name="_Toc367590623"/>
      <w:bookmarkStart w:id="1843" w:name="_Toc368488182"/>
      <w:bookmarkStart w:id="1844" w:name="_Toc387211378"/>
      <w:bookmarkStart w:id="1845" w:name="_Toc387214291"/>
      <w:bookmarkStart w:id="1846" w:name="_Toc387214576"/>
      <w:bookmarkStart w:id="1847" w:name="_Toc387655271"/>
      <w:bookmarkStart w:id="1848" w:name="_Toc387722683"/>
      <w:bookmarkStart w:id="1849" w:name="_Toc411837808"/>
      <w:bookmarkStart w:id="1850" w:name="_Toc438528814"/>
      <w:bookmarkStart w:id="1851" w:name="_Toc472995383"/>
      <w:bookmarkStart w:id="1852" w:name="_Toc483807777"/>
      <w:bookmarkStart w:id="1853" w:name="_Toc16523028"/>
      <w:bookmarkStart w:id="1854" w:name="_Toc392501102"/>
      <w:r w:rsidR="00967A90">
        <w:lastRenderedPageBreak/>
        <w:t xml:space="preserve">SOA Initiated Audit for </w:t>
      </w:r>
      <w:r w:rsidR="00FD5136">
        <w:t xml:space="preserve">a </w:t>
      </w:r>
      <w:r w:rsidR="00967A90">
        <w:t>Pseudo-LRN Subscription Version</w:t>
      </w:r>
      <w:bookmarkEnd w:id="1839"/>
      <w:bookmarkEnd w:id="1840"/>
      <w:bookmarkEnd w:id="1854"/>
    </w:p>
    <w:p w:rsidR="00B7229C" w:rsidRDefault="00B7229C" w:rsidP="00B7229C">
      <w:pPr>
        <w:pStyle w:val="FlowDescription"/>
        <w:ind w:left="0"/>
      </w:pPr>
      <w:r>
        <w:t>In this scenario, the SOA initiates an audit to the NPAC SMS due to suspected pseudo-LRN subscription version discrepancies.</w:t>
      </w:r>
    </w:p>
    <w:p w:rsidR="00325427" w:rsidRDefault="00325427" w:rsidP="00781C8B">
      <w:pPr>
        <w:spacing w:after="120"/>
      </w:pPr>
    </w:p>
    <w:p w:rsidR="00967A90" w:rsidRDefault="00FB7689" w:rsidP="00781C8B">
      <w:pPr>
        <w:pStyle w:val="FlowDescription"/>
        <w:ind w:left="0"/>
      </w:pPr>
      <w:r w:rsidRPr="00FB7689">
        <w:rPr>
          <w:noProof/>
        </w:rPr>
        <w:drawing>
          <wp:inline distT="0" distB="0" distL="0" distR="0">
            <wp:extent cx="5943600" cy="65162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6215"/>
                    </a:xfrm>
                    <a:prstGeom prst="rect">
                      <a:avLst/>
                    </a:prstGeom>
                    <a:noFill/>
                    <a:ln>
                      <a:noFill/>
                    </a:ln>
                  </pic:spPr>
                </pic:pic>
              </a:graphicData>
            </a:graphic>
          </wp:inline>
        </w:drawing>
      </w:r>
    </w:p>
    <w:p w:rsidR="00F5414A" w:rsidRDefault="00F5414A" w:rsidP="00781C8B">
      <w:pPr>
        <w:pStyle w:val="FlowDescription"/>
        <w:ind w:left="0"/>
      </w:pPr>
    </w:p>
    <w:p w:rsidR="00967A90" w:rsidRDefault="00967A90" w:rsidP="00781C8B">
      <w:pPr>
        <w:pStyle w:val="AlphaLevel3"/>
        <w:spacing w:before="0" w:after="120"/>
        <w:ind w:left="0" w:firstLine="0"/>
      </w:pPr>
      <w:r>
        <w:t>Action is taken by SOA personnel to start an audit due to suspected network discrepancies.</w:t>
      </w:r>
    </w:p>
    <w:p w:rsidR="00325427" w:rsidRDefault="00967A90" w:rsidP="00781C8B">
      <w:pPr>
        <w:pStyle w:val="AlphaLevel3"/>
        <w:numPr>
          <w:ilvl w:val="0"/>
          <w:numId w:val="219"/>
        </w:numPr>
        <w:spacing w:before="0" w:after="120"/>
      </w:pPr>
      <w:r>
        <w:lastRenderedPageBreak/>
        <w:t xml:space="preserve">The SOA sends a M-CREATE request to the NPAC SMS, requesting an audit.  </w:t>
      </w:r>
      <w:r w:rsidR="00F5414A">
        <w:t>For the XML interface, ACRQ – AuditCreateRequest.</w:t>
      </w:r>
      <w:r>
        <w:t xml:space="preserve">The SOA must specify the following attributes in the request: </w:t>
      </w:r>
    </w:p>
    <w:p w:rsidR="00967A90" w:rsidRDefault="00967A90" w:rsidP="00781C8B">
      <w:pPr>
        <w:pStyle w:val="ListIndented"/>
        <w:ind w:left="720"/>
        <w:rPr>
          <w:b w:val="0"/>
        </w:rPr>
      </w:pPr>
      <w:r>
        <w:t>subscriptionAuditName</w:t>
      </w:r>
      <w:r>
        <w:rPr>
          <w:b w:val="0"/>
        </w:rPr>
        <w:t xml:space="preserve"> – unique English audit name</w:t>
      </w:r>
      <w:r>
        <w:rPr>
          <w:b w:val="0"/>
        </w:rPr>
        <w:br/>
      </w:r>
      <w:r>
        <w:t>subscriptionAuditRequestingSP</w:t>
      </w:r>
      <w:r>
        <w:rPr>
          <w:b w:val="0"/>
        </w:rPr>
        <w:t xml:space="preserve"> - the service provider requesting the audit</w:t>
      </w:r>
      <w:r>
        <w:rPr>
          <w:b w:val="0"/>
        </w:rPr>
        <w:br/>
      </w:r>
      <w:r>
        <w:t>subscriptionAuditServiceProvIdRange</w:t>
      </w:r>
      <w:r>
        <w:rPr>
          <w:b w:val="0"/>
        </w:rPr>
        <w:t xml:space="preserve"> - which service provider or all service providers for audit</w:t>
      </w:r>
      <w:r>
        <w:rPr>
          <w:b w:val="0"/>
        </w:rPr>
        <w:br/>
      </w:r>
      <w:r>
        <w:t>subscriptionAuditTN-Range</w:t>
      </w:r>
      <w:r>
        <w:rPr>
          <w:b w:val="0"/>
        </w:rPr>
        <w:t xml:space="preserve"> - TNs to be audited. If only a single TN is to be audited, specify the ending TN station equal to the starting TN station.</w:t>
      </w:r>
    </w:p>
    <w:p w:rsidR="00967A90" w:rsidRDefault="00967A90" w:rsidP="00781C8B">
      <w:pPr>
        <w:pStyle w:val="AlphaText"/>
        <w:spacing w:before="0" w:after="120"/>
        <w:ind w:left="360"/>
      </w:pPr>
      <w:r>
        <w:t>If these attributes are not specified, then the create will fail with a missingAttributesValue error.  The SOA may also specify the following attributes in the request:</w:t>
      </w:r>
    </w:p>
    <w:p w:rsidR="00967A90" w:rsidRDefault="00967A90" w:rsidP="00781C8B">
      <w:pPr>
        <w:pStyle w:val="ListIndented"/>
        <w:ind w:left="720"/>
        <w:rPr>
          <w:b w:val="0"/>
        </w:rPr>
      </w:pPr>
      <w:r>
        <w:t>subscriptionAuditAttributeList</w:t>
      </w:r>
      <w:r>
        <w:rPr>
          <w:b w:val="0"/>
        </w:rPr>
        <w:t xml:space="preserve"> - subscription version attributes to be audited</w:t>
      </w:r>
      <w:r>
        <w:rPr>
          <w:b w:val="0"/>
        </w:rPr>
        <w:br/>
      </w:r>
      <w:r>
        <w:t>subscriptionAuditTN-ActivationRange</w:t>
      </w:r>
      <w:r>
        <w:rPr>
          <w:b w:val="0"/>
        </w:rPr>
        <w:t xml:space="preserve"> - time range of activation for subscription versions to be audited</w:t>
      </w:r>
    </w:p>
    <w:p w:rsidR="00967A90" w:rsidRDefault="00967A90" w:rsidP="00781C8B">
      <w:pPr>
        <w:pStyle w:val="AlphaText"/>
        <w:spacing w:before="0" w:after="120"/>
        <w:ind w:left="360"/>
      </w:pPr>
      <w:r>
        <w:t xml:space="preserve">The subscriptionAuditId and the subscriptionAuditStatus will be determined by the NPAC SMS.  If any values are deemed invalid, an invalidArgumentValue error will be returned. Once the NPAC SMS creates the audit request object, it sends an M-CREATE response back to the SOA that initiated the request. </w:t>
      </w:r>
    </w:p>
    <w:p w:rsidR="00325427" w:rsidRDefault="00967A90" w:rsidP="00781C8B">
      <w:pPr>
        <w:pStyle w:val="AlphaC"/>
        <w:numPr>
          <w:ilvl w:val="0"/>
          <w:numId w:val="219"/>
        </w:numPr>
        <w:spacing w:before="0" w:after="120"/>
      </w:pPr>
      <w:r>
        <w:t>NPAC SMS responds to M-CREATE</w:t>
      </w:r>
      <w:r w:rsidR="00C07F15">
        <w:t xml:space="preserve">.  For the </w:t>
      </w:r>
      <w:r w:rsidR="00F5414A">
        <w:t>XML interface, ACRR – AuditCreateReply (includes Audit-ID attribute).</w:t>
      </w:r>
    </w:p>
    <w:p w:rsidR="00325427" w:rsidRDefault="00967A90" w:rsidP="00781C8B">
      <w:pPr>
        <w:pStyle w:val="AlphaC"/>
        <w:numPr>
          <w:ilvl w:val="0"/>
          <w:numId w:val="219"/>
        </w:numPr>
        <w:spacing w:before="0" w:after="120"/>
      </w:pPr>
      <w:r>
        <w:t>NPAC SMS sends M-EVENT-REPORT to the service provider SOA for the subscriptionAudit creation</w:t>
      </w:r>
      <w:r w:rsidR="00C07F15">
        <w:t xml:space="preserve">.  For the </w:t>
      </w:r>
      <w:r w:rsidR="00F5414A">
        <w:t>XML interface, N/A.</w:t>
      </w:r>
    </w:p>
    <w:p w:rsidR="00325427" w:rsidRDefault="00967A90" w:rsidP="00781C8B">
      <w:pPr>
        <w:pStyle w:val="AlphaC"/>
        <w:numPr>
          <w:ilvl w:val="0"/>
          <w:numId w:val="219"/>
        </w:numPr>
        <w:spacing w:before="0" w:after="120"/>
      </w:pPr>
      <w:r>
        <w:t>The service provider SOA confirms the M-EVENT-REPORT</w:t>
      </w:r>
      <w:r w:rsidR="00C07F15">
        <w:t xml:space="preserve">.  For the </w:t>
      </w:r>
      <w:r w:rsidR="00F5414A">
        <w:t>XML interface, N/A.</w:t>
      </w:r>
    </w:p>
    <w:p w:rsidR="00967A90" w:rsidRDefault="00967A90" w:rsidP="00781C8B">
      <w:pPr>
        <w:pStyle w:val="AlphaC"/>
        <w:spacing w:before="0" w:after="120"/>
        <w:ind w:left="0" w:firstLine="0"/>
      </w:pPr>
      <w:r>
        <w:t>NPAC SMS begins audit.</w:t>
      </w:r>
    </w:p>
    <w:p w:rsidR="00325427" w:rsidRDefault="00967A90" w:rsidP="00781C8B">
      <w:pPr>
        <w:pStyle w:val="AlphaC"/>
        <w:numPr>
          <w:ilvl w:val="0"/>
          <w:numId w:val="219"/>
        </w:numPr>
        <w:spacing w:before="0" w:after="120"/>
      </w:pPr>
      <w:r>
        <w:t>NPAC SMS issues a scoped and filtered M-GET for the subscription versions in the audit, to all LSMSs accepting downloads for the NPA-NXX of the subscription version</w:t>
      </w:r>
      <w:r w:rsidR="00C07F15">
        <w:t xml:space="preserve">.  For the </w:t>
      </w:r>
      <w:r w:rsidR="00F5414A">
        <w:t>XML interface, QLVQ – QueryLsmsSvRequest.</w:t>
      </w:r>
    </w:p>
    <w:p w:rsidR="00325427" w:rsidRDefault="00967A90" w:rsidP="00781C8B">
      <w:pPr>
        <w:pStyle w:val="AlphaC"/>
        <w:numPr>
          <w:ilvl w:val="0"/>
          <w:numId w:val="219"/>
        </w:numPr>
        <w:spacing w:before="0" w:after="120"/>
      </w:pPr>
      <w:r>
        <w:t>Local SMS returns M-GET query data</w:t>
      </w:r>
      <w:r w:rsidR="00C07F15">
        <w:t xml:space="preserve">.  For the </w:t>
      </w:r>
      <w:r w:rsidR="00F5414A">
        <w:t>XML interface, QLVR – QueryLsmsSvReply.</w:t>
      </w:r>
    </w:p>
    <w:p w:rsidR="00967A90" w:rsidRDefault="00967A90" w:rsidP="00781C8B">
      <w:pPr>
        <w:pStyle w:val="AlphaC"/>
        <w:spacing w:before="0" w:after="120"/>
        <w:ind w:left="0" w:firstLine="0"/>
      </w:pPr>
      <w:r>
        <w:t>NPAC SMS performs the necessary comparisons of each subscription version object.</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w:t>
      </w:r>
      <w:r w:rsidR="00AC3C5C" w:rsidRPr="00AC3C5C">
        <w:rPr>
          <w:b/>
          <w:szCs w:val="22"/>
        </w:rPr>
        <w:t>included</w:t>
      </w:r>
      <w:r w:rsidR="00B34DE2">
        <w:rPr>
          <w:szCs w:val="22"/>
        </w:rPr>
        <w:t xml:space="preserve">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w:t>
      </w:r>
      <w:r w:rsidR="00AC3C5C" w:rsidRPr="00AC3C5C">
        <w:rPr>
          <w:b/>
          <w:szCs w:val="22"/>
        </w:rPr>
        <w:t>excluded</w:t>
      </w:r>
      <w:r w:rsidR="00B34DE2">
        <w:rPr>
          <w:szCs w:val="22"/>
        </w:rPr>
        <w:t xml:space="preserve"> in results</w:t>
      </w:r>
      <w:r w:rsidR="00B34DE2" w:rsidRPr="00063B74">
        <w:rPr>
          <w:szCs w:val="24"/>
        </w:rPr>
        <w:t>)</w:t>
      </w:r>
      <w:r w:rsidR="00B34DE2">
        <w:rPr>
          <w:szCs w:val="24"/>
        </w:rPr>
        <w:t>.</w:t>
      </w:r>
    </w:p>
    <w:p w:rsidR="00325427" w:rsidRDefault="00967A90" w:rsidP="00781C8B">
      <w:pPr>
        <w:pStyle w:val="AlphaC"/>
        <w:numPr>
          <w:ilvl w:val="0"/>
          <w:numId w:val="219"/>
        </w:numPr>
        <w:spacing w:before="0" w:after="120"/>
      </w:pPr>
      <w:r>
        <w:t>If a discrepancy is found, NPAC SMS issues a subscriptionAudit-DiscrepancyRpt M-EVENT-REPORT</w:t>
      </w:r>
      <w:r w:rsidR="00C07F15">
        <w:t xml:space="preserve">.  For the </w:t>
      </w:r>
      <w:r w:rsidR="00F5414A">
        <w:t>XML interface, message is N/A,</w:t>
      </w:r>
      <w:r w:rsidR="00F5414A" w:rsidRPr="00D97A90">
        <w:t xml:space="preserve"> </w:t>
      </w:r>
      <w:r w:rsidR="00F5414A">
        <w:t>but attributes are included in message in step 5 in flow B.2.1.1, referred from Flow Continuation Note after step 8 below.</w:t>
      </w:r>
    </w:p>
    <w:p w:rsidR="00325427" w:rsidRDefault="00967A90" w:rsidP="00781C8B">
      <w:pPr>
        <w:pStyle w:val="AlphaC"/>
        <w:numPr>
          <w:ilvl w:val="0"/>
          <w:numId w:val="219"/>
        </w:numPr>
        <w:spacing w:before="0" w:after="120"/>
      </w:pPr>
      <w:r>
        <w:t>Service provider SOA confirms the M-EVENT-REPORT</w:t>
      </w:r>
      <w:r w:rsidR="00C07F15">
        <w:t xml:space="preserve">.  For the </w:t>
      </w:r>
      <w:r w:rsidR="00F5414A">
        <w:t>XML interface, N/A.</w:t>
      </w:r>
    </w:p>
    <w:p w:rsidR="00967A90" w:rsidRDefault="00967A90" w:rsidP="00781C8B">
      <w:pPr>
        <w:pStyle w:val="AlphaC"/>
        <w:spacing w:before="0" w:after="120"/>
        <w:ind w:left="0" w:firstLine="0"/>
      </w:pPr>
      <w:r>
        <w:t>If a discrepancy is found, NPAC SMS issues the necessary operation to the Local SMS to correct the discrepancy (M-CREATE, M-DELETE, or M-SET).</w:t>
      </w:r>
    </w:p>
    <w:p w:rsidR="00967A90" w:rsidRDefault="00967A90" w:rsidP="00781C8B">
      <w:pPr>
        <w:pStyle w:val="AlphaC"/>
        <w:spacing w:before="0" w:after="120"/>
        <w:ind w:left="0" w:firstLine="0"/>
      </w:pPr>
      <w:r>
        <w:t>Flow Continues under B.2.1.1</w:t>
      </w:r>
      <w:r w:rsidR="00FD5136">
        <w:t xml:space="preserve"> (no difference in active-LRN SV and pseudo-LRN SV)</w:t>
      </w:r>
    </w:p>
    <w:p w:rsidR="0085386C" w:rsidRDefault="0085386C" w:rsidP="0085386C">
      <w:pPr>
        <w:pStyle w:val="Heading3"/>
      </w:pPr>
      <w:r>
        <w:br w:type="page"/>
      </w:r>
      <w:bookmarkStart w:id="1855" w:name="_Toc271026790"/>
      <w:bookmarkStart w:id="1856" w:name="_Toc380064090"/>
      <w:bookmarkStart w:id="1857" w:name="_Toc392501103"/>
      <w:r>
        <w:lastRenderedPageBreak/>
        <w:t>SOA Audit Create for Pseudo-LRN Subscription Versions within a Pseudo-LRN Number Pool Block</w:t>
      </w:r>
      <w:bookmarkEnd w:id="1855"/>
      <w:bookmarkEnd w:id="1856"/>
      <w:bookmarkEnd w:id="1857"/>
    </w:p>
    <w:p w:rsidR="0085386C" w:rsidRDefault="0085386C" w:rsidP="0085386C">
      <w:pPr>
        <w:pStyle w:val="FlowDescription"/>
        <w:ind w:left="0"/>
      </w:pPr>
      <w:r>
        <w:t xml:space="preserve">In this scenario, the SOA initiates the audit of one or more pseudo-LRN subscription versions that are within the range of a pseudo-LRN number pool block.  </w:t>
      </w:r>
      <w:r w:rsidR="000C50FD">
        <w:t>T</w:t>
      </w:r>
      <w:r>
        <w:t>his involves both subscription version objects and number pool block objects.</w:t>
      </w:r>
    </w:p>
    <w:p w:rsidR="0085386C" w:rsidRDefault="0085386C" w:rsidP="0085386C">
      <w:pPr>
        <w:pStyle w:val="FlowDescription"/>
        <w:ind w:left="0"/>
      </w:pPr>
      <w:r>
        <w:t xml:space="preserve">If discrepancies are found, the NPAC SMS will create, modify or delete subscription version and number pool objects, as necessary. </w:t>
      </w:r>
      <w:r w:rsidR="00B34DE2">
        <w:t xml:space="preserve"> </w:t>
      </w:r>
      <w:r>
        <w:t xml:space="preserve">The NPAC SMS will report to the SOA the discrepancies with subscription version identifiers. </w:t>
      </w:r>
      <w:r w:rsidR="00B34DE2">
        <w:t xml:space="preserve"> </w:t>
      </w:r>
      <w:r>
        <w:t>Thus, if a numberPoolBlock object is in error, the discrepancy will be reported as all TNs within the audit range that were also within the block range.  However, in this case where a Local SMS erroneously contains a Number Pool Block, the NPAC SMS will send a Number Pool Block delete to the Local SMS, but will not report any discrepancy back to the requesting SOA for this Local SMS if this was the only discrepancy.  Subscription version discrepancies will be reported as usual.</w:t>
      </w:r>
    </w:p>
    <w:p w:rsidR="0085386C" w:rsidRDefault="0085386C" w:rsidP="0085386C">
      <w:pPr>
        <w:pStyle w:val="Heading4"/>
      </w:pPr>
      <w:bookmarkStart w:id="1858" w:name="_Toc271026791"/>
      <w:bookmarkStart w:id="1859" w:name="_Toc380064091"/>
      <w:bookmarkStart w:id="1860" w:name="_Toc392501104"/>
      <w:r>
        <w:t>SOA Creates and NPAC SMS Starts Audit  (previously NNP flow  6.1.1)</w:t>
      </w:r>
      <w:bookmarkEnd w:id="1858"/>
      <w:bookmarkEnd w:id="1859"/>
      <w:bookmarkEnd w:id="1860"/>
    </w:p>
    <w:p w:rsidR="0085386C" w:rsidRDefault="00B34DE2" w:rsidP="0085386C">
      <w:pPr>
        <w:pStyle w:val="BodyText"/>
      </w:pPr>
      <w:r>
        <w:t>Refer to flow B.2.7.1</w:t>
      </w:r>
    </w:p>
    <w:p w:rsidR="0085386C" w:rsidRDefault="0085386C" w:rsidP="0085386C">
      <w:pPr>
        <w:pStyle w:val="Heading4"/>
      </w:pPr>
      <w:r>
        <w:br w:type="page"/>
      </w:r>
      <w:bookmarkStart w:id="1861" w:name="_Toc271026792"/>
      <w:bookmarkStart w:id="1862" w:name="_Toc380064092"/>
      <w:bookmarkStart w:id="1863" w:name="_Toc392501105"/>
      <w:r>
        <w:lastRenderedPageBreak/>
        <w:t>NPAC SMS Performs Audit Comparisons for a SOA initiated Audi</w:t>
      </w:r>
      <w:r w:rsidR="00B34DE2">
        <w:t>t including a Pseudo-LRN Number Pool Block</w:t>
      </w:r>
      <w:bookmarkEnd w:id="1861"/>
      <w:bookmarkEnd w:id="1862"/>
      <w:bookmarkEnd w:id="1863"/>
    </w:p>
    <w:p w:rsidR="0085386C" w:rsidRDefault="0085386C" w:rsidP="0085386C">
      <w:pPr>
        <w:pStyle w:val="FlowDescription"/>
        <w:ind w:left="0"/>
      </w:pPr>
      <w:r>
        <w:t xml:space="preserve">The SOA has sent in the audit request and the NPAC SMS had queried for the necessary data. </w:t>
      </w:r>
      <w:r w:rsidR="00B34DE2">
        <w:t xml:space="preserve"> </w:t>
      </w:r>
      <w:r>
        <w:t>The NPAC SMS now performs the necessary comparisons.</w:t>
      </w:r>
    </w:p>
    <w:p w:rsidR="00781C8B" w:rsidRDefault="00781C8B" w:rsidP="0085386C">
      <w:pPr>
        <w:pStyle w:val="FlowDescription"/>
        <w:ind w:left="0"/>
      </w:pPr>
    </w:p>
    <w:p w:rsidR="0085386C" w:rsidRDefault="00616ECE" w:rsidP="00781C8B">
      <w:pPr>
        <w:pStyle w:val="FlowDescription"/>
        <w:ind w:left="0"/>
      </w:pPr>
      <w:r w:rsidRPr="00616ECE">
        <w:rPr>
          <w:noProof/>
        </w:rPr>
        <w:lastRenderedPageBreak/>
        <w:drawing>
          <wp:inline distT="0" distB="0" distL="0" distR="0">
            <wp:extent cx="5943600" cy="75164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516480"/>
                    </a:xfrm>
                    <a:prstGeom prst="rect">
                      <a:avLst/>
                    </a:prstGeom>
                    <a:noFill/>
                    <a:ln>
                      <a:noFill/>
                    </a:ln>
                  </pic:spPr>
                </pic:pic>
              </a:graphicData>
            </a:graphic>
          </wp:inline>
        </w:drawing>
      </w:r>
    </w:p>
    <w:p w:rsidR="00781C8B" w:rsidRDefault="00781C8B" w:rsidP="0085386C">
      <w:pPr>
        <w:pStyle w:val="BodyText"/>
      </w:pPr>
    </w:p>
    <w:p w:rsidR="0085386C" w:rsidRDefault="0085386C" w:rsidP="00781C8B">
      <w:pPr>
        <w:pStyle w:val="BodyText"/>
      </w:pPr>
      <w:r>
        <w:t xml:space="preserve">The NPAC SMS performs object comparisons. The next </w:t>
      </w:r>
      <w:r w:rsidR="00E3188E">
        <w:t>8</w:t>
      </w:r>
      <w:r>
        <w:t xml:space="preserve"> items apply to each discrepancy.</w:t>
      </w:r>
      <w:r w:rsidR="00B7229C">
        <w:t xml:space="preserve">  For a pseudo-LRN subscription version, the audit results are rolled-up based on </w:t>
      </w:r>
      <w:r w:rsidR="00B7229C" w:rsidRPr="00063B74">
        <w:rPr>
          <w:szCs w:val="24"/>
        </w:rPr>
        <w:t xml:space="preserve">SP </w:t>
      </w:r>
      <w:r w:rsidR="00B7229C">
        <w:rPr>
          <w:szCs w:val="24"/>
        </w:rPr>
        <w:t xml:space="preserve">Pseudo-LRN </w:t>
      </w:r>
      <w:r w:rsidR="00B7229C" w:rsidRPr="00063B74">
        <w:rPr>
          <w:szCs w:val="24"/>
        </w:rPr>
        <w:t>LSMS tunable TRUE</w:t>
      </w:r>
      <w:r w:rsidR="00B7229C" w:rsidRPr="00290FC1">
        <w:t xml:space="preserve"> and the New </w:t>
      </w:r>
      <w:r w:rsidR="00B7229C" w:rsidRPr="00290FC1">
        <w:lastRenderedPageBreak/>
        <w:t xml:space="preserve">Service Provider value in the pseudo-LRN record is contained in the </w:t>
      </w:r>
      <w:r w:rsidR="00B7229C" w:rsidRPr="00290FC1">
        <w:rPr>
          <w:szCs w:val="22"/>
        </w:rPr>
        <w:t>Pseudo-LRN Accepted SPID List</w:t>
      </w:r>
      <w:r w:rsidR="00B7229C">
        <w:rPr>
          <w:szCs w:val="22"/>
        </w:rPr>
        <w:t xml:space="preserve"> (included in results)</w:t>
      </w:r>
      <w:r w:rsidR="00B7229C">
        <w:rPr>
          <w:szCs w:val="24"/>
        </w:rPr>
        <w:t>,</w:t>
      </w:r>
      <w:r w:rsidR="00B7229C" w:rsidRPr="00063B74">
        <w:rPr>
          <w:szCs w:val="24"/>
        </w:rPr>
        <w:t xml:space="preserve"> or SP </w:t>
      </w:r>
      <w:r w:rsidR="00B7229C">
        <w:rPr>
          <w:szCs w:val="24"/>
        </w:rPr>
        <w:t xml:space="preserve">Pseudo-LRN </w:t>
      </w:r>
      <w:r w:rsidR="00B7229C" w:rsidRPr="00063B74">
        <w:rPr>
          <w:szCs w:val="24"/>
        </w:rPr>
        <w:t>LSMS tunable FALSE</w:t>
      </w:r>
      <w:r w:rsidR="00B7229C">
        <w:rPr>
          <w:szCs w:val="24"/>
        </w:rPr>
        <w:t xml:space="preserve"> or </w:t>
      </w:r>
      <w:r w:rsidR="00B7229C" w:rsidRPr="00290FC1">
        <w:t xml:space="preserve">the New Service Provider value in the pseudo-LRN record is </w:t>
      </w:r>
      <w:r w:rsidR="00B7229C">
        <w:t xml:space="preserve">NOT </w:t>
      </w:r>
      <w:r w:rsidR="00B7229C" w:rsidRPr="00290FC1">
        <w:t xml:space="preserve">contained in the </w:t>
      </w:r>
      <w:r w:rsidR="00B7229C" w:rsidRPr="00290FC1">
        <w:rPr>
          <w:szCs w:val="22"/>
        </w:rPr>
        <w:t>Pseudo-LRN Accepted SPID List</w:t>
      </w:r>
      <w:r w:rsidR="00B7229C">
        <w:rPr>
          <w:szCs w:val="22"/>
        </w:rPr>
        <w:t xml:space="preserve"> (excluded in results</w:t>
      </w:r>
      <w:r w:rsidR="00B7229C" w:rsidRPr="00063B74">
        <w:rPr>
          <w:szCs w:val="24"/>
        </w:rPr>
        <w:t>)</w:t>
      </w:r>
      <w:r w:rsidR="00B7229C">
        <w:rPr>
          <w:szCs w:val="24"/>
        </w:rPr>
        <w:t>.</w:t>
      </w:r>
    </w:p>
    <w:p w:rsidR="00325427" w:rsidRDefault="0085386C" w:rsidP="00781C8B">
      <w:pPr>
        <w:pStyle w:val="BodyText"/>
        <w:numPr>
          <w:ilvl w:val="0"/>
          <w:numId w:val="221"/>
        </w:numPr>
      </w:pPr>
      <w:r>
        <w:t>If a discrepancy is found, NPAC SMS issues a subscriptionAudit-DiscrepancyRpt M-EVENT-REPORT.</w:t>
      </w:r>
      <w:r w:rsidR="00B34DE2" w:rsidRPr="00FD5136">
        <w:t xml:space="preserve"> </w:t>
      </w:r>
      <w:r w:rsidR="00B34DE2">
        <w:t xml:space="preserve"> For a pseudo-LRN subscription version, the audit results are rolled-up based on </w:t>
      </w:r>
      <w:r w:rsidR="00B34DE2" w:rsidRPr="00063B74">
        <w:rPr>
          <w:szCs w:val="24"/>
        </w:rPr>
        <w:t xml:space="preserve">SP </w:t>
      </w:r>
      <w:r w:rsidR="00B34DE2">
        <w:rPr>
          <w:szCs w:val="24"/>
        </w:rPr>
        <w:t xml:space="preserve">Pseudo-LRN </w:t>
      </w:r>
      <w:r w:rsidR="00B34DE2" w:rsidRPr="00063B74">
        <w:rPr>
          <w:szCs w:val="24"/>
        </w:rPr>
        <w:t>LSMS tunable TRUE</w:t>
      </w:r>
      <w:r w:rsidR="00B34DE2" w:rsidRPr="00290FC1">
        <w:t xml:space="preserve"> and the New Service Provider value in the pseudo-LRN record is contained in the </w:t>
      </w:r>
      <w:r w:rsidR="00B34DE2" w:rsidRPr="00290FC1">
        <w:rPr>
          <w:szCs w:val="22"/>
        </w:rPr>
        <w:t>Pseudo-LRN Accepted SPID List</w:t>
      </w:r>
      <w:r w:rsidR="00B34DE2">
        <w:rPr>
          <w:szCs w:val="22"/>
        </w:rPr>
        <w:t xml:space="preserve"> (included in results)</w:t>
      </w:r>
      <w:r w:rsidR="00B34DE2">
        <w:rPr>
          <w:szCs w:val="24"/>
        </w:rPr>
        <w:t>,</w:t>
      </w:r>
      <w:r w:rsidR="00B34DE2" w:rsidRPr="00063B74">
        <w:rPr>
          <w:szCs w:val="24"/>
        </w:rPr>
        <w:t xml:space="preserve"> or SP </w:t>
      </w:r>
      <w:r w:rsidR="00B34DE2">
        <w:rPr>
          <w:szCs w:val="24"/>
        </w:rPr>
        <w:t xml:space="preserve">Pseudo-LRN </w:t>
      </w:r>
      <w:r w:rsidR="00B34DE2" w:rsidRPr="00063B74">
        <w:rPr>
          <w:szCs w:val="24"/>
        </w:rPr>
        <w:t>LSMS tunable FALSE</w:t>
      </w:r>
      <w:r w:rsidR="00B34DE2">
        <w:rPr>
          <w:szCs w:val="24"/>
        </w:rPr>
        <w:t xml:space="preserve"> or </w:t>
      </w:r>
      <w:r w:rsidR="00B34DE2" w:rsidRPr="00290FC1">
        <w:t xml:space="preserve">the New Service Provider value in the pseudo-LRN record is </w:t>
      </w:r>
      <w:r w:rsidR="00B34DE2">
        <w:t xml:space="preserve">NOT </w:t>
      </w:r>
      <w:r w:rsidR="00B34DE2" w:rsidRPr="00290FC1">
        <w:t xml:space="preserve">contained in the </w:t>
      </w:r>
      <w:r w:rsidR="00B34DE2" w:rsidRPr="00290FC1">
        <w:rPr>
          <w:szCs w:val="22"/>
        </w:rPr>
        <w:t>Pseudo-LRN Accepted SPID List</w:t>
      </w:r>
      <w:r w:rsidR="00B34DE2">
        <w:rPr>
          <w:szCs w:val="22"/>
        </w:rPr>
        <w:t xml:space="preserve"> (excluded in results</w:t>
      </w:r>
      <w:r w:rsidR="00B34DE2" w:rsidRPr="00063B74">
        <w:rPr>
          <w:szCs w:val="24"/>
        </w:rPr>
        <w:t>)</w:t>
      </w:r>
      <w:r w:rsidR="00C07F15">
        <w:rPr>
          <w:szCs w:val="24"/>
        </w:rPr>
        <w:t xml:space="preserve">.  For the </w:t>
      </w:r>
      <w:r w:rsidR="000D7183">
        <w:t>XML interface, message is N/A, but attributes are included in message in step 1 in flow B.2.7.3, referred from B.2.10.3.</w:t>
      </w:r>
    </w:p>
    <w:p w:rsidR="00325427" w:rsidRDefault="0085386C" w:rsidP="00781C8B">
      <w:pPr>
        <w:pStyle w:val="AlphaC"/>
        <w:numPr>
          <w:ilvl w:val="0"/>
          <w:numId w:val="221"/>
        </w:numPr>
        <w:spacing w:before="0" w:after="120"/>
      </w:pPr>
      <w:r>
        <w:t>Service provider SOA confirms the M-EVENT-REPORT</w:t>
      </w:r>
      <w:r w:rsidR="00C07F15">
        <w:t xml:space="preserve">.  For the </w:t>
      </w:r>
      <w:r w:rsidR="000D7183">
        <w:t>XML interface, N/A.</w:t>
      </w:r>
    </w:p>
    <w:p w:rsidR="0085386C" w:rsidRDefault="0085386C" w:rsidP="00781C8B">
      <w:pPr>
        <w:pStyle w:val="AlphaC"/>
        <w:spacing w:before="0" w:after="120"/>
        <w:ind w:left="360" w:firstLine="0"/>
      </w:pPr>
      <w:r>
        <w:t>NPAC SMS performs necessary operations to fix each discrepancy on Local SMS.</w:t>
      </w:r>
    </w:p>
    <w:p w:rsidR="00325427" w:rsidRDefault="0085386C" w:rsidP="00781C8B">
      <w:pPr>
        <w:pStyle w:val="AlphaC"/>
        <w:numPr>
          <w:ilvl w:val="0"/>
          <w:numId w:val="221"/>
        </w:numPr>
        <w:spacing w:before="0" w:after="120"/>
      </w:pPr>
      <w:r>
        <w:t>If any corrections were issued to any Local SMSs that changed the status or subscriptionFailed-SP-List of an activated subscription version, the NPAC SMS will send, depending upon the old service provider’s TN Range Notification Indicator, a subscriptionVersionStatusAttributeValueChange or subscriptionVersionRangeStatusAttributeValueChange M-EVENT-REPORT to the old service provider SOA of the subscriptionVersionStatus and a list of failed Local SMSs (minus any updated Local SMSs that no longer contains a discrepancy)</w:t>
      </w:r>
      <w:r w:rsidR="00C07F15">
        <w:t xml:space="preserve">.  For the </w:t>
      </w:r>
      <w:r w:rsidR="000D7183">
        <w:t>XML interface, VATN – SvAttributeValueChangeNotification.</w:t>
      </w:r>
    </w:p>
    <w:p w:rsidR="00325427" w:rsidRDefault="0085386C" w:rsidP="00781C8B">
      <w:pPr>
        <w:pStyle w:val="AlphaC"/>
        <w:numPr>
          <w:ilvl w:val="0"/>
          <w:numId w:val="221"/>
        </w:numPr>
        <w:spacing w:before="0" w:after="120"/>
      </w:pPr>
      <w:r>
        <w:t>The old service provider SOA confirms the M-EVENT-REPORT</w:t>
      </w:r>
      <w:r w:rsidR="00C07F15">
        <w:t xml:space="preserve">.  For the </w:t>
      </w:r>
      <w:r w:rsidR="000D7183">
        <w:t>XML interface, NOTR – NotificationReply.</w:t>
      </w:r>
    </w:p>
    <w:p w:rsidR="00325427" w:rsidRDefault="0085386C" w:rsidP="00781C8B">
      <w:pPr>
        <w:pStyle w:val="AlphaC"/>
        <w:numPr>
          <w:ilvl w:val="0"/>
          <w:numId w:val="221"/>
        </w:numPr>
        <w:spacing w:before="0" w:after="120"/>
      </w:pPr>
      <w:r>
        <w:t>If any corrections were issued to any Local SMSs that changed the status or subscriptionFailed-SP-List of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status and a list of failed Local SMSs (minus any updated Local SMSs that no longer contains a discrepancy)</w:t>
      </w:r>
      <w:r w:rsidR="00C07F15">
        <w:t xml:space="preserve">.  For the </w:t>
      </w:r>
      <w:r w:rsidR="000D7183">
        <w:t>XML interface, VATN – SvAttributeValueChangeNotification.</w:t>
      </w:r>
    </w:p>
    <w:p w:rsidR="00325427" w:rsidRDefault="0085386C" w:rsidP="00781C8B">
      <w:pPr>
        <w:pStyle w:val="AlphaC"/>
        <w:numPr>
          <w:ilvl w:val="0"/>
          <w:numId w:val="221"/>
        </w:numPr>
        <w:spacing w:before="0" w:after="120"/>
      </w:pPr>
      <w:r>
        <w:t>The current service provider SOA confirms the M-EVENT-REPORT</w:t>
      </w:r>
      <w:r w:rsidR="00C07F15">
        <w:t xml:space="preserve">.  For the </w:t>
      </w:r>
      <w:r w:rsidR="000D7183">
        <w:t>XML interface, NOTR – NotificationReply.</w:t>
      </w:r>
    </w:p>
    <w:p w:rsidR="00325427" w:rsidRDefault="0085386C" w:rsidP="00781C8B">
      <w:pPr>
        <w:pStyle w:val="AlphaC"/>
        <w:numPr>
          <w:ilvl w:val="0"/>
          <w:numId w:val="221"/>
        </w:numPr>
        <w:spacing w:before="0" w:after="120"/>
      </w:pPr>
      <w:r>
        <w:t>If any corrections were issued to any Local SMSs that changed the status or numberPoolBlockFailed-SP-List of a number pool block, the numberPoolBlockStatusAttributeValueChange will be sent to the block holder SOA if the numberPoolBlockSOA-Origination indicator is set to “TRUE”. The M-EVENT-REPORT will contain the numberPoolBlockStatus and numberPoolBlockFailed-SP-List</w:t>
      </w:r>
      <w:r w:rsidR="00C07F15">
        <w:t xml:space="preserve">.  For the </w:t>
      </w:r>
      <w:r w:rsidR="000D7183">
        <w:t>XML interface, PATN – NpbAttributeValueChangeNotification.</w:t>
      </w:r>
    </w:p>
    <w:p w:rsidR="00325427" w:rsidRDefault="0085386C" w:rsidP="00781C8B">
      <w:pPr>
        <w:pStyle w:val="AlphaC"/>
        <w:numPr>
          <w:ilvl w:val="0"/>
          <w:numId w:val="221"/>
        </w:numPr>
        <w:spacing w:before="0" w:after="120"/>
      </w:pPr>
      <w:r>
        <w:t>The block holder service provider confirms the M-EVENT-REPORT</w:t>
      </w:r>
      <w:r w:rsidR="00C07F15">
        <w:t xml:space="preserve">.  For the </w:t>
      </w:r>
      <w:r w:rsidR="000D7183">
        <w:t>XML interface, NOTR – NotificationReply.</w:t>
      </w:r>
    </w:p>
    <w:p w:rsidR="0085386C" w:rsidRDefault="0085386C" w:rsidP="0085386C">
      <w:pPr>
        <w:pStyle w:val="AlphaC"/>
        <w:ind w:left="0" w:firstLine="0"/>
      </w:pPr>
      <w:r>
        <w:br w:type="page"/>
      </w:r>
    </w:p>
    <w:p w:rsidR="0085386C" w:rsidRDefault="0085386C" w:rsidP="0085386C">
      <w:pPr>
        <w:pStyle w:val="Heading4"/>
      </w:pPr>
      <w:bookmarkStart w:id="1864" w:name="_Toc271026793"/>
      <w:bookmarkStart w:id="1865" w:name="_Toc380064093"/>
      <w:bookmarkStart w:id="1866" w:name="_Toc392501106"/>
      <w:r>
        <w:lastRenderedPageBreak/>
        <w:t>NPAC SMS Reports Audit</w:t>
      </w:r>
      <w:r w:rsidR="00B34DE2">
        <w:t xml:space="preserve"> Results  (previously NNP flow </w:t>
      </w:r>
      <w:r>
        <w:t>6.1.3)</w:t>
      </w:r>
      <w:bookmarkEnd w:id="1864"/>
      <w:bookmarkEnd w:id="1865"/>
      <w:bookmarkEnd w:id="1866"/>
    </w:p>
    <w:p w:rsidR="0085386C" w:rsidRDefault="0085386C" w:rsidP="0085386C">
      <w:pPr>
        <w:pStyle w:val="FlowDescription"/>
        <w:ind w:left="0"/>
      </w:pPr>
      <w:r>
        <w:t>The NPAC SMS has completed the audit. It has reported and fixed all discrepancies found. It now sends the final results to the SOA.</w:t>
      </w:r>
    </w:p>
    <w:p w:rsidR="00B34DE2" w:rsidRDefault="00B34DE2" w:rsidP="00B34DE2">
      <w:pPr>
        <w:pStyle w:val="BodyText"/>
      </w:pPr>
      <w:bookmarkStart w:id="1867" w:name="OLE_LINK9"/>
      <w:bookmarkStart w:id="1868" w:name="OLE_LINK10"/>
      <w:r>
        <w:t>Refer to flow B.2.7.3</w:t>
      </w:r>
    </w:p>
    <w:bookmarkEnd w:id="1867"/>
    <w:bookmarkEnd w:id="1868"/>
    <w:p w:rsidR="0085386C" w:rsidRDefault="0085386C" w:rsidP="0085386C"/>
    <w:p w:rsidR="00BB3643" w:rsidRDefault="00967A90" w:rsidP="00967A90">
      <w:pPr>
        <w:pStyle w:val="Heading2"/>
      </w:pPr>
      <w:r>
        <w:br w:type="page"/>
      </w:r>
      <w:bookmarkStart w:id="1869" w:name="_Toc271026797"/>
      <w:bookmarkStart w:id="1870" w:name="_Toc380064094"/>
      <w:bookmarkStart w:id="1871" w:name="_Toc392501107"/>
      <w:r w:rsidR="00BB3643">
        <w:lastRenderedPageBreak/>
        <w:t>Service Provider Scenarios</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69"/>
      <w:bookmarkEnd w:id="1870"/>
      <w:bookmarkEnd w:id="1871"/>
    </w:p>
    <w:p w:rsidR="00BB3643" w:rsidRDefault="00BB3643">
      <w:pPr>
        <w:pStyle w:val="Heading3"/>
      </w:pPr>
      <w:bookmarkStart w:id="1872" w:name="_Toc360606742"/>
      <w:bookmarkStart w:id="1873" w:name="_Toc367590624"/>
      <w:bookmarkStart w:id="1874" w:name="_Toc368488183"/>
      <w:bookmarkStart w:id="1875" w:name="_Toc387211379"/>
      <w:bookmarkStart w:id="1876" w:name="_Toc387214292"/>
      <w:bookmarkStart w:id="1877" w:name="_Toc387214577"/>
      <w:bookmarkStart w:id="1878" w:name="_Toc387655272"/>
      <w:bookmarkStart w:id="1879" w:name="_Toc387722684"/>
      <w:bookmarkStart w:id="1880" w:name="_Toc411837809"/>
      <w:bookmarkStart w:id="1881" w:name="_Toc438528815"/>
      <w:bookmarkStart w:id="1882" w:name="_Toc472995384"/>
      <w:bookmarkStart w:id="1883" w:name="_Toc483807778"/>
      <w:bookmarkStart w:id="1884" w:name="_Toc16523029"/>
      <w:bookmarkStart w:id="1885" w:name="_Toc271026798"/>
      <w:bookmarkStart w:id="1886" w:name="_Toc380064095"/>
      <w:bookmarkStart w:id="1887" w:name="_Toc392501108"/>
      <w:r>
        <w:t>Service Provider Creation by the NPAC</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rsidR="00BB3643" w:rsidRDefault="00BB3643">
      <w:pPr>
        <w:pStyle w:val="FlowDescription"/>
        <w:ind w:left="0"/>
      </w:pPr>
      <w:r>
        <w:t xml:space="preserve">In this scenario, the NPAC SMS creates data for a new LNP service provider. </w:t>
      </w:r>
      <w:r w:rsidR="000C50FD">
        <w:t xml:space="preserve"> </w:t>
      </w:r>
      <w:r>
        <w:t>The addition of NPA-NXX and LRN data for a new service provider will be shown in flows that follow.</w:t>
      </w:r>
    </w:p>
    <w:p w:rsidR="00781C8B" w:rsidRDefault="00781C8B">
      <w:pPr>
        <w:pStyle w:val="FlowDescription"/>
        <w:ind w:left="0"/>
      </w:pPr>
    </w:p>
    <w:p w:rsidR="002A7D2F" w:rsidRDefault="00D7271A" w:rsidP="00781C8B">
      <w:pPr>
        <w:pStyle w:val="AlphaLevel3"/>
        <w:spacing w:before="0" w:after="120"/>
        <w:ind w:left="0" w:firstLine="0"/>
      </w:pPr>
      <w:r w:rsidRPr="00D7271A">
        <w:rPr>
          <w:noProof/>
        </w:rPr>
        <w:drawing>
          <wp:inline distT="0" distB="0" distL="0" distR="0">
            <wp:extent cx="5943600" cy="435622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356224"/>
                    </a:xfrm>
                    <a:prstGeom prst="rect">
                      <a:avLst/>
                    </a:prstGeom>
                    <a:noFill/>
                    <a:ln>
                      <a:noFill/>
                    </a:ln>
                  </pic:spPr>
                </pic:pic>
              </a:graphicData>
            </a:graphic>
          </wp:inline>
        </w:drawing>
      </w:r>
    </w:p>
    <w:p w:rsidR="002A7D2F" w:rsidRDefault="002A7D2F" w:rsidP="00781C8B">
      <w:pPr>
        <w:pStyle w:val="AlphaLevel3"/>
        <w:spacing w:before="0" w:after="120"/>
        <w:ind w:left="0" w:firstLine="0"/>
      </w:pPr>
    </w:p>
    <w:p w:rsidR="00BB3643" w:rsidRDefault="00BB3643" w:rsidP="00781C8B">
      <w:pPr>
        <w:pStyle w:val="AlphaLevel3"/>
        <w:spacing w:before="0" w:after="120"/>
        <w:ind w:left="0" w:firstLine="0"/>
      </w:pPr>
      <w:r>
        <w:t>Action is taken by NPAC SMS personnel to create a new service provider.</w:t>
      </w:r>
    </w:p>
    <w:p w:rsidR="00AC3C5C" w:rsidRDefault="00BB3643" w:rsidP="00781C8B">
      <w:pPr>
        <w:pStyle w:val="AlphaLevel3"/>
        <w:spacing w:before="0" w:after="120"/>
        <w:ind w:left="0" w:firstLine="0"/>
      </w:pPr>
      <w:r>
        <w:t xml:space="preserve">Issue a local request for the serviceProvNetwork object to/from the NPAC SMS. </w:t>
      </w:r>
      <w:r w:rsidR="000C50FD">
        <w:t xml:space="preserve"> </w:t>
      </w:r>
      <w:r>
        <w:t xml:space="preserve">This will attempt to create the serviceProvNetwork object on the NPAC SMS. </w:t>
      </w:r>
      <w:r w:rsidR="000C50FD">
        <w:t xml:space="preserve"> </w:t>
      </w:r>
      <w:r>
        <w:t xml:space="preserve">If the </w:t>
      </w:r>
      <w:r w:rsidR="000C50FD">
        <w:t xml:space="preserve">request </w:t>
      </w:r>
      <w:r>
        <w:t>fails, the appropriate error will be returned</w:t>
      </w:r>
      <w:r w:rsidR="000C50FD">
        <w:t>, and processing stops</w:t>
      </w:r>
      <w:r>
        <w:t>.</w:t>
      </w:r>
    </w:p>
    <w:p w:rsidR="00BB3643" w:rsidRDefault="00BB3643" w:rsidP="00781C8B">
      <w:pPr>
        <w:pStyle w:val="AlphaLevel3"/>
        <w:numPr>
          <w:ilvl w:val="0"/>
          <w:numId w:val="86"/>
        </w:numPr>
        <w:spacing w:before="0" w:after="120"/>
      </w:pPr>
      <w:r>
        <w:t>The NPAC SMS sends an M-CREATE request for the serviceProvNetwork object to each of the Local SMS(s)</w:t>
      </w:r>
      <w:r w:rsidR="00C07F15">
        <w:t xml:space="preserve">.  For the </w:t>
      </w:r>
      <w:r w:rsidR="00300B16">
        <w:t>XML interface, SPCD – SpidCreateDownload.</w:t>
      </w:r>
    </w:p>
    <w:p w:rsidR="00BB3643" w:rsidRDefault="00BB3643" w:rsidP="00781C8B">
      <w:pPr>
        <w:pStyle w:val="AlphaLevel3"/>
        <w:numPr>
          <w:ilvl w:val="0"/>
          <w:numId w:val="86"/>
        </w:numPr>
        <w:spacing w:before="0" w:after="120"/>
      </w:pPr>
      <w:r>
        <w:t>The Local SMS(s) will respond by sending an M-CREATE response back to the NPAC SMS</w:t>
      </w:r>
      <w:r w:rsidR="00C07F15">
        <w:t xml:space="preserve">.  For the </w:t>
      </w:r>
      <w:r w:rsidR="00300B16">
        <w:t>XML interface, DNLR – DownloadReply.</w:t>
      </w:r>
    </w:p>
    <w:p w:rsidR="00BB3643" w:rsidRDefault="00BB3643" w:rsidP="00781C8B">
      <w:pPr>
        <w:pStyle w:val="AlphaLevel3"/>
        <w:numPr>
          <w:ilvl w:val="0"/>
          <w:numId w:val="86"/>
        </w:numPr>
        <w:spacing w:before="0" w:after="120"/>
      </w:pPr>
      <w:r>
        <w:t>The NPAC SMS sends an M-CREATE request for the serviceProvNetwork object to each of the SOA(s)</w:t>
      </w:r>
      <w:r w:rsidR="00C07F15">
        <w:t xml:space="preserve">.  For the </w:t>
      </w:r>
      <w:r w:rsidR="00300B16">
        <w:t>XML interface, SPCD – SpidCreateDownload.</w:t>
      </w:r>
    </w:p>
    <w:p w:rsidR="00BB3643" w:rsidRDefault="00BB3643" w:rsidP="00781C8B">
      <w:pPr>
        <w:pStyle w:val="AlphaLevel3"/>
        <w:numPr>
          <w:ilvl w:val="0"/>
          <w:numId w:val="86"/>
        </w:numPr>
        <w:spacing w:before="0" w:after="120"/>
      </w:pPr>
      <w:r>
        <w:t>The SOA(s) will respond by sending an M-CREATE response back to the NPAC SMS</w:t>
      </w:r>
      <w:r w:rsidR="00C07F15">
        <w:t xml:space="preserve">.  For the </w:t>
      </w:r>
      <w:r w:rsidR="00300B16">
        <w:t>XML interface, DNLR – DownloadReply.</w:t>
      </w:r>
    </w:p>
    <w:p w:rsidR="00BB3643" w:rsidRDefault="00BB3643">
      <w:pPr>
        <w:pStyle w:val="Heading3"/>
      </w:pPr>
      <w:r>
        <w:br w:type="page"/>
      </w:r>
      <w:bookmarkStart w:id="1888" w:name="_Toc360606743"/>
      <w:bookmarkStart w:id="1889" w:name="_Toc367590625"/>
      <w:bookmarkStart w:id="1890" w:name="_Toc368488184"/>
      <w:bookmarkStart w:id="1891" w:name="_Toc387211380"/>
      <w:bookmarkStart w:id="1892" w:name="_Toc387214293"/>
      <w:bookmarkStart w:id="1893" w:name="_Toc387214578"/>
      <w:bookmarkStart w:id="1894" w:name="_Toc387655273"/>
      <w:bookmarkStart w:id="1895" w:name="_Toc387722685"/>
      <w:bookmarkStart w:id="1896" w:name="_Toc411837810"/>
      <w:bookmarkStart w:id="1897" w:name="_Toc438528816"/>
      <w:bookmarkStart w:id="1898" w:name="_Toc472995385"/>
      <w:bookmarkStart w:id="1899" w:name="_Toc483807779"/>
      <w:bookmarkStart w:id="1900" w:name="_Toc16523030"/>
      <w:bookmarkStart w:id="1901" w:name="_Toc271026799"/>
      <w:bookmarkStart w:id="1902" w:name="_Toc380064096"/>
      <w:bookmarkStart w:id="1903" w:name="_Toc392501109"/>
      <w:r>
        <w:lastRenderedPageBreak/>
        <w:t>Service Provider Deletion by the NPAC</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rsidR="00BB3643" w:rsidRDefault="00BB3643">
      <w:pPr>
        <w:pStyle w:val="FlowDescription"/>
        <w:ind w:left="0"/>
      </w:pPr>
      <w:r>
        <w:t>In this scenario, the NPAC SMS deletes data for an LNP service provider with no network data.</w:t>
      </w:r>
    </w:p>
    <w:p w:rsidR="00781C8B" w:rsidRDefault="00781C8B">
      <w:pPr>
        <w:pStyle w:val="FlowDescription"/>
        <w:ind w:left="0"/>
      </w:pPr>
    </w:p>
    <w:p w:rsidR="002A7D2F" w:rsidRDefault="00D7271A" w:rsidP="00781C8B">
      <w:pPr>
        <w:pStyle w:val="AlphaLevel3"/>
        <w:spacing w:before="0" w:after="120"/>
        <w:ind w:left="0" w:firstLine="0"/>
      </w:pPr>
      <w:r w:rsidRPr="00D7271A">
        <w:rPr>
          <w:noProof/>
        </w:rPr>
        <w:drawing>
          <wp:inline distT="0" distB="0" distL="0" distR="0">
            <wp:extent cx="5943600" cy="435622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356224"/>
                    </a:xfrm>
                    <a:prstGeom prst="rect">
                      <a:avLst/>
                    </a:prstGeom>
                    <a:noFill/>
                    <a:ln>
                      <a:noFill/>
                    </a:ln>
                  </pic:spPr>
                </pic:pic>
              </a:graphicData>
            </a:graphic>
          </wp:inline>
        </w:drawing>
      </w:r>
    </w:p>
    <w:p w:rsidR="002A7D2F" w:rsidRDefault="002A7D2F" w:rsidP="00781C8B">
      <w:pPr>
        <w:pStyle w:val="AlphaLevel3"/>
        <w:spacing w:before="0" w:after="120"/>
        <w:ind w:left="0" w:firstLine="0"/>
      </w:pPr>
    </w:p>
    <w:p w:rsidR="00BB3643" w:rsidRDefault="00BB3643" w:rsidP="00781C8B">
      <w:pPr>
        <w:pStyle w:val="AlphaLevel3"/>
        <w:spacing w:before="0" w:after="120"/>
        <w:ind w:left="0" w:firstLine="0"/>
      </w:pPr>
      <w:r>
        <w:t>Action is taken by NPAC SMS personnel to delete an existing service provider.</w:t>
      </w:r>
    </w:p>
    <w:p w:rsidR="00BB3643" w:rsidRDefault="00BB3643" w:rsidP="00781C8B">
      <w:pPr>
        <w:pStyle w:val="AlphaLevel3"/>
        <w:spacing w:before="0" w:after="120"/>
        <w:ind w:left="0" w:firstLine="0"/>
      </w:pPr>
      <w:r>
        <w:t>Check the database to see if the service provider has associated with it NPA-NXX data, LRN data, or subscription versions with status other than old or canceled.  If so, deny the request.</w:t>
      </w:r>
    </w:p>
    <w:p w:rsidR="00AC3C5C" w:rsidRDefault="00BB3643" w:rsidP="00781C8B">
      <w:pPr>
        <w:pStyle w:val="AlphaLevel3"/>
        <w:spacing w:before="0" w:after="120"/>
        <w:ind w:left="0" w:firstLine="0"/>
      </w:pPr>
      <w:r>
        <w:t xml:space="preserve">Issue a local request for the serviceProvNetwork object to/from the NPAC SMS. </w:t>
      </w:r>
      <w:r w:rsidR="00CF09B4">
        <w:t xml:space="preserve"> </w:t>
      </w:r>
      <w:r>
        <w:t>This will attempt to delete the serviceProvNetwork object on the NPAC SMS.</w:t>
      </w:r>
    </w:p>
    <w:p w:rsidR="00BB3643" w:rsidRDefault="00BB3643" w:rsidP="00781C8B">
      <w:pPr>
        <w:pStyle w:val="AlphaLevel3"/>
        <w:numPr>
          <w:ilvl w:val="0"/>
          <w:numId w:val="87"/>
        </w:numPr>
        <w:spacing w:before="0" w:after="120"/>
      </w:pPr>
      <w:r>
        <w:t>If the serviceProvNetwork object was deleted, the NPAC SMS sends an M-DELETE request for the serviceProvNetwork object to each of the Local SMS(s)</w:t>
      </w:r>
      <w:r w:rsidR="00C07F15">
        <w:t xml:space="preserve">.  For the </w:t>
      </w:r>
      <w:r w:rsidR="00377999">
        <w:t>XML interface, SPDD – SpidDeleteDownload.</w:t>
      </w:r>
    </w:p>
    <w:p w:rsidR="00BB3643" w:rsidRDefault="00BB3643" w:rsidP="00781C8B">
      <w:pPr>
        <w:pStyle w:val="AlphaLevel3"/>
        <w:numPr>
          <w:ilvl w:val="0"/>
          <w:numId w:val="87"/>
        </w:numPr>
        <w:spacing w:before="0" w:after="120"/>
      </w:pPr>
      <w:r>
        <w:t>The Local SMS(s) will respond by sending an M-DELETE response back to the NPAC SMS</w:t>
      </w:r>
      <w:r w:rsidR="00C07F15">
        <w:t xml:space="preserve">.  For the </w:t>
      </w:r>
      <w:r w:rsidR="00377999">
        <w:t>XML interface, DNLR – DownloadReply.</w:t>
      </w:r>
    </w:p>
    <w:p w:rsidR="00BB3643" w:rsidRDefault="00BB3643" w:rsidP="00781C8B">
      <w:pPr>
        <w:pStyle w:val="AlphaLevel3"/>
        <w:numPr>
          <w:ilvl w:val="0"/>
          <w:numId w:val="87"/>
        </w:numPr>
        <w:spacing w:before="0" w:after="120"/>
      </w:pPr>
      <w:r>
        <w:t>If the serviceProvNetwork object was deleted, the NPAC SMS sends an M-DELETE request for the serviceProvNetwork object to each of the SOA(s)</w:t>
      </w:r>
      <w:r w:rsidR="00C07F15">
        <w:t xml:space="preserve">.  For the </w:t>
      </w:r>
      <w:r w:rsidR="00377999">
        <w:t>XML interface, SPDD – SpidDeleteDownload.</w:t>
      </w:r>
    </w:p>
    <w:p w:rsidR="00BB3643" w:rsidRDefault="00BB3643" w:rsidP="00781C8B">
      <w:pPr>
        <w:pStyle w:val="AlphaLevel3"/>
        <w:numPr>
          <w:ilvl w:val="0"/>
          <w:numId w:val="87"/>
        </w:numPr>
        <w:spacing w:before="0" w:after="120"/>
      </w:pPr>
      <w:r>
        <w:t>The SOA(s) will respond by sending an M-DELETE response back to the NPAC SMS</w:t>
      </w:r>
      <w:r w:rsidR="00C07F15">
        <w:t xml:space="preserve">.  For the </w:t>
      </w:r>
      <w:r w:rsidR="00377999">
        <w:t>XML interface, DNLR – DownloadReply.</w:t>
      </w:r>
    </w:p>
    <w:p w:rsidR="00BB3643" w:rsidRDefault="00BB3643">
      <w:pPr>
        <w:pStyle w:val="Heading3"/>
      </w:pPr>
      <w:r>
        <w:br w:type="page"/>
      </w:r>
      <w:bookmarkStart w:id="1904" w:name="_Toc360606744"/>
      <w:bookmarkStart w:id="1905" w:name="_Toc367590626"/>
      <w:bookmarkStart w:id="1906" w:name="_Toc368488185"/>
      <w:bookmarkStart w:id="1907" w:name="_Toc387211381"/>
      <w:bookmarkStart w:id="1908" w:name="_Toc387214294"/>
      <w:bookmarkStart w:id="1909" w:name="_Toc387214579"/>
      <w:bookmarkStart w:id="1910" w:name="_Toc387655274"/>
      <w:bookmarkStart w:id="1911" w:name="_Toc387722686"/>
      <w:bookmarkStart w:id="1912" w:name="_Toc411837811"/>
      <w:bookmarkStart w:id="1913" w:name="_Toc438528817"/>
      <w:bookmarkStart w:id="1914" w:name="_Toc472995386"/>
      <w:bookmarkStart w:id="1915" w:name="_Toc483807780"/>
      <w:bookmarkStart w:id="1916" w:name="_Toc16523031"/>
      <w:bookmarkStart w:id="1917" w:name="_Toc271026800"/>
      <w:bookmarkStart w:id="1918" w:name="_Toc380064097"/>
      <w:bookmarkStart w:id="1919" w:name="_Toc392501110"/>
      <w:r>
        <w:lastRenderedPageBreak/>
        <w:t>Service Provider Modification by the NPAC</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rsidR="00CF09B4" w:rsidRDefault="00BB3643">
      <w:pPr>
        <w:pStyle w:val="FlowDescription"/>
        <w:ind w:left="0"/>
      </w:pPr>
      <w:r>
        <w:t xml:space="preserve">In this scenario, the NPAC SMS modifies the LNP service provider </w:t>
      </w:r>
      <w:r w:rsidR="00004A8C">
        <w:t xml:space="preserve">name or service provider type </w:t>
      </w:r>
      <w:r>
        <w:t>data.</w:t>
      </w:r>
    </w:p>
    <w:p w:rsidR="00392CAF" w:rsidRDefault="00392CAF">
      <w:pPr>
        <w:pStyle w:val="FlowDescription"/>
        <w:ind w:left="0"/>
      </w:pPr>
    </w:p>
    <w:p w:rsidR="002A7D2F" w:rsidRDefault="00D7271A" w:rsidP="00392CAF">
      <w:pPr>
        <w:pStyle w:val="AlphaLevel3"/>
        <w:spacing w:before="0" w:after="120"/>
        <w:ind w:left="0" w:firstLine="0"/>
      </w:pPr>
      <w:r w:rsidRPr="00D7271A">
        <w:rPr>
          <w:noProof/>
        </w:rPr>
        <w:drawing>
          <wp:inline distT="0" distB="0" distL="0" distR="0">
            <wp:extent cx="5943600" cy="435622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356224"/>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 xml:space="preserve">Action is taken by the NPAC personnel to modify </w:t>
      </w:r>
      <w:r w:rsidR="00004A8C">
        <w:t xml:space="preserve">service provider name or service provider type </w:t>
      </w:r>
      <w:r>
        <w:t>data for an existing service provider.</w:t>
      </w:r>
    </w:p>
    <w:p w:rsidR="00BB3643" w:rsidRDefault="00BB3643" w:rsidP="00392CAF">
      <w:pPr>
        <w:pStyle w:val="AlphaLevel3"/>
        <w:numPr>
          <w:ilvl w:val="0"/>
          <w:numId w:val="88"/>
        </w:numPr>
        <w:spacing w:before="0" w:after="120"/>
      </w:pPr>
      <w:r>
        <w:t>NPAC SMS performs an M-SET for the serviceProvNetwork to all the Local SMS(s) if the service provider name or service provider type changed</w:t>
      </w:r>
      <w:r w:rsidR="00C07F15">
        <w:t xml:space="preserve">.  For the </w:t>
      </w:r>
      <w:r w:rsidR="003009BA">
        <w:t>XML interface, SPMD – SpidModifyDownload.</w:t>
      </w:r>
    </w:p>
    <w:p w:rsidR="00BB3643" w:rsidRDefault="00BB3643" w:rsidP="00392CAF">
      <w:pPr>
        <w:pStyle w:val="AlphaLevel3"/>
        <w:numPr>
          <w:ilvl w:val="0"/>
          <w:numId w:val="88"/>
        </w:numPr>
        <w:spacing w:before="0" w:after="120"/>
      </w:pPr>
      <w:r>
        <w:t>The Local SMS(s) respond</w:t>
      </w:r>
      <w:r w:rsidR="00C07F15">
        <w:t xml:space="preserve">.  For the </w:t>
      </w:r>
      <w:r w:rsidR="003009BA">
        <w:t>XML interface, DNLR – DownloadReply.</w:t>
      </w:r>
    </w:p>
    <w:p w:rsidR="00BB3643" w:rsidRDefault="00BB3643" w:rsidP="00392CAF">
      <w:pPr>
        <w:pStyle w:val="AlphaLevel3"/>
        <w:numPr>
          <w:ilvl w:val="0"/>
          <w:numId w:val="88"/>
        </w:numPr>
        <w:spacing w:before="0" w:after="120"/>
      </w:pPr>
      <w:r>
        <w:t>NPAC SMS performs an M-SET for the service ProvNetwork to all the SOA(s) if the service provider name or service provider type changed</w:t>
      </w:r>
      <w:r w:rsidR="00C07F15">
        <w:t xml:space="preserve">.  For the </w:t>
      </w:r>
      <w:r w:rsidR="003009BA">
        <w:t>XML interface, SPMD – SpidModifyDownload.</w:t>
      </w:r>
    </w:p>
    <w:p w:rsidR="00BB3643" w:rsidRDefault="00BB3643" w:rsidP="00392CAF">
      <w:pPr>
        <w:pStyle w:val="AlphaLevel3"/>
        <w:numPr>
          <w:ilvl w:val="0"/>
          <w:numId w:val="88"/>
        </w:numPr>
        <w:spacing w:before="0" w:after="120"/>
      </w:pPr>
      <w:r>
        <w:t>The SOA(s) respond</w:t>
      </w:r>
      <w:r w:rsidR="00C07F15">
        <w:t xml:space="preserve">.  For the </w:t>
      </w:r>
      <w:r w:rsidR="003009BA">
        <w:t>XML interface, DNLR – DownloadReply.</w:t>
      </w:r>
    </w:p>
    <w:p w:rsidR="00BB3643" w:rsidRDefault="00BB3643">
      <w:pPr>
        <w:pStyle w:val="Heading3"/>
      </w:pPr>
      <w:r>
        <w:br w:type="page"/>
      </w:r>
      <w:bookmarkStart w:id="1920" w:name="_Toc360606745"/>
      <w:bookmarkStart w:id="1921" w:name="_Toc367590627"/>
      <w:bookmarkStart w:id="1922" w:name="_Toc368488186"/>
      <w:bookmarkStart w:id="1923" w:name="_Toc387211382"/>
      <w:bookmarkStart w:id="1924" w:name="_Toc387214295"/>
      <w:bookmarkStart w:id="1925" w:name="_Toc387214580"/>
      <w:bookmarkStart w:id="1926" w:name="_Toc387655275"/>
      <w:bookmarkStart w:id="1927" w:name="_Toc387722687"/>
      <w:bookmarkStart w:id="1928" w:name="_Toc411837812"/>
      <w:bookmarkStart w:id="1929" w:name="_Toc438528818"/>
      <w:bookmarkStart w:id="1930" w:name="_Toc472995387"/>
      <w:bookmarkStart w:id="1931" w:name="_Toc483807781"/>
      <w:bookmarkStart w:id="1932" w:name="_Toc16523032"/>
      <w:bookmarkStart w:id="1933" w:name="_Toc271026801"/>
      <w:bookmarkStart w:id="1934" w:name="_Toc380064098"/>
      <w:bookmarkStart w:id="1935" w:name="_Toc392501111"/>
      <w:r>
        <w:lastRenderedPageBreak/>
        <w:t>Service Provider Modification by the Local SMS</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rsidR="00714E23" w:rsidRDefault="00BB3643">
      <w:pPr>
        <w:pStyle w:val="FlowDescription"/>
        <w:ind w:hanging="1440"/>
      </w:pPr>
      <w:r>
        <w:t>In this scenario, the Local SMS modifies its own service provider data.</w:t>
      </w:r>
      <w:r w:rsidR="003B5504">
        <w:t xml:space="preserve"> </w:t>
      </w:r>
    </w:p>
    <w:p w:rsidR="00BB3643" w:rsidRDefault="003B5504">
      <w:pPr>
        <w:pStyle w:val="FlowDescription"/>
        <w:ind w:hanging="1440"/>
      </w:pPr>
      <w:r>
        <w:t>This flow is not available over the XML interface.</w:t>
      </w:r>
    </w:p>
    <w:p w:rsidR="00392CAF" w:rsidRDefault="00392CAF">
      <w:pPr>
        <w:pStyle w:val="FlowDescription"/>
        <w:ind w:hanging="144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Action is taken by the Local SMS personnel to modify their own service provider data.</w:t>
      </w:r>
    </w:p>
    <w:p w:rsidR="00BB3643" w:rsidRDefault="00BB3643" w:rsidP="00392CAF">
      <w:pPr>
        <w:pStyle w:val="AlphaLevel3"/>
        <w:numPr>
          <w:ilvl w:val="0"/>
          <w:numId w:val="89"/>
        </w:numPr>
        <w:spacing w:before="0" w:after="120"/>
      </w:pPr>
      <w:r>
        <w:t>The Local SMS sends an M-SET request to the NPAC SMS to modify their service provider information.</w:t>
      </w:r>
    </w:p>
    <w:p w:rsidR="00BB3643" w:rsidRDefault="00BB3643" w:rsidP="00392CAF">
      <w:pPr>
        <w:pStyle w:val="AlphaLevel3"/>
        <w:spacing w:before="0" w:after="120"/>
        <w:ind w:left="0" w:firstLine="0"/>
      </w:pPr>
      <w:r>
        <w:t xml:space="preserve">The NPAC SMS verifies that the service provider to be modified is owned by the service provider that initiated the request. </w:t>
      </w:r>
      <w:r w:rsidR="005F0518">
        <w:t xml:space="preserve"> </w:t>
      </w:r>
      <w:r>
        <w:t>If not, an access denied M-SET Error Response of invalidArgumentValue is returned.</w:t>
      </w:r>
    </w:p>
    <w:p w:rsidR="00BB3643" w:rsidRDefault="00BB3643" w:rsidP="00392CAF">
      <w:pPr>
        <w:pStyle w:val="AlphaLevel3"/>
        <w:spacing w:before="0" w:after="120"/>
        <w:ind w:left="0" w:firstLine="0"/>
      </w:pPr>
      <w:r>
        <w:t xml:space="preserve">Validate the data to be set in the M-SET request. </w:t>
      </w:r>
      <w:r w:rsidR="005F0518">
        <w:t xml:space="preserve"> </w:t>
      </w:r>
      <w:r>
        <w:t>An invalidArgumentValue M-SET Error Response is returned if any data is deemed invalid.</w:t>
      </w:r>
    </w:p>
    <w:p w:rsidR="00BB3643" w:rsidRDefault="00BB3643" w:rsidP="00392CAF">
      <w:pPr>
        <w:pStyle w:val="AlphaLevel3"/>
        <w:numPr>
          <w:ilvl w:val="0"/>
          <w:numId w:val="89"/>
        </w:numPr>
        <w:spacing w:before="0" w:after="120"/>
      </w:pPr>
      <w:r>
        <w:t>The NPAC SMS sends an M-SET response back to the Local SMS that initiated the request</w:t>
      </w:r>
    </w:p>
    <w:p w:rsidR="00BB3643" w:rsidRDefault="00BB3643">
      <w:pPr>
        <w:pStyle w:val="Heading3"/>
      </w:pPr>
      <w:r>
        <w:br w:type="page"/>
      </w:r>
      <w:bookmarkStart w:id="1936" w:name="_Toc367590628"/>
      <w:bookmarkStart w:id="1937" w:name="_Toc368488187"/>
      <w:bookmarkStart w:id="1938" w:name="_Toc387211383"/>
      <w:bookmarkStart w:id="1939" w:name="_Toc387214296"/>
      <w:bookmarkStart w:id="1940" w:name="_Toc387214581"/>
      <w:bookmarkStart w:id="1941" w:name="_Toc387655276"/>
      <w:bookmarkStart w:id="1942" w:name="_Toc387722688"/>
      <w:bookmarkStart w:id="1943" w:name="_Toc411837813"/>
      <w:bookmarkStart w:id="1944" w:name="_Toc438528819"/>
      <w:bookmarkStart w:id="1945" w:name="_Toc472995388"/>
      <w:bookmarkStart w:id="1946" w:name="_Toc483807782"/>
      <w:bookmarkStart w:id="1947" w:name="_Toc16523033"/>
      <w:bookmarkStart w:id="1948" w:name="_Toc271026802"/>
      <w:bookmarkStart w:id="1949" w:name="_Toc380064099"/>
      <w:bookmarkStart w:id="1950" w:name="_Toc360606746"/>
      <w:bookmarkStart w:id="1951" w:name="_Toc392501112"/>
      <w:r>
        <w:lastRenderedPageBreak/>
        <w:t>Service Provider Modification by the SOA</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1"/>
    </w:p>
    <w:p w:rsidR="00714E23" w:rsidRDefault="00BB3643">
      <w:pPr>
        <w:pStyle w:val="FlowDescription"/>
        <w:ind w:left="0"/>
      </w:pPr>
      <w:r>
        <w:t>In this scenario, the SOA modifies its own service provider data.</w:t>
      </w:r>
      <w:r w:rsidR="00B35601">
        <w:t xml:space="preserve"> </w:t>
      </w:r>
    </w:p>
    <w:p w:rsidR="00BB3643" w:rsidRDefault="00B35601">
      <w:pPr>
        <w:pStyle w:val="FlowDescription"/>
        <w:ind w:left="0"/>
      </w:pPr>
      <w:r>
        <w:t>This flow is not available over the XML interface.</w:t>
      </w:r>
    </w:p>
    <w:p w:rsidR="00392CAF" w:rsidRDefault="00392CAF">
      <w:pPr>
        <w:pStyle w:val="FlowDescription"/>
        <w:ind w:left="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Action is taken by the SOA to modify their own service provider data.</w:t>
      </w:r>
    </w:p>
    <w:p w:rsidR="00BB3643" w:rsidRDefault="00BB3643" w:rsidP="00392CAF">
      <w:pPr>
        <w:pStyle w:val="AlphaLevel3"/>
        <w:numPr>
          <w:ilvl w:val="0"/>
          <w:numId w:val="90"/>
        </w:numPr>
        <w:spacing w:before="0" w:after="120"/>
      </w:pPr>
      <w:r>
        <w:t>The SOA sends an M-SET request to the NPAC SMS to modify their service provider information.</w:t>
      </w:r>
    </w:p>
    <w:p w:rsidR="00BB3643" w:rsidRDefault="00BB3643" w:rsidP="00392CAF">
      <w:pPr>
        <w:pStyle w:val="AlphaLevel3"/>
        <w:spacing w:before="0" w:after="120"/>
        <w:ind w:left="0" w:firstLine="0"/>
      </w:pPr>
      <w:r>
        <w:t xml:space="preserve">The NPAC SMS verifies that the service provider to be modified is owned by the service provider that initiated the request. </w:t>
      </w:r>
      <w:r w:rsidR="005F0518">
        <w:t xml:space="preserve"> </w:t>
      </w:r>
      <w:r>
        <w:t>If not, an access denied M-SET Error Response is returned.</w:t>
      </w:r>
    </w:p>
    <w:p w:rsidR="00BB3643" w:rsidRDefault="00BB3643" w:rsidP="00392CAF">
      <w:pPr>
        <w:pStyle w:val="AlphaLevel3"/>
        <w:spacing w:before="0" w:after="120"/>
        <w:ind w:left="0" w:firstLine="0"/>
      </w:pPr>
      <w:r>
        <w:t xml:space="preserve">Validate the data to be set in the M-SET request. </w:t>
      </w:r>
      <w:r w:rsidR="005F0518">
        <w:t xml:space="preserve"> </w:t>
      </w:r>
      <w:r>
        <w:t>An invalidArgumentValue M-SET Error Response is returned if any data is deemed invalid.</w:t>
      </w:r>
    </w:p>
    <w:p w:rsidR="00BB3643" w:rsidRDefault="00BB3643" w:rsidP="00392CAF">
      <w:pPr>
        <w:pStyle w:val="AlphaLevel3"/>
        <w:numPr>
          <w:ilvl w:val="0"/>
          <w:numId w:val="90"/>
        </w:numPr>
        <w:spacing w:before="0" w:after="120"/>
      </w:pPr>
      <w:r>
        <w:t>The NPAC SMS sends an M-SET response back to the SOA that initiated the request.</w:t>
      </w:r>
    </w:p>
    <w:p w:rsidR="00BB3643" w:rsidRDefault="00BB3643">
      <w:pPr>
        <w:pStyle w:val="Heading3"/>
      </w:pPr>
      <w:r>
        <w:br w:type="page"/>
      </w:r>
      <w:bookmarkStart w:id="1952" w:name="_Toc367590629"/>
      <w:bookmarkStart w:id="1953" w:name="_Toc368488188"/>
      <w:bookmarkStart w:id="1954" w:name="_Toc387211384"/>
      <w:bookmarkStart w:id="1955" w:name="_Toc387214297"/>
      <w:bookmarkStart w:id="1956" w:name="_Toc387214582"/>
      <w:bookmarkStart w:id="1957" w:name="_Toc387655277"/>
      <w:bookmarkStart w:id="1958" w:name="_Toc387722689"/>
      <w:bookmarkStart w:id="1959" w:name="_Toc411837814"/>
      <w:bookmarkStart w:id="1960" w:name="_Toc438528820"/>
      <w:bookmarkStart w:id="1961" w:name="_Toc472995389"/>
      <w:bookmarkStart w:id="1962" w:name="_Toc483807783"/>
      <w:bookmarkStart w:id="1963" w:name="_Toc16523034"/>
      <w:bookmarkStart w:id="1964" w:name="_Toc271026803"/>
      <w:bookmarkStart w:id="1965" w:name="_Toc380064100"/>
      <w:bookmarkStart w:id="1966" w:name="_Toc392501113"/>
      <w:r>
        <w:lastRenderedPageBreak/>
        <w:t>Service Provider Query by the Local SMS</w:t>
      </w:r>
      <w:bookmarkEnd w:id="1950"/>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rsidR="00BB3643" w:rsidRDefault="00BB3643">
      <w:pPr>
        <w:pStyle w:val="FlowDescription"/>
        <w:ind w:hanging="1440"/>
      </w:pPr>
      <w:r>
        <w:t>In this scenario, the Local SMS queries their own service provider data.</w:t>
      </w:r>
    </w:p>
    <w:p w:rsidR="00392CAF" w:rsidRDefault="00392CAF">
      <w:pPr>
        <w:pStyle w:val="FlowDescription"/>
        <w:ind w:hanging="144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Action is taken by the Local SMS personnel to query their own service provider data.</w:t>
      </w:r>
    </w:p>
    <w:p w:rsidR="00BB3643" w:rsidRDefault="00BB3643" w:rsidP="00392CAF">
      <w:pPr>
        <w:pStyle w:val="AlphaLevel3"/>
        <w:numPr>
          <w:ilvl w:val="0"/>
          <w:numId w:val="91"/>
        </w:numPr>
        <w:spacing w:before="0" w:after="120"/>
      </w:pPr>
      <w:r>
        <w:t>The Local SMS sends an M-GET request to the NPAC SMS requesting their own service provider information</w:t>
      </w:r>
      <w:r w:rsidR="00C07F15">
        <w:t xml:space="preserve">.  For the </w:t>
      </w:r>
      <w:r w:rsidR="00E056F8">
        <w:t>XML interface, SPQQ – SpidQueryRequest.</w:t>
      </w:r>
    </w:p>
    <w:p w:rsidR="00BB3643" w:rsidRDefault="00BB3643" w:rsidP="00392CAF">
      <w:pPr>
        <w:pStyle w:val="AlphaLevel3"/>
        <w:spacing w:before="0" w:after="120"/>
        <w:ind w:left="0" w:firstLine="0"/>
      </w:pPr>
      <w:r>
        <w:t xml:space="preserve">The NPAC SMS verifies that the service provider information to be retrieved is owned by the service provider that initiated the request. </w:t>
      </w:r>
      <w:r w:rsidR="005F0518">
        <w:t xml:space="preserve"> </w:t>
      </w:r>
      <w:r>
        <w:t>If not, an M-GET Error Response of accessDenied is returned if the two service providers do not match.</w:t>
      </w:r>
    </w:p>
    <w:p w:rsidR="00BB3643" w:rsidRDefault="00BB3643" w:rsidP="00392CAF">
      <w:pPr>
        <w:pStyle w:val="AlphaLevel3"/>
        <w:numPr>
          <w:ilvl w:val="0"/>
          <w:numId w:val="91"/>
        </w:numPr>
        <w:spacing w:before="0" w:after="120"/>
      </w:pPr>
      <w:r>
        <w:t>The NPAC SMS sends an M-GET response containing the requested service provider information back to the Local SMS that initiated the request</w:t>
      </w:r>
      <w:r w:rsidR="00C07F15">
        <w:t xml:space="preserve">.  For the </w:t>
      </w:r>
      <w:r w:rsidR="00E056F8">
        <w:t>XML interface, SPQR – SpidQueryReply.</w:t>
      </w:r>
    </w:p>
    <w:p w:rsidR="00BB3643" w:rsidRDefault="00BB3643">
      <w:pPr>
        <w:pStyle w:val="Heading3"/>
      </w:pPr>
      <w:r>
        <w:br w:type="page"/>
      </w:r>
      <w:bookmarkStart w:id="1967" w:name="_Toc367590630"/>
      <w:bookmarkStart w:id="1968" w:name="_Toc368488189"/>
      <w:bookmarkStart w:id="1969" w:name="_Toc387211385"/>
      <w:bookmarkStart w:id="1970" w:name="_Toc387214298"/>
      <w:bookmarkStart w:id="1971" w:name="_Toc387214583"/>
      <w:bookmarkStart w:id="1972" w:name="_Toc387655278"/>
      <w:bookmarkStart w:id="1973" w:name="_Toc387722690"/>
      <w:bookmarkStart w:id="1974" w:name="_Toc411837815"/>
      <w:bookmarkStart w:id="1975" w:name="_Toc438528821"/>
      <w:bookmarkStart w:id="1976" w:name="_Toc472995390"/>
      <w:bookmarkStart w:id="1977" w:name="_Toc483807784"/>
      <w:bookmarkStart w:id="1978" w:name="_Toc16523035"/>
      <w:bookmarkStart w:id="1979" w:name="_Toc271026804"/>
      <w:bookmarkStart w:id="1980" w:name="_Toc380064101"/>
      <w:bookmarkStart w:id="1981" w:name="_Toc392501114"/>
      <w:r>
        <w:lastRenderedPageBreak/>
        <w:t>Service Provider Query by the SOA</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rsidR="00BB3643" w:rsidRDefault="00BB3643">
      <w:pPr>
        <w:pStyle w:val="FlowDescription"/>
        <w:ind w:hanging="1440"/>
      </w:pPr>
      <w:r>
        <w:t>In this scenario, the SOA queries their own service provider data.</w:t>
      </w:r>
    </w:p>
    <w:p w:rsidR="00392CAF" w:rsidRDefault="00392CAF">
      <w:pPr>
        <w:pStyle w:val="FlowDescription"/>
        <w:ind w:hanging="1440"/>
      </w:pPr>
    </w:p>
    <w:p w:rsidR="002A7D2F" w:rsidRDefault="005C21D3" w:rsidP="00392CAF">
      <w:pPr>
        <w:pStyle w:val="AlphaLevel3"/>
        <w:spacing w:before="0" w:after="120"/>
        <w:ind w:left="0" w:firstLine="0"/>
      </w:pPr>
      <w:r w:rsidRPr="005C21D3">
        <w:rPr>
          <w:noProof/>
        </w:rPr>
        <w:drawing>
          <wp:inline distT="0" distB="0" distL="0" distR="0">
            <wp:extent cx="5943600" cy="19932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3"/>
        <w:spacing w:before="0" w:after="120"/>
        <w:ind w:left="0" w:firstLine="0"/>
      </w:pPr>
      <w:r>
        <w:t>Action is taken by the SOA or SOA personnel to query their own service provider data.</w:t>
      </w:r>
    </w:p>
    <w:p w:rsidR="00BB3643" w:rsidRDefault="00BB3643" w:rsidP="00392CAF">
      <w:pPr>
        <w:pStyle w:val="AlphaLevel3"/>
        <w:numPr>
          <w:ilvl w:val="0"/>
          <w:numId w:val="92"/>
        </w:numPr>
        <w:spacing w:before="0" w:after="120"/>
      </w:pPr>
      <w:r>
        <w:t>The SOA sends an M-GET request to the NPAC SMS requesting their own service provider information</w:t>
      </w:r>
      <w:r w:rsidR="00C07F15">
        <w:t xml:space="preserve">.  For the </w:t>
      </w:r>
      <w:r w:rsidR="00EC2918">
        <w:t>XML interface, SPQQ – SpidQueryRequest.</w:t>
      </w:r>
    </w:p>
    <w:p w:rsidR="00BB3643" w:rsidRDefault="00BB3643" w:rsidP="00392CAF">
      <w:pPr>
        <w:pStyle w:val="AlphaLevel3"/>
        <w:spacing w:before="0" w:after="120"/>
        <w:ind w:left="0" w:firstLine="0"/>
      </w:pPr>
      <w:r>
        <w:t xml:space="preserve">The NPAC SMS verifies that the service provider information to be retrieved is owned by the service provider that initiated the request. </w:t>
      </w:r>
      <w:r w:rsidR="005F0518">
        <w:t xml:space="preserve"> </w:t>
      </w:r>
      <w:r>
        <w:t>If not, an M-GET error response of accessDenied is returned if the two service providers do not match.</w:t>
      </w:r>
    </w:p>
    <w:p w:rsidR="00BB3643" w:rsidRDefault="00BB3643" w:rsidP="00392CAF">
      <w:pPr>
        <w:pStyle w:val="AlphaLevel3"/>
        <w:numPr>
          <w:ilvl w:val="0"/>
          <w:numId w:val="92"/>
        </w:numPr>
        <w:spacing w:before="0" w:after="120"/>
      </w:pPr>
      <w:r>
        <w:t>The NPAC SMS sends an M-GET response containing the requested service provider information back to the SOA that initiated the request</w:t>
      </w:r>
      <w:r w:rsidR="00C07F15">
        <w:t xml:space="preserve">.  For the </w:t>
      </w:r>
      <w:r w:rsidR="00EC2918">
        <w:t>XML interface, SPQR – SpidQueryReply.</w:t>
      </w:r>
    </w:p>
    <w:p w:rsidR="00BB3643" w:rsidRDefault="00BB3643">
      <w:pPr>
        <w:pStyle w:val="Heading2"/>
      </w:pPr>
      <w:r>
        <w:br w:type="page"/>
      </w:r>
      <w:bookmarkStart w:id="1982" w:name="_Toc360606747"/>
      <w:bookmarkStart w:id="1983" w:name="_Toc367590631"/>
      <w:bookmarkStart w:id="1984" w:name="_Toc368488190"/>
      <w:bookmarkStart w:id="1985" w:name="_Toc387211386"/>
      <w:bookmarkStart w:id="1986" w:name="_Toc387214299"/>
      <w:bookmarkStart w:id="1987" w:name="_Toc387214584"/>
      <w:bookmarkStart w:id="1988" w:name="_Toc387655279"/>
      <w:bookmarkStart w:id="1989" w:name="_Toc387722691"/>
      <w:bookmarkStart w:id="1990" w:name="_Toc411837816"/>
      <w:bookmarkStart w:id="1991" w:name="_Toc438528822"/>
      <w:bookmarkStart w:id="1992" w:name="_Toc472995391"/>
      <w:bookmarkStart w:id="1993" w:name="_Toc483807785"/>
      <w:bookmarkStart w:id="1994" w:name="_Toc16523036"/>
      <w:bookmarkStart w:id="1995" w:name="_Toc271026805"/>
      <w:bookmarkStart w:id="1996" w:name="_Toc380064102"/>
      <w:bookmarkStart w:id="1997" w:name="_Toc392501115"/>
      <w:r>
        <w:lastRenderedPageBreak/>
        <w:t>Service Provider Network Data Scenarios</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rsidR="00BB3643" w:rsidRDefault="00BB3643">
      <w:pPr>
        <w:pStyle w:val="Heading3"/>
      </w:pPr>
      <w:bookmarkStart w:id="1998" w:name="_Toc360606748"/>
      <w:bookmarkStart w:id="1999" w:name="_Toc367590632"/>
      <w:bookmarkStart w:id="2000" w:name="_Toc368488191"/>
      <w:bookmarkStart w:id="2001" w:name="_Toc387211387"/>
      <w:bookmarkStart w:id="2002" w:name="_Toc387214300"/>
      <w:bookmarkStart w:id="2003" w:name="_Toc387214585"/>
      <w:bookmarkStart w:id="2004" w:name="_Toc387655280"/>
      <w:bookmarkStart w:id="2005" w:name="_Toc387722692"/>
      <w:bookmarkStart w:id="2006" w:name="_Toc411837817"/>
      <w:bookmarkStart w:id="2007" w:name="_Toc438528823"/>
      <w:bookmarkStart w:id="2008" w:name="_Toc472995392"/>
      <w:bookmarkStart w:id="2009" w:name="_Toc483807786"/>
      <w:bookmarkStart w:id="2010" w:name="_Toc16523037"/>
      <w:bookmarkStart w:id="2011" w:name="_Toc271026806"/>
      <w:bookmarkStart w:id="2012" w:name="_Toc380064103"/>
      <w:bookmarkStart w:id="2013" w:name="_Toc392501116"/>
      <w:r>
        <w:t>NPA-NXX Scenario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rsidR="00BB3643" w:rsidRDefault="00BB3643">
      <w:pPr>
        <w:pStyle w:val="Heading4"/>
      </w:pPr>
      <w:bookmarkStart w:id="2014" w:name="_Toc360606749"/>
      <w:bookmarkStart w:id="2015" w:name="_Toc368488192"/>
      <w:bookmarkStart w:id="2016" w:name="_Toc387211388"/>
      <w:bookmarkStart w:id="2017" w:name="_Toc387214301"/>
      <w:bookmarkStart w:id="2018" w:name="_Toc387214586"/>
      <w:bookmarkStart w:id="2019" w:name="_Toc387655281"/>
      <w:bookmarkStart w:id="2020" w:name="_Toc387722693"/>
      <w:bookmarkStart w:id="2021" w:name="_Toc411837818"/>
      <w:bookmarkStart w:id="2022" w:name="_Toc483807787"/>
      <w:bookmarkStart w:id="2023" w:name="_Toc16523038"/>
      <w:bookmarkStart w:id="2024" w:name="_Toc271026807"/>
      <w:bookmarkStart w:id="2025" w:name="_Toc380064104"/>
      <w:bookmarkStart w:id="2026" w:name="_Toc392501117"/>
      <w:r>
        <w:t>NPA-NXX Creation by the NPAC</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rsidR="00BB3643" w:rsidRDefault="00BB3643">
      <w:pPr>
        <w:pStyle w:val="FlowDescription"/>
        <w:ind w:left="0"/>
      </w:pPr>
      <w:r>
        <w:t>In this scenario, NPAC SMS creates new NPA-NXX data for an LNP service provider.</w:t>
      </w:r>
    </w:p>
    <w:p w:rsidR="00392CAF" w:rsidRDefault="00392CAF">
      <w:pPr>
        <w:pStyle w:val="FlowDescription"/>
        <w:ind w:left="0"/>
      </w:pPr>
    </w:p>
    <w:p w:rsidR="002A7D2F" w:rsidRDefault="00C148C5" w:rsidP="00392CAF">
      <w:pPr>
        <w:pStyle w:val="AlphaLevel3"/>
        <w:spacing w:before="0" w:after="120"/>
        <w:ind w:left="0" w:firstLine="0"/>
      </w:pPr>
      <w:r w:rsidRPr="00C148C5">
        <w:rPr>
          <w:noProof/>
        </w:rPr>
        <w:drawing>
          <wp:inline distT="0" distB="0" distL="0" distR="0">
            <wp:extent cx="5943600" cy="46896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89645"/>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NPAC Personnel to create an NPA-NXX for a specified service provider.</w:t>
      </w:r>
    </w:p>
    <w:p w:rsidR="00AC3C5C" w:rsidRDefault="00BB3643" w:rsidP="00392CAF">
      <w:pPr>
        <w:pStyle w:val="AlphaLevel4"/>
        <w:spacing w:before="0" w:after="120"/>
        <w:ind w:left="0" w:firstLine="0"/>
      </w:pPr>
      <w:r>
        <w:t xml:space="preserve">The NPAC SMS sends </w:t>
      </w:r>
      <w:r w:rsidR="004A1169">
        <w:t xml:space="preserve">a local </w:t>
      </w:r>
      <w:r>
        <w:t xml:space="preserve">request to itself in order to create a local serviceProvNPA-NXX object. </w:t>
      </w:r>
    </w:p>
    <w:p w:rsidR="00BB3643" w:rsidRDefault="00BB3643" w:rsidP="00392CAF">
      <w:pPr>
        <w:pStyle w:val="AlphaLevel4"/>
        <w:numPr>
          <w:ilvl w:val="0"/>
          <w:numId w:val="93"/>
        </w:numPr>
        <w:spacing w:before="0" w:after="120"/>
      </w:pPr>
      <w:r>
        <w:t>If the serviceProvNPA-NXX object was created, the NPAC SMS sends an M-CREATE request to all Local SMS(s) accepting downloads for the NPA-NXX for the serviceProvNPA-NXX object</w:t>
      </w:r>
      <w:r w:rsidR="00C07F15">
        <w:t xml:space="preserve">.  For the </w:t>
      </w:r>
      <w:r w:rsidR="00C148C5">
        <w:t>XML interface, NXCD – NpaNxxCreateDownload.</w:t>
      </w:r>
    </w:p>
    <w:p w:rsidR="00BB3643" w:rsidRDefault="00BB3643" w:rsidP="00392CAF">
      <w:pPr>
        <w:pStyle w:val="AlphaLevel4"/>
        <w:numPr>
          <w:ilvl w:val="0"/>
          <w:numId w:val="93"/>
        </w:numPr>
        <w:spacing w:before="0" w:after="120"/>
      </w:pPr>
      <w:r>
        <w:t>The Local SMS(s) respond by sending an M-CREATE response indicating whether the serviceProvNPA-NXX object was created successfully</w:t>
      </w:r>
      <w:r w:rsidR="00C07F15">
        <w:t xml:space="preserve">.  For the </w:t>
      </w:r>
      <w:r w:rsidR="00C148C5">
        <w:t>XML interface, DNLR – DownloadReply.</w:t>
      </w:r>
    </w:p>
    <w:p w:rsidR="00BB3643" w:rsidRDefault="00BB3643" w:rsidP="00392CAF">
      <w:pPr>
        <w:pStyle w:val="AlphaLevel4"/>
        <w:numPr>
          <w:ilvl w:val="0"/>
          <w:numId w:val="93"/>
        </w:numPr>
        <w:spacing w:before="0" w:after="120"/>
      </w:pPr>
      <w:r>
        <w:t>If the serviceProvNPA-NXX object was created, the NPAC SMS sends an M-CREATE request to all SOA(s) accepting downloads for the NPA-NXX for the serviceProvNPA-NXX object</w:t>
      </w:r>
      <w:r w:rsidR="00C07F15">
        <w:t xml:space="preserve">.  For the </w:t>
      </w:r>
      <w:r w:rsidR="00C148C5">
        <w:t>XML interface, NXCD – NpaNxxCreateDownload.</w:t>
      </w:r>
    </w:p>
    <w:p w:rsidR="00BB3643" w:rsidRDefault="00BB3643" w:rsidP="00392CAF">
      <w:pPr>
        <w:pStyle w:val="AlphaLevel4"/>
        <w:numPr>
          <w:ilvl w:val="0"/>
          <w:numId w:val="93"/>
        </w:numPr>
        <w:spacing w:before="0" w:after="120"/>
      </w:pPr>
      <w:r>
        <w:lastRenderedPageBreak/>
        <w:t>The SOA(s) respond by sending an M-CREATE response indicating whether the serviceProvNPA-NXX object was created successfully</w:t>
      </w:r>
      <w:r w:rsidR="00C07F15">
        <w:t xml:space="preserve">.  For the </w:t>
      </w:r>
      <w:r w:rsidR="00C148C5">
        <w:t>XML interface, DNLR – DownloadReply.</w:t>
      </w:r>
    </w:p>
    <w:p w:rsidR="00094FB9" w:rsidRDefault="00094FB9" w:rsidP="00094FB9">
      <w:pPr>
        <w:pStyle w:val="Heading4"/>
      </w:pPr>
      <w:bookmarkStart w:id="2027" w:name="_Toc271026808"/>
      <w:bookmarkStart w:id="2028" w:name="_Toc380064105"/>
      <w:bookmarkStart w:id="2029" w:name="_Toc360606750"/>
      <w:bookmarkStart w:id="2030" w:name="_Toc368488193"/>
      <w:bookmarkStart w:id="2031" w:name="_Toc387211389"/>
      <w:bookmarkStart w:id="2032" w:name="_Toc387214302"/>
      <w:bookmarkStart w:id="2033" w:name="_Toc387214587"/>
      <w:bookmarkStart w:id="2034" w:name="_Toc387655282"/>
      <w:bookmarkStart w:id="2035" w:name="_Toc387722694"/>
      <w:bookmarkStart w:id="2036" w:name="_Toc411837819"/>
      <w:bookmarkStart w:id="2037" w:name="_Toc483807788"/>
      <w:bookmarkStart w:id="2038" w:name="_Toc16523039"/>
      <w:bookmarkStart w:id="2039" w:name="_Toc392501118"/>
      <w:r>
        <w:t>NPA-NXX Modification by the NPAC</w:t>
      </w:r>
      <w:bookmarkEnd w:id="2027"/>
      <w:bookmarkEnd w:id="2028"/>
      <w:bookmarkEnd w:id="2039"/>
    </w:p>
    <w:p w:rsidR="004A1169" w:rsidRDefault="00094FB9" w:rsidP="00094FB9">
      <w:pPr>
        <w:pStyle w:val="FlowDescription"/>
        <w:ind w:left="0"/>
      </w:pPr>
      <w:r>
        <w:t>In this scenario, NPAC SMS modifies an NPA-NXX Effective Date for an LNP service provider.</w:t>
      </w:r>
    </w:p>
    <w:p w:rsidR="00392CAF" w:rsidRDefault="00392CAF" w:rsidP="00094FB9">
      <w:pPr>
        <w:pStyle w:val="FlowDescription"/>
        <w:ind w:left="0"/>
      </w:pPr>
    </w:p>
    <w:p w:rsidR="002A7D2F" w:rsidRDefault="00F424DB" w:rsidP="00392CAF">
      <w:pPr>
        <w:pStyle w:val="AlphaLevel3"/>
        <w:spacing w:before="0" w:after="120"/>
        <w:ind w:left="0" w:firstLine="0"/>
      </w:pPr>
      <w:r w:rsidRPr="00F424DB">
        <w:rPr>
          <w:noProof/>
        </w:rPr>
        <w:drawing>
          <wp:inline distT="0" distB="0" distL="0" distR="0">
            <wp:extent cx="5943600" cy="4773418"/>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2A7D2F" w:rsidRDefault="00F424DB" w:rsidP="00392CAF">
      <w:pPr>
        <w:pStyle w:val="AlphaLevel3"/>
        <w:spacing w:before="0" w:after="120"/>
        <w:ind w:left="0" w:firstLine="0"/>
      </w:pPr>
      <w:r w:rsidRPr="00F424DB">
        <w:rPr>
          <w:noProof/>
        </w:rPr>
        <w:lastRenderedPageBreak/>
        <w:drawing>
          <wp:inline distT="0" distB="0" distL="0" distR="0">
            <wp:extent cx="5943600" cy="633752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37523"/>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094FB9" w:rsidRDefault="00094FB9" w:rsidP="00392CAF">
      <w:pPr>
        <w:pStyle w:val="AlphaLevel4"/>
        <w:spacing w:before="0" w:after="120"/>
        <w:ind w:left="0" w:firstLine="0"/>
      </w:pPr>
      <w:r>
        <w:t xml:space="preserve">Action is taken by the NPAC Personnel to </w:t>
      </w:r>
      <w:r w:rsidR="00F72901">
        <w:t>modify</w:t>
      </w:r>
      <w:r>
        <w:t xml:space="preserve"> an NPA-NXX </w:t>
      </w:r>
      <w:r w:rsidR="00F72901">
        <w:t xml:space="preserve">Effective Date </w:t>
      </w:r>
      <w:r>
        <w:t>for a specified service provider.</w:t>
      </w:r>
    </w:p>
    <w:p w:rsidR="00AC3C5C" w:rsidRDefault="00094FB9" w:rsidP="00392CAF">
      <w:pPr>
        <w:pStyle w:val="AlphaLevel4"/>
        <w:spacing w:before="0" w:after="120"/>
        <w:ind w:left="0" w:firstLine="0"/>
      </w:pPr>
      <w:r>
        <w:t xml:space="preserve">The NPAC SMS sends </w:t>
      </w:r>
      <w:r w:rsidR="00844268">
        <w:t xml:space="preserve">a local </w:t>
      </w:r>
      <w:r>
        <w:t xml:space="preserve">request to itself in order to </w:t>
      </w:r>
      <w:r w:rsidR="00F72901">
        <w:t xml:space="preserve">modify </w:t>
      </w:r>
      <w:r>
        <w:t xml:space="preserve">a local serviceProvNPA-NXX object. </w:t>
      </w:r>
    </w:p>
    <w:p w:rsidR="004F66BF" w:rsidRDefault="004F66BF" w:rsidP="00392CAF">
      <w:pPr>
        <w:pStyle w:val="AlphaLevel3"/>
        <w:spacing w:before="0" w:after="120"/>
        <w:ind w:left="0" w:firstLine="0"/>
      </w:pPr>
      <w:r>
        <w:t xml:space="preserve">If the </w:t>
      </w:r>
      <w:r w:rsidR="00F72901">
        <w:t xml:space="preserve">LSMS </w:t>
      </w:r>
      <w:r>
        <w:t xml:space="preserve">or </w:t>
      </w:r>
      <w:r w:rsidR="00F72901">
        <w:t>SOA supports modification of NPA-NXX</w:t>
      </w:r>
      <w:r>
        <w:t>, perform the next 4 steps:</w:t>
      </w:r>
    </w:p>
    <w:p w:rsidR="009B0700" w:rsidRDefault="00094FB9" w:rsidP="00392CAF">
      <w:pPr>
        <w:pStyle w:val="AlphaLevel4"/>
        <w:numPr>
          <w:ilvl w:val="0"/>
          <w:numId w:val="204"/>
        </w:numPr>
        <w:spacing w:before="0" w:after="120"/>
      </w:pPr>
      <w:r>
        <w:t xml:space="preserve">If the serviceProvNPA-NXX object was </w:t>
      </w:r>
      <w:r w:rsidR="00F72901">
        <w:t>modified, the NPAC SMS sends an M-SET</w:t>
      </w:r>
      <w:r>
        <w:t xml:space="preserve"> request to all Local SMS(s) accepting downloads for the NPA-NXX for the serviceProvNPA-NXX object</w:t>
      </w:r>
      <w:r w:rsidR="00C07F15">
        <w:t xml:space="preserve">.  For the </w:t>
      </w:r>
      <w:r w:rsidR="00F424DB">
        <w:t>XML interface, NXMD – NpaNxxModifyDownload.</w:t>
      </w:r>
    </w:p>
    <w:p w:rsidR="009B0700" w:rsidRDefault="00094FB9" w:rsidP="00392CAF">
      <w:pPr>
        <w:pStyle w:val="AlphaLevel4"/>
        <w:numPr>
          <w:ilvl w:val="0"/>
          <w:numId w:val="204"/>
        </w:numPr>
        <w:spacing w:before="0" w:after="120"/>
      </w:pPr>
      <w:r>
        <w:t>The Local SMS(s) respond by sending an M-</w:t>
      </w:r>
      <w:r w:rsidR="00F72901">
        <w:t>S</w:t>
      </w:r>
      <w:r>
        <w:t xml:space="preserve">ET response indicating whether the serviceProvNPA-NXX object was </w:t>
      </w:r>
      <w:r w:rsidR="00F72901">
        <w:t xml:space="preserve">modified </w:t>
      </w:r>
      <w:r>
        <w:t>successfully</w:t>
      </w:r>
      <w:r w:rsidR="00C07F15">
        <w:t xml:space="preserve">.  For the </w:t>
      </w:r>
      <w:r w:rsidR="00F424DB">
        <w:t>XML interface, DNLR – DownloadReply.</w:t>
      </w:r>
    </w:p>
    <w:p w:rsidR="009B0700" w:rsidRDefault="00094FB9" w:rsidP="00392CAF">
      <w:pPr>
        <w:pStyle w:val="AlphaLevel4"/>
        <w:numPr>
          <w:ilvl w:val="0"/>
          <w:numId w:val="204"/>
        </w:numPr>
        <w:spacing w:before="0" w:after="120"/>
      </w:pPr>
      <w:r>
        <w:lastRenderedPageBreak/>
        <w:t xml:space="preserve">If the serviceProvNPA-NXX object was </w:t>
      </w:r>
      <w:r w:rsidR="00F72901">
        <w:t>modified</w:t>
      </w:r>
      <w:r>
        <w:t>, the NPAC SMS sends an M-</w:t>
      </w:r>
      <w:r w:rsidR="00F72901">
        <w:t>S</w:t>
      </w:r>
      <w:r>
        <w:t>ET request to all SOA(s) accepting downloads for the NPA-NXX for the serviceProvNPA-NXX object</w:t>
      </w:r>
      <w:r w:rsidR="00C07F15">
        <w:t xml:space="preserve">.  For the </w:t>
      </w:r>
      <w:r w:rsidR="00F424DB">
        <w:t>XML interface, NXMD – NpaNxxModifyDownload.</w:t>
      </w:r>
    </w:p>
    <w:p w:rsidR="009B0700" w:rsidRDefault="00094FB9" w:rsidP="00392CAF">
      <w:pPr>
        <w:pStyle w:val="AlphaLevel4"/>
        <w:numPr>
          <w:ilvl w:val="0"/>
          <w:numId w:val="204"/>
        </w:numPr>
        <w:spacing w:before="0" w:after="120"/>
      </w:pPr>
      <w:r>
        <w:t>The SOA(s) respond by sending an M-</w:t>
      </w:r>
      <w:r w:rsidR="00F72901">
        <w:t>S</w:t>
      </w:r>
      <w:r>
        <w:t xml:space="preserve">ET response indicating whether the serviceProvNPA-NXX object was </w:t>
      </w:r>
      <w:r w:rsidR="00F72901">
        <w:t xml:space="preserve">modified </w:t>
      </w:r>
      <w:r>
        <w:t>successfully</w:t>
      </w:r>
      <w:r w:rsidR="00C07F15">
        <w:t xml:space="preserve">.  For the </w:t>
      </w:r>
      <w:r w:rsidR="00F424DB">
        <w:t>XML interface, DNLR – DownloadReply.</w:t>
      </w:r>
    </w:p>
    <w:p w:rsidR="00F72901" w:rsidRDefault="00F72901" w:rsidP="00392CAF">
      <w:pPr>
        <w:pStyle w:val="AlphaLevel3"/>
        <w:spacing w:before="0" w:after="120"/>
        <w:ind w:left="0" w:firstLine="0"/>
      </w:pPr>
      <w:r>
        <w:t>If the LSMS or SOA does NOT support modification of NPA-NXX, perform the next 8 steps:</w:t>
      </w:r>
    </w:p>
    <w:p w:rsidR="00F72901" w:rsidRDefault="00F72901" w:rsidP="00392CAF">
      <w:pPr>
        <w:pStyle w:val="AlphaLevel4"/>
        <w:numPr>
          <w:ilvl w:val="0"/>
          <w:numId w:val="204"/>
        </w:numPr>
        <w:spacing w:before="0" w:after="120"/>
      </w:pPr>
      <w:r>
        <w:t>If the serviceProvNPA-NXX object was modified, the NPAC SMS sends an M-DELETE request to all Local SMS(s) accepting downloads for the NPA-NXX for the serviceProvNPA-NXX object.</w:t>
      </w:r>
    </w:p>
    <w:p w:rsidR="00F72901" w:rsidRDefault="00F72901" w:rsidP="00392CAF">
      <w:pPr>
        <w:pStyle w:val="AlphaLevel4"/>
        <w:numPr>
          <w:ilvl w:val="0"/>
          <w:numId w:val="204"/>
        </w:numPr>
        <w:spacing w:before="0" w:after="120"/>
      </w:pPr>
      <w:r>
        <w:t>The Local SMS(s) respond by sending an M-DELETE response indicating whether the serviceProvNPA-NXX object was deleted successfully.</w:t>
      </w:r>
    </w:p>
    <w:p w:rsidR="00F72901" w:rsidRDefault="00F72901" w:rsidP="00392CAF">
      <w:pPr>
        <w:pStyle w:val="AlphaLevel4"/>
        <w:numPr>
          <w:ilvl w:val="0"/>
          <w:numId w:val="204"/>
        </w:numPr>
        <w:spacing w:before="0" w:after="120"/>
      </w:pPr>
      <w:r>
        <w:t>If the serviceProvNPA-NXX object was modified, the NPAC SMS sends an M-DELETE request to all SOA(s) accepting downloads for the NPA-NXX for the serviceProvNPA-NXX object.</w:t>
      </w:r>
    </w:p>
    <w:p w:rsidR="00F72901" w:rsidRDefault="00F72901" w:rsidP="00392CAF">
      <w:pPr>
        <w:pStyle w:val="AlphaLevel4"/>
        <w:numPr>
          <w:ilvl w:val="0"/>
          <w:numId w:val="204"/>
        </w:numPr>
        <w:spacing w:before="0" w:after="120"/>
      </w:pPr>
      <w:r>
        <w:t>The SOA(s) respond by sending an M-DELETE response indicating whether the serviceProvNPA-NXX object was deleted successfully.</w:t>
      </w:r>
    </w:p>
    <w:p w:rsidR="00F72901" w:rsidRDefault="00F72901" w:rsidP="00392CAF">
      <w:pPr>
        <w:pStyle w:val="AlphaLevel4"/>
        <w:numPr>
          <w:ilvl w:val="0"/>
          <w:numId w:val="204"/>
        </w:numPr>
        <w:spacing w:before="0" w:after="120"/>
      </w:pPr>
      <w:r>
        <w:t>If the serviceProvNPA-NXX object was modified, the NPAC SMS sends an M-CREATE request to all Local SMS(s) accepting downloads for the NPA-NXX for the serviceProvNPA-NXX object</w:t>
      </w:r>
      <w:r w:rsidR="007F21F7">
        <w:t xml:space="preserve"> using the same NPA-NXX-ID that was sent in the M-DELETE request (step 7 above)</w:t>
      </w:r>
      <w:r>
        <w:t>.</w:t>
      </w:r>
    </w:p>
    <w:p w:rsidR="00F72901" w:rsidRDefault="00F72901" w:rsidP="00392CAF">
      <w:pPr>
        <w:pStyle w:val="AlphaLevel4"/>
        <w:numPr>
          <w:ilvl w:val="0"/>
          <w:numId w:val="204"/>
        </w:numPr>
        <w:spacing w:before="0" w:after="120"/>
      </w:pPr>
      <w:r>
        <w:t>The Local SMS(s) respond by sending an M-CREATE response indicating whether the serviceProvNPA-NXX object was created successfully.</w:t>
      </w:r>
    </w:p>
    <w:p w:rsidR="00F72901" w:rsidRDefault="00F72901" w:rsidP="00392CAF">
      <w:pPr>
        <w:pStyle w:val="AlphaLevel4"/>
        <w:numPr>
          <w:ilvl w:val="0"/>
          <w:numId w:val="204"/>
        </w:numPr>
        <w:spacing w:before="0" w:after="120"/>
      </w:pPr>
      <w:r>
        <w:t>If the serviceProvNPA-NXX object was modified, the NPAC SMS sends an M-CREATE request to all SOA(s) accepting downloads for the NPA-NXX for the serviceProvNPA-NXX object</w:t>
      </w:r>
      <w:r w:rsidR="007F21F7" w:rsidRPr="007F21F7">
        <w:t xml:space="preserve"> </w:t>
      </w:r>
      <w:r w:rsidR="007F21F7">
        <w:t>using the same NPA-NXX-ID that was sent in the M-DELETE request (step 9 above)</w:t>
      </w:r>
      <w:r>
        <w:t>.</w:t>
      </w:r>
    </w:p>
    <w:p w:rsidR="00F72901" w:rsidRDefault="00F72901" w:rsidP="00392CAF">
      <w:pPr>
        <w:pStyle w:val="AlphaLevel4"/>
        <w:numPr>
          <w:ilvl w:val="0"/>
          <w:numId w:val="204"/>
        </w:numPr>
        <w:spacing w:before="0" w:after="120"/>
      </w:pPr>
      <w:r>
        <w:t>The SOA(s) respond by sending an M-CREATE response indicating whether the serviceProvNPA-NXX object was created successfully.</w:t>
      </w:r>
    </w:p>
    <w:p w:rsidR="00392CAF" w:rsidRDefault="00392CAF" w:rsidP="00392CAF">
      <w:pPr>
        <w:pStyle w:val="AlphaLevel4"/>
        <w:spacing w:before="0" w:after="120"/>
        <w:ind w:left="360"/>
      </w:pPr>
    </w:p>
    <w:p w:rsidR="00392CAF" w:rsidRDefault="00392CAF" w:rsidP="00392CAF">
      <w:r>
        <w:br w:type="page"/>
      </w:r>
    </w:p>
    <w:p w:rsidR="00160019" w:rsidRDefault="00160019" w:rsidP="00160019">
      <w:pPr>
        <w:pStyle w:val="Heading4"/>
      </w:pPr>
      <w:bookmarkStart w:id="2040" w:name="_Toc271026809"/>
      <w:bookmarkStart w:id="2041" w:name="_Toc380064106"/>
      <w:bookmarkStart w:id="2042" w:name="_Toc392501119"/>
      <w:bookmarkEnd w:id="2029"/>
      <w:bookmarkEnd w:id="2030"/>
      <w:bookmarkEnd w:id="2031"/>
      <w:bookmarkEnd w:id="2032"/>
      <w:bookmarkEnd w:id="2033"/>
      <w:bookmarkEnd w:id="2034"/>
      <w:bookmarkEnd w:id="2035"/>
      <w:bookmarkEnd w:id="2036"/>
      <w:bookmarkEnd w:id="2037"/>
      <w:bookmarkEnd w:id="2038"/>
      <w:r>
        <w:lastRenderedPageBreak/>
        <w:t>NPA-NXX Deletion by the NPAC</w:t>
      </w:r>
      <w:bookmarkEnd w:id="2040"/>
      <w:bookmarkEnd w:id="2041"/>
      <w:bookmarkEnd w:id="2042"/>
    </w:p>
    <w:p w:rsidR="00BB3643" w:rsidRDefault="00BB3643">
      <w:pPr>
        <w:pStyle w:val="FlowDescription"/>
        <w:ind w:left="0"/>
      </w:pPr>
      <w:r>
        <w:t>In this scenario, NPAC SMS deletes an NPA-NXX for an LNP service provider.</w:t>
      </w:r>
    </w:p>
    <w:p w:rsidR="00392CAF" w:rsidRDefault="00392CAF">
      <w:pPr>
        <w:pStyle w:val="FlowDescription"/>
        <w:ind w:left="0"/>
      </w:pPr>
    </w:p>
    <w:p w:rsidR="002A7D2F" w:rsidRDefault="00F424DB" w:rsidP="00392CAF">
      <w:pPr>
        <w:pStyle w:val="AlphaLevel3"/>
        <w:spacing w:before="0" w:after="120"/>
        <w:ind w:left="0" w:firstLine="0"/>
      </w:pPr>
      <w:r w:rsidRPr="00F424DB">
        <w:rPr>
          <w:noProof/>
        </w:rPr>
        <w:drawing>
          <wp:inline distT="0" distB="0" distL="0" distR="0">
            <wp:extent cx="5943600" cy="477341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NPAC SMS personnel to delete an NPA-NXX for a specified service provider.</w:t>
      </w:r>
    </w:p>
    <w:p w:rsidR="00AC3C5C" w:rsidRDefault="00BB3643" w:rsidP="00392CAF">
      <w:pPr>
        <w:pStyle w:val="AlphaLevel4"/>
        <w:spacing w:before="0" w:after="120"/>
        <w:ind w:left="0" w:firstLine="0"/>
      </w:pPr>
      <w:r>
        <w:t xml:space="preserve">The NPAC SMS sends </w:t>
      </w:r>
      <w:r w:rsidR="00844268">
        <w:t xml:space="preserve">a local </w:t>
      </w:r>
      <w:r>
        <w:t>request to itself in order to delete the local serviceProvNPA-NXX object.</w:t>
      </w:r>
    </w:p>
    <w:p w:rsidR="00BB3643" w:rsidRDefault="00BB3643" w:rsidP="00392CAF">
      <w:pPr>
        <w:pStyle w:val="AlphaLevel4"/>
        <w:spacing w:before="0" w:after="120"/>
        <w:ind w:left="0" w:firstLine="0"/>
      </w:pPr>
      <w:r>
        <w:t>Check the subscriptions database to see if subscriptions exist with this NP</w:t>
      </w:r>
      <w:r>
        <w:rPr>
          <w:caps/>
        </w:rPr>
        <w:t>a</w:t>
      </w:r>
      <w:r>
        <w:t>-NXX that have a status other than “old” or “canceled.”  Also, check if any NPA-NXX-Xs exist with this NPA-NXX.  If so, respond with an error and terminate processing at this point.</w:t>
      </w:r>
    </w:p>
    <w:p w:rsidR="00BB3643" w:rsidRDefault="00BB3643" w:rsidP="00392CAF">
      <w:pPr>
        <w:pStyle w:val="AlphaLevel4"/>
        <w:numPr>
          <w:ilvl w:val="0"/>
          <w:numId w:val="94"/>
        </w:numPr>
        <w:spacing w:before="0" w:after="120"/>
      </w:pPr>
      <w:r>
        <w:t>If the serviceProvNPA-NXX object was deleted, the NPAC SMS sends an M-DELETE request to all Local SMS(s) accepting downloads for the NPA-NXX for the serviceProvNPA-NXX object</w:t>
      </w:r>
      <w:r w:rsidR="00C07F15">
        <w:t xml:space="preserve">.  For the </w:t>
      </w:r>
      <w:r w:rsidR="00F424DB">
        <w:t>XML interface, NXDD – NpaNxxDeleteDownload.</w:t>
      </w:r>
    </w:p>
    <w:p w:rsidR="00BB3643" w:rsidRDefault="00BB3643" w:rsidP="00392CAF">
      <w:pPr>
        <w:pStyle w:val="AlphaLevel4"/>
        <w:numPr>
          <w:ilvl w:val="0"/>
          <w:numId w:val="94"/>
        </w:numPr>
        <w:spacing w:before="0" w:after="120"/>
      </w:pPr>
      <w:r>
        <w:t>The Local SMS(s) responds by sending an M-DELETE response to the NPAC SMS indicating whether the serviceProvNPA-NXX object was deleted successfully</w:t>
      </w:r>
      <w:r w:rsidR="00C07F15">
        <w:t xml:space="preserve">.  For the </w:t>
      </w:r>
      <w:r w:rsidR="00F424DB">
        <w:t>XML interface, DNLR – DownloadReply.</w:t>
      </w:r>
    </w:p>
    <w:p w:rsidR="00BB3643" w:rsidRDefault="00BB3643" w:rsidP="00392CAF">
      <w:pPr>
        <w:pStyle w:val="AlphaLevel4"/>
        <w:numPr>
          <w:ilvl w:val="0"/>
          <w:numId w:val="94"/>
        </w:numPr>
        <w:spacing w:before="0" w:after="120"/>
      </w:pPr>
      <w:r>
        <w:t>If the serviceProvNPA-NXX object was deleted, the NPAC SMS sends an M-DELETE request to all SOA(s) accepting downloads for the NPA-NXX for the serviceProvNPA-NXX object</w:t>
      </w:r>
      <w:r w:rsidR="00C07F15">
        <w:t xml:space="preserve">.  For the </w:t>
      </w:r>
      <w:r w:rsidR="00F424DB">
        <w:t>XML interface, NXDD – NpaNxxDeleteDownload.</w:t>
      </w:r>
    </w:p>
    <w:p w:rsidR="00BB3643" w:rsidRDefault="00BB3643" w:rsidP="00392CAF">
      <w:pPr>
        <w:pStyle w:val="AlphaLevel4"/>
        <w:numPr>
          <w:ilvl w:val="0"/>
          <w:numId w:val="94"/>
        </w:numPr>
        <w:spacing w:before="0" w:after="120"/>
      </w:pPr>
      <w:r>
        <w:lastRenderedPageBreak/>
        <w:t>The SOA(s) responds by sending an M-DELETE response to the NPAC SMS indicating whether the serviceProvNPA-NXX object was deleted successfully</w:t>
      </w:r>
      <w:r w:rsidR="00C07F15">
        <w:t xml:space="preserve">.  For the </w:t>
      </w:r>
      <w:r w:rsidR="00F424DB">
        <w:t>XML interface, DNLR – DownloadReply.</w:t>
      </w:r>
    </w:p>
    <w:p w:rsidR="00BB3643" w:rsidRDefault="00BB3643">
      <w:pPr>
        <w:pStyle w:val="Heading4"/>
      </w:pPr>
      <w:bookmarkStart w:id="2043" w:name="_Toc360606752"/>
      <w:bookmarkStart w:id="2044" w:name="_Toc368488194"/>
      <w:bookmarkStart w:id="2045" w:name="_Toc387211390"/>
      <w:bookmarkStart w:id="2046" w:name="_Toc387214303"/>
      <w:bookmarkStart w:id="2047" w:name="_Toc387214588"/>
      <w:bookmarkStart w:id="2048" w:name="_Toc387655283"/>
      <w:bookmarkStart w:id="2049" w:name="_Toc387722695"/>
      <w:bookmarkStart w:id="2050" w:name="_Toc411837820"/>
      <w:r>
        <w:br w:type="page"/>
      </w:r>
      <w:bookmarkStart w:id="2051" w:name="_Toc483807789"/>
      <w:bookmarkStart w:id="2052" w:name="_Toc16523040"/>
      <w:bookmarkStart w:id="2053" w:name="_Toc271026810"/>
      <w:bookmarkStart w:id="2054" w:name="_Toc380064107"/>
      <w:bookmarkStart w:id="2055" w:name="_Toc392501120"/>
      <w:r>
        <w:lastRenderedPageBreak/>
        <w:t>NPA-NXX Creation by the Local SM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rsidR="00714E23" w:rsidRDefault="00BB3643">
      <w:pPr>
        <w:pStyle w:val="FlowDescription"/>
        <w:ind w:left="0"/>
      </w:pPr>
      <w:r>
        <w:t>In this scenario, the Local SMS creates a new NPA-NXX for its own service provider network data.</w:t>
      </w:r>
      <w:r w:rsidR="00F1660D">
        <w:t xml:space="preserve">  </w:t>
      </w:r>
    </w:p>
    <w:p w:rsidR="00BB3643" w:rsidRDefault="00F1660D">
      <w:pPr>
        <w:pStyle w:val="FlowDescription"/>
        <w:ind w:left="0"/>
      </w:pPr>
      <w:r>
        <w:t>This flow is not available over the XML interface.</w:t>
      </w:r>
      <w:r w:rsidRPr="00F1660D">
        <w:t xml:space="preserve"> </w:t>
      </w:r>
      <w:r>
        <w:t xml:space="preserve"> However, steps 3 through 6 message naming does apply to the XML interface if the NPA-NXX Create Request was initiated via the CMIP interface.  See Flow B.4.1.1 for applicable XML message naming.</w:t>
      </w:r>
    </w:p>
    <w:p w:rsidR="00392CAF" w:rsidRDefault="00392CAF">
      <w:pPr>
        <w:pStyle w:val="FlowDescription"/>
        <w:ind w:left="0"/>
      </w:pPr>
    </w:p>
    <w:p w:rsidR="002A7D2F" w:rsidRDefault="00AB6F1F" w:rsidP="00392CAF">
      <w:pPr>
        <w:pStyle w:val="AlphaLevel3"/>
        <w:spacing w:before="0" w:after="120"/>
        <w:ind w:left="0" w:firstLine="0"/>
      </w:pPr>
      <w:r w:rsidRPr="00AB6F1F">
        <w:rPr>
          <w:noProof/>
        </w:rPr>
        <w:drawing>
          <wp:inline distT="0" distB="0" distL="0" distR="0">
            <wp:extent cx="5943600" cy="494720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947207"/>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Local SMS personnel to create an NPA-NXX available for porting in their own service provider network.</w:t>
      </w:r>
    </w:p>
    <w:p w:rsidR="00BB3643" w:rsidRDefault="00BB3643" w:rsidP="00392CAF">
      <w:pPr>
        <w:pStyle w:val="AlphaLevel4"/>
        <w:numPr>
          <w:ilvl w:val="0"/>
          <w:numId w:val="95"/>
        </w:numPr>
        <w:spacing w:before="0" w:after="120"/>
      </w:pPr>
      <w:r>
        <w:t>The Local SMS sends an M-CREATE request to the NPAC requesting that an NPA-NXX object be created for their own service provider network.</w:t>
      </w:r>
    </w:p>
    <w:p w:rsidR="00BB3643" w:rsidRDefault="00BB3643" w:rsidP="00392CAF">
      <w:pPr>
        <w:pStyle w:val="AlphaLevel4"/>
        <w:spacing w:before="0" w:after="120"/>
        <w:ind w:left="360" w:firstLine="0"/>
      </w:pPr>
      <w:r>
        <w:t xml:space="preserve">The NPAC SMS verifies that the service provider creating the NPA-NXX information is the same as the service provider that owns the network data. </w:t>
      </w:r>
      <w:r w:rsidR="00FE559E">
        <w:t xml:space="preserve"> </w:t>
      </w:r>
      <w:r>
        <w:t>If not, then an M-CREATE accessDenied Error Response is returned.</w:t>
      </w:r>
    </w:p>
    <w:p w:rsidR="00BB3643" w:rsidRDefault="00BB3643" w:rsidP="00392CAF">
      <w:pPr>
        <w:pStyle w:val="AlphaLevel4"/>
        <w:numPr>
          <w:ilvl w:val="0"/>
          <w:numId w:val="95"/>
        </w:numPr>
        <w:spacing w:before="0" w:after="120"/>
      </w:pPr>
      <w:r>
        <w:t>The NPAC SMS responds by sending an M-CREATE response to the Local SMS that initiated the request indicating whether the serviceProvNPA-NXX object was created successfully.</w:t>
      </w:r>
    </w:p>
    <w:p w:rsidR="00BB3643" w:rsidRDefault="00BB3643" w:rsidP="00392CAF">
      <w:pPr>
        <w:pStyle w:val="AlphaLevel4"/>
        <w:numPr>
          <w:ilvl w:val="0"/>
          <w:numId w:val="95"/>
        </w:numPr>
        <w:spacing w:before="0" w:after="120"/>
      </w:pPr>
      <w:r>
        <w:lastRenderedPageBreak/>
        <w:t>If the serviceProvNPA-NXX object was created, the NPAC SMS sends an M-CREATE request to all Local SMS(s) accepting downloads for the NPA-NXX for the serviceProvNPA-NXX object.</w:t>
      </w:r>
    </w:p>
    <w:p w:rsidR="00BB3643" w:rsidRDefault="00BB3643" w:rsidP="00392CAF">
      <w:pPr>
        <w:pStyle w:val="AlphaLevel4"/>
        <w:numPr>
          <w:ilvl w:val="0"/>
          <w:numId w:val="95"/>
        </w:numPr>
        <w:spacing w:before="0" w:after="120"/>
      </w:pPr>
      <w:r>
        <w:t>The Local SMS(s) responds by sending an M-CREATE Response indicating whether the serviceProvNPA-NXX object was created successfully.</w:t>
      </w:r>
    </w:p>
    <w:p w:rsidR="00BB3643" w:rsidRDefault="00BB3643" w:rsidP="00392CAF">
      <w:pPr>
        <w:pStyle w:val="AlphaLevel4"/>
        <w:numPr>
          <w:ilvl w:val="0"/>
          <w:numId w:val="95"/>
        </w:numPr>
        <w:spacing w:before="0" w:after="120"/>
      </w:pPr>
      <w:r>
        <w:t>If the serviceProvNPA-NXX object was created, the NPAC SMS sends an M-CREATE request to all SOA(s) accepting downloads for the NPA-NXX for the serviceProvNPA-NXX object.</w:t>
      </w:r>
    </w:p>
    <w:p w:rsidR="00BB3643" w:rsidRDefault="00BB3643" w:rsidP="00392CAF">
      <w:pPr>
        <w:pStyle w:val="AlphaLevel4"/>
        <w:numPr>
          <w:ilvl w:val="0"/>
          <w:numId w:val="95"/>
        </w:numPr>
        <w:spacing w:before="0" w:after="120"/>
      </w:pPr>
      <w:r>
        <w:t>The SOA(s) responds by sending an M-CREATE Response indicating whether the serviceProvNPA-NXX object was created successfully.</w:t>
      </w:r>
    </w:p>
    <w:p w:rsidR="00BB3643" w:rsidRDefault="00BB3643">
      <w:pPr>
        <w:pStyle w:val="Heading4"/>
      </w:pPr>
      <w:r>
        <w:br w:type="page"/>
      </w:r>
      <w:bookmarkStart w:id="2056" w:name="_Toc368488195"/>
      <w:bookmarkStart w:id="2057" w:name="_Toc387211391"/>
      <w:bookmarkStart w:id="2058" w:name="_Toc387214304"/>
      <w:bookmarkStart w:id="2059" w:name="_Toc387214589"/>
      <w:bookmarkStart w:id="2060" w:name="_Toc387655284"/>
      <w:bookmarkStart w:id="2061" w:name="_Toc387722696"/>
      <w:bookmarkStart w:id="2062" w:name="_Toc398600543"/>
      <w:bookmarkStart w:id="2063" w:name="_Toc483807790"/>
      <w:bookmarkStart w:id="2064" w:name="_Toc16523041"/>
      <w:bookmarkStart w:id="2065" w:name="_Toc271026811"/>
      <w:bookmarkStart w:id="2066" w:name="_Toc380064108"/>
      <w:bookmarkStart w:id="2067" w:name="_Toc360606753"/>
      <w:bookmarkStart w:id="2068" w:name="_Toc392501121"/>
      <w:r>
        <w:lastRenderedPageBreak/>
        <w:t>NPA-NXX Creation by the SOA</w:t>
      </w:r>
      <w:bookmarkEnd w:id="2056"/>
      <w:bookmarkEnd w:id="2057"/>
      <w:bookmarkEnd w:id="2058"/>
      <w:bookmarkEnd w:id="2059"/>
      <w:bookmarkEnd w:id="2060"/>
      <w:bookmarkEnd w:id="2061"/>
      <w:bookmarkEnd w:id="2062"/>
      <w:bookmarkEnd w:id="2063"/>
      <w:bookmarkEnd w:id="2064"/>
      <w:bookmarkEnd w:id="2065"/>
      <w:bookmarkEnd w:id="2066"/>
      <w:bookmarkEnd w:id="2068"/>
    </w:p>
    <w:p w:rsidR="00BB3643" w:rsidRDefault="00BB3643">
      <w:pPr>
        <w:pStyle w:val="FlowDescription"/>
        <w:ind w:left="0"/>
      </w:pPr>
      <w:r>
        <w:t>In this scenario, the SOA creates a new NPA-NXX for its own service provider network data.</w:t>
      </w:r>
    </w:p>
    <w:p w:rsidR="00392CAF" w:rsidRDefault="00392CAF">
      <w:pPr>
        <w:pStyle w:val="FlowDescription"/>
        <w:ind w:left="0"/>
      </w:pPr>
    </w:p>
    <w:p w:rsidR="002A7D2F" w:rsidRDefault="00AB6F1F" w:rsidP="00392CAF">
      <w:pPr>
        <w:pStyle w:val="AlphaLevel3"/>
        <w:spacing w:before="0" w:after="120"/>
        <w:ind w:left="0" w:firstLine="0"/>
      </w:pPr>
      <w:r w:rsidRPr="00AB6F1F">
        <w:rPr>
          <w:noProof/>
        </w:rPr>
        <w:drawing>
          <wp:inline distT="0" distB="0" distL="0" distR="0">
            <wp:extent cx="5943600" cy="5120996"/>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120996"/>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SOA personnel to create an NPA-NXX available for porting in their own service provider network.</w:t>
      </w:r>
    </w:p>
    <w:p w:rsidR="00BB3643" w:rsidRDefault="00BB3643" w:rsidP="00392CAF">
      <w:pPr>
        <w:pStyle w:val="AlphaLevel4"/>
        <w:numPr>
          <w:ilvl w:val="0"/>
          <w:numId w:val="96"/>
        </w:numPr>
        <w:spacing w:before="0" w:after="120"/>
      </w:pPr>
      <w:r>
        <w:t>The SOA sends an M-CREATE request to the NPAC requesting that an NPA-NXX object be created for their own service provider network</w:t>
      </w:r>
      <w:r w:rsidR="00C07F15">
        <w:t xml:space="preserve">.  For the </w:t>
      </w:r>
      <w:r w:rsidR="00AB6F1F">
        <w:t>XML interface, NXCQ – NpaNxxCreateRequest.</w:t>
      </w:r>
    </w:p>
    <w:p w:rsidR="00BB3643" w:rsidRDefault="00BB3643" w:rsidP="00392CAF">
      <w:pPr>
        <w:pStyle w:val="AlphaLevel4"/>
        <w:spacing w:before="0" w:after="120"/>
        <w:ind w:left="360" w:firstLine="0"/>
      </w:pPr>
      <w:r>
        <w:t xml:space="preserve">The NPAC SMS verifies that the service provider creating the NPA-NXX information is the same as the service provider that owns the network data. </w:t>
      </w:r>
      <w:r w:rsidR="00FE559E">
        <w:t xml:space="preserve"> </w:t>
      </w:r>
      <w:r>
        <w:t xml:space="preserve">If not, then an M-CREATE </w:t>
      </w:r>
      <w:r w:rsidR="009368EC">
        <w:t xml:space="preserve">access denied error </w:t>
      </w:r>
      <w:r>
        <w:t>response is returned to the SOA that initiated the request.</w:t>
      </w:r>
    </w:p>
    <w:p w:rsidR="00BB3643" w:rsidRDefault="00BB3643" w:rsidP="00392CAF">
      <w:pPr>
        <w:pStyle w:val="AlphaLevel4"/>
        <w:numPr>
          <w:ilvl w:val="0"/>
          <w:numId w:val="96"/>
        </w:numPr>
        <w:spacing w:before="0" w:after="120"/>
      </w:pPr>
      <w:r>
        <w:t>The NPAC SMS sends an M-CREATE response back to the SOA for the serviceProvNPA-NXX object</w:t>
      </w:r>
      <w:r w:rsidR="00C07F15">
        <w:t xml:space="preserve">.  For the </w:t>
      </w:r>
      <w:r w:rsidR="00AB6F1F">
        <w:t>XML interface, NXCR – NpaNxxCreateReply.</w:t>
      </w:r>
    </w:p>
    <w:p w:rsidR="00BB3643" w:rsidRDefault="00BB3643" w:rsidP="00392CAF">
      <w:pPr>
        <w:pStyle w:val="AlphaLevel4"/>
        <w:numPr>
          <w:ilvl w:val="0"/>
          <w:numId w:val="96"/>
        </w:numPr>
        <w:spacing w:before="0" w:after="120"/>
      </w:pPr>
      <w:r>
        <w:t>If the serviceProvNPA-NXX object was created, the NPAC SMS sends an M-CREATE request to all Local SMS(s) accepting downloads for the NPA-NXX for the serviceProvNPA-NXX object</w:t>
      </w:r>
      <w:r w:rsidR="00C07F15">
        <w:t xml:space="preserve">.  For the </w:t>
      </w:r>
      <w:r w:rsidR="00AB6F1F">
        <w:t>XML interface, NXCD – NpaNxxCreateDownload.</w:t>
      </w:r>
    </w:p>
    <w:p w:rsidR="00BB3643" w:rsidRDefault="00BB3643" w:rsidP="00392CAF">
      <w:pPr>
        <w:pStyle w:val="AlphaLevel4"/>
        <w:numPr>
          <w:ilvl w:val="0"/>
          <w:numId w:val="96"/>
        </w:numPr>
        <w:spacing w:before="0" w:after="120"/>
      </w:pPr>
      <w:r>
        <w:lastRenderedPageBreak/>
        <w:t>The Local SMS(s) responds by sending an M-CREATE response indicating whether the serviceProvNPA-NXX object was created successfully</w:t>
      </w:r>
      <w:r w:rsidR="00C07F15">
        <w:t xml:space="preserve">.  For the </w:t>
      </w:r>
      <w:r w:rsidR="00AB6F1F">
        <w:t>XML interface, DNLR – DownloadReply.</w:t>
      </w:r>
    </w:p>
    <w:p w:rsidR="00BB3643" w:rsidRDefault="00BB3643" w:rsidP="00392CAF">
      <w:pPr>
        <w:pStyle w:val="AlphaLevel4"/>
        <w:numPr>
          <w:ilvl w:val="0"/>
          <w:numId w:val="96"/>
        </w:numPr>
        <w:spacing w:before="0" w:after="120"/>
      </w:pPr>
      <w:r>
        <w:t>If the serviceProvNPA-NXX object was created, the NPAC SMS sends an M-CREATE request to all SOA(s) accepting downloads for the NPA-NXX for the serviceProvNPA-NXX object</w:t>
      </w:r>
      <w:r w:rsidR="00C07F15">
        <w:t xml:space="preserve">.  For the </w:t>
      </w:r>
      <w:r w:rsidR="00AB6F1F">
        <w:t>XML interface, NXCD – NpaNxxCreateDownload.</w:t>
      </w:r>
    </w:p>
    <w:p w:rsidR="00BB3643" w:rsidRDefault="00BB3643" w:rsidP="00392CAF">
      <w:pPr>
        <w:pStyle w:val="AlphaLevel4"/>
        <w:numPr>
          <w:ilvl w:val="0"/>
          <w:numId w:val="96"/>
        </w:numPr>
        <w:spacing w:before="0" w:after="120"/>
      </w:pPr>
      <w:r>
        <w:t>The SOA(s) responds by sending an M-CREATE response indicating whether the serviceProvNPA-NXX object was created successfully</w:t>
      </w:r>
      <w:r w:rsidR="00C07F15">
        <w:t xml:space="preserve">.  For the </w:t>
      </w:r>
      <w:r w:rsidR="00AB6F1F">
        <w:t>XML interface, DNLR – DownloadReply.</w:t>
      </w:r>
    </w:p>
    <w:p w:rsidR="00BB3643" w:rsidRDefault="00BB3643">
      <w:pPr>
        <w:pStyle w:val="Heading4"/>
      </w:pPr>
      <w:r>
        <w:br w:type="page"/>
      </w:r>
      <w:bookmarkStart w:id="2069" w:name="_Toc368488196"/>
      <w:bookmarkStart w:id="2070" w:name="_Toc387211392"/>
      <w:bookmarkStart w:id="2071" w:name="_Toc387214305"/>
      <w:bookmarkStart w:id="2072" w:name="_Toc387214590"/>
      <w:bookmarkStart w:id="2073" w:name="_Toc387655285"/>
      <w:bookmarkStart w:id="2074" w:name="_Toc387722697"/>
      <w:bookmarkStart w:id="2075" w:name="_Toc398600544"/>
      <w:bookmarkStart w:id="2076" w:name="_Toc483807791"/>
      <w:bookmarkStart w:id="2077" w:name="_Toc16523042"/>
      <w:bookmarkStart w:id="2078" w:name="_Toc271026812"/>
      <w:bookmarkStart w:id="2079" w:name="_Toc380064109"/>
      <w:bookmarkStart w:id="2080" w:name="_Toc392501122"/>
      <w:r>
        <w:lastRenderedPageBreak/>
        <w:t>NPA-NXX Deletion by the Local SMS</w:t>
      </w:r>
      <w:bookmarkEnd w:id="2067"/>
      <w:bookmarkEnd w:id="2069"/>
      <w:bookmarkEnd w:id="2070"/>
      <w:bookmarkEnd w:id="2071"/>
      <w:bookmarkEnd w:id="2072"/>
      <w:bookmarkEnd w:id="2073"/>
      <w:bookmarkEnd w:id="2074"/>
      <w:bookmarkEnd w:id="2075"/>
      <w:bookmarkEnd w:id="2076"/>
      <w:bookmarkEnd w:id="2077"/>
      <w:bookmarkEnd w:id="2078"/>
      <w:bookmarkEnd w:id="2079"/>
      <w:bookmarkEnd w:id="2080"/>
    </w:p>
    <w:p w:rsidR="006B14E3" w:rsidRDefault="00BB3643">
      <w:pPr>
        <w:pStyle w:val="FlowDescription"/>
        <w:ind w:left="0"/>
      </w:pPr>
      <w:r>
        <w:t>In this scenario, the Local SMS deletes an NPA-NXX in its own service provider network data.</w:t>
      </w:r>
      <w:r w:rsidR="00F1660D">
        <w:t xml:space="preserve">  </w:t>
      </w:r>
    </w:p>
    <w:p w:rsidR="006B14E3" w:rsidRDefault="00F1660D">
      <w:pPr>
        <w:pStyle w:val="FlowDescription"/>
        <w:ind w:left="0"/>
      </w:pPr>
      <w:r>
        <w:t>This flow is not available over the XML interface.</w:t>
      </w:r>
      <w:r w:rsidRPr="00F1660D">
        <w:t xml:space="preserve"> </w:t>
      </w:r>
      <w:r>
        <w:t xml:space="preserve"> However, steps 3 through 6 message naming does apply to the XML interface if the NPA-NXX Delete Request was initiated via the CMIP interface.  See Flow B.4.1.3 for applicable XML message naming.</w:t>
      </w:r>
    </w:p>
    <w:p w:rsidR="00392CAF" w:rsidRDefault="00392CAF">
      <w:pPr>
        <w:pStyle w:val="FlowDescription"/>
        <w:ind w:hanging="1440"/>
      </w:pPr>
    </w:p>
    <w:p w:rsidR="002A7D2F" w:rsidRDefault="0058217A" w:rsidP="00392CAF">
      <w:pPr>
        <w:pStyle w:val="AlphaLevel3"/>
        <w:spacing w:before="0" w:after="120"/>
        <w:ind w:left="0" w:firstLine="0"/>
      </w:pPr>
      <w:r w:rsidRPr="0058217A">
        <w:rPr>
          <w:noProof/>
        </w:rPr>
        <w:drawing>
          <wp:inline distT="0" distB="0" distL="0" distR="0">
            <wp:extent cx="5943600" cy="486031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860312"/>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2A7D2F" w:rsidP="00392CAF">
      <w:pPr>
        <w:pStyle w:val="AlphaLevel4"/>
        <w:spacing w:before="0" w:after="120"/>
        <w:ind w:left="0" w:firstLine="0"/>
      </w:pPr>
      <w:r>
        <w:t>A</w:t>
      </w:r>
      <w:r w:rsidR="00BB3643">
        <w:t>ction is taken by the Local SMS personnel to delete an NPA-NXX for their own service provider network data.</w:t>
      </w:r>
    </w:p>
    <w:p w:rsidR="00BB3643" w:rsidRDefault="00BB3643" w:rsidP="00392CAF">
      <w:pPr>
        <w:pStyle w:val="AlphaLevel4"/>
        <w:numPr>
          <w:ilvl w:val="0"/>
          <w:numId w:val="97"/>
        </w:numPr>
        <w:spacing w:before="0" w:after="120"/>
      </w:pPr>
      <w:r>
        <w:t>The Local SMS sends an M-DELETE request to the NPAC SMS requesting that an NPA-NXX object be deleted for their own service provider.</w:t>
      </w:r>
    </w:p>
    <w:p w:rsidR="00BB3643" w:rsidRDefault="00BB3643" w:rsidP="00392CAF">
      <w:pPr>
        <w:pStyle w:val="AlphaLevel4"/>
        <w:spacing w:before="0" w:after="120"/>
        <w:ind w:left="0" w:firstLine="0"/>
      </w:pPr>
      <w:r>
        <w:t xml:space="preserve">The NPAC SMS verifies that the service provider that owns the NPAC-NXX information to be deleted is the same as the service provider that owns the network data. </w:t>
      </w:r>
      <w:r w:rsidR="00FE559E">
        <w:t xml:space="preserve"> </w:t>
      </w:r>
      <w:r>
        <w:t>If not, then an M-DELETE accessDenied error response is returned.</w:t>
      </w:r>
    </w:p>
    <w:p w:rsidR="00BB3643" w:rsidRDefault="00BB3643" w:rsidP="00392CAF">
      <w:pPr>
        <w:pStyle w:val="AlphaLevel4"/>
        <w:spacing w:before="0" w:after="120"/>
        <w:ind w:left="0" w:firstLine="0"/>
      </w:pPr>
      <w:r>
        <w:t>Check the subscriptions database to see if subscriptions exist with this NPA-NXX that have a status other than “old” without a Failed SP List or canceled.”  Also, check if any NPA-NXX-Xs or Number Pool Blocks exist with this NPA-NXX.  If so, terminate processing at this point.</w:t>
      </w:r>
    </w:p>
    <w:p w:rsidR="00BB3643" w:rsidRDefault="00BB3643" w:rsidP="00392CAF">
      <w:pPr>
        <w:pStyle w:val="AlphaLevel4"/>
        <w:numPr>
          <w:ilvl w:val="0"/>
          <w:numId w:val="97"/>
        </w:numPr>
        <w:spacing w:before="0" w:after="120"/>
      </w:pPr>
      <w:r>
        <w:lastRenderedPageBreak/>
        <w:t>The NPAC SMS responds by sending an M-DELETE response indicating whether the serviceProvNPA-NXX object was deleted successfully.</w:t>
      </w:r>
    </w:p>
    <w:p w:rsidR="00BB3643" w:rsidRDefault="00BB3643" w:rsidP="00392CAF">
      <w:pPr>
        <w:pStyle w:val="AlphaLevel4"/>
        <w:numPr>
          <w:ilvl w:val="0"/>
          <w:numId w:val="97"/>
        </w:numPr>
        <w:spacing w:before="0" w:after="120"/>
      </w:pPr>
      <w:r>
        <w:t>If the serviceProvNPA-NXX object was deleted, the NPAC SMS sends an M-DELETE request to all Local SMS(s) accepting downloads for the NPA-NXX for the serviceProvNPA-NXX object.</w:t>
      </w:r>
    </w:p>
    <w:p w:rsidR="00BB3643" w:rsidRDefault="00BB3643" w:rsidP="00392CAF">
      <w:pPr>
        <w:pStyle w:val="AlphaLevel4"/>
        <w:numPr>
          <w:ilvl w:val="0"/>
          <w:numId w:val="97"/>
        </w:numPr>
        <w:spacing w:before="0" w:after="120"/>
      </w:pPr>
      <w:r>
        <w:t>The Local SMS(s) responds by sending an M-DELETE response indicating whether the serviceProvNPA-NXX object was deleted successfully.</w:t>
      </w:r>
    </w:p>
    <w:p w:rsidR="00BB3643" w:rsidRDefault="00BB3643" w:rsidP="00392CAF">
      <w:pPr>
        <w:pStyle w:val="AlphaLevel4"/>
        <w:numPr>
          <w:ilvl w:val="0"/>
          <w:numId w:val="97"/>
        </w:numPr>
        <w:spacing w:before="0" w:after="120"/>
      </w:pPr>
      <w:r>
        <w:t>If the serviceProvNPA-NXX object was deleted, the NPAC SMS sends an M-DELETE request to all SOA(s) accepting downloads for the NPA-NXX for the serviceProvNPA-NXX object.</w:t>
      </w:r>
    </w:p>
    <w:p w:rsidR="00BB3643" w:rsidRDefault="00BB3643" w:rsidP="00392CAF">
      <w:pPr>
        <w:pStyle w:val="AlphaLevel4"/>
        <w:numPr>
          <w:ilvl w:val="0"/>
          <w:numId w:val="97"/>
        </w:numPr>
        <w:spacing w:before="0" w:after="120"/>
      </w:pPr>
      <w:r>
        <w:t>The SOA(s) responds by sending an M-DELETE response indicating whether the serviceProvNPA-NXX object was deleted successfully.</w:t>
      </w:r>
    </w:p>
    <w:p w:rsidR="00BB3643" w:rsidRDefault="00BB3643">
      <w:pPr>
        <w:pStyle w:val="Heading4"/>
      </w:pPr>
      <w:r>
        <w:br w:type="page"/>
      </w:r>
      <w:bookmarkStart w:id="2081" w:name="_Toc483807792"/>
      <w:bookmarkStart w:id="2082" w:name="_Toc16523043"/>
      <w:bookmarkStart w:id="2083" w:name="_Toc271026813"/>
      <w:bookmarkStart w:id="2084" w:name="_Toc380064110"/>
      <w:bookmarkStart w:id="2085" w:name="_Toc392501123"/>
      <w:r>
        <w:lastRenderedPageBreak/>
        <w:t>NPA-NXX Deletion by SOA</w:t>
      </w:r>
      <w:bookmarkEnd w:id="2081"/>
      <w:bookmarkEnd w:id="2082"/>
      <w:bookmarkEnd w:id="2083"/>
      <w:bookmarkEnd w:id="2084"/>
      <w:bookmarkEnd w:id="2085"/>
    </w:p>
    <w:p w:rsidR="00BB3643" w:rsidRDefault="00BB3643">
      <w:pPr>
        <w:pStyle w:val="FlowDescription"/>
        <w:ind w:left="0"/>
      </w:pPr>
      <w:r>
        <w:t>In this scenario, the SOA deletes a new NPA-NXX for its own service provider network data.</w:t>
      </w:r>
    </w:p>
    <w:p w:rsidR="00392CAF" w:rsidRDefault="00392CAF">
      <w:pPr>
        <w:pStyle w:val="FlowDescription"/>
        <w:ind w:left="0"/>
      </w:pPr>
    </w:p>
    <w:p w:rsidR="002A7D2F" w:rsidRDefault="0058217A" w:rsidP="00392CAF">
      <w:pPr>
        <w:pStyle w:val="AlphaLevel3"/>
        <w:spacing w:before="0" w:after="120"/>
        <w:ind w:left="0" w:firstLine="0"/>
      </w:pPr>
      <w:r w:rsidRPr="0058217A">
        <w:rPr>
          <w:noProof/>
        </w:rPr>
        <w:drawing>
          <wp:inline distT="0" distB="0" distL="0" distR="0">
            <wp:extent cx="5943600" cy="503410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034102"/>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SOA personnel to delete an NPA-NXX for their own service provider network data.</w:t>
      </w:r>
    </w:p>
    <w:p w:rsidR="00BB3643" w:rsidRDefault="00BB3643" w:rsidP="00392CAF">
      <w:pPr>
        <w:pStyle w:val="AlphaLevel4"/>
        <w:numPr>
          <w:ilvl w:val="0"/>
          <w:numId w:val="98"/>
        </w:numPr>
        <w:spacing w:before="0" w:after="120"/>
      </w:pPr>
      <w:r>
        <w:t>The SOA sends an M-DELETE request to the NPAC SMS requesting that an NPA-NXX object be deleted for their own service provider</w:t>
      </w:r>
      <w:r w:rsidR="00C07F15">
        <w:t xml:space="preserve">.  For the </w:t>
      </w:r>
      <w:r w:rsidR="0058217A">
        <w:t>XML interface, NXDQ – NpaNxxDeleteRequest.</w:t>
      </w:r>
    </w:p>
    <w:p w:rsidR="00BB3643" w:rsidRDefault="00BB3643" w:rsidP="00392CAF">
      <w:pPr>
        <w:pStyle w:val="AlphaLevel4"/>
        <w:spacing w:before="0" w:after="120"/>
        <w:ind w:left="0" w:firstLine="0"/>
      </w:pPr>
      <w:r>
        <w:t xml:space="preserve">The NPAC SMS verifies that the service provider that owns the NPA-NXX information to be deleted is the same as the service provider that owns the network data. </w:t>
      </w:r>
      <w:r w:rsidR="00FE559E">
        <w:t xml:space="preserve"> </w:t>
      </w:r>
      <w:r>
        <w:t>If not, then an M-DELETE accessDenied Error Response is returned.</w:t>
      </w:r>
    </w:p>
    <w:p w:rsidR="00BB3643" w:rsidRDefault="00BB3643" w:rsidP="00392CAF">
      <w:pPr>
        <w:pStyle w:val="AlphaLevel4"/>
        <w:spacing w:before="0" w:after="120"/>
        <w:ind w:left="0" w:firstLine="0"/>
      </w:pPr>
      <w:r>
        <w:t>Check the subscriptions database to see if subscriptions exist with this NPA-NXX that have a status other than “old” or “canceled.”  Also, check if any NPA-NXX-Xs or Number Pool Blocks exist with this NPA-NXX.  If so, terminate processing at this point.</w:t>
      </w:r>
    </w:p>
    <w:p w:rsidR="00BB3643" w:rsidRDefault="00BB3643" w:rsidP="00392CAF">
      <w:pPr>
        <w:pStyle w:val="AlphaLevel4"/>
        <w:numPr>
          <w:ilvl w:val="0"/>
          <w:numId w:val="98"/>
        </w:numPr>
        <w:spacing w:before="0" w:after="120"/>
      </w:pPr>
      <w:r>
        <w:t>The NPAC SMS responds by sending an M-DELETE response indicating whether the serviceProvNPA-NXX object was deleted successfully</w:t>
      </w:r>
      <w:r w:rsidR="00C07F15">
        <w:t xml:space="preserve">.  For the </w:t>
      </w:r>
      <w:r w:rsidR="0058217A">
        <w:t>XML interface, NXDR – NpaNxxDeleteReply.</w:t>
      </w:r>
    </w:p>
    <w:p w:rsidR="00BB3643" w:rsidRDefault="00BB3643" w:rsidP="00392CAF">
      <w:pPr>
        <w:pStyle w:val="AlphaLevel4"/>
        <w:numPr>
          <w:ilvl w:val="0"/>
          <w:numId w:val="98"/>
        </w:numPr>
        <w:spacing w:before="0" w:after="120"/>
      </w:pPr>
      <w:r>
        <w:lastRenderedPageBreak/>
        <w:t>If the serviceProvNPA-NXX object was deleted, the NPAC SMS sends an M-DELETE request to all Local SMS(s) accepting downloads for the NPA-NXX for the serviceProvNPA-NXX object</w:t>
      </w:r>
      <w:r w:rsidR="00C07F15">
        <w:t xml:space="preserve">.  For the </w:t>
      </w:r>
      <w:r w:rsidR="0058217A">
        <w:t>XML interface, NXDD – NpaNxxDeleteDownload.</w:t>
      </w:r>
    </w:p>
    <w:p w:rsidR="00BB3643" w:rsidRDefault="00BB3643" w:rsidP="00392CAF">
      <w:pPr>
        <w:pStyle w:val="AlphaLevel4"/>
        <w:numPr>
          <w:ilvl w:val="0"/>
          <w:numId w:val="98"/>
        </w:numPr>
        <w:spacing w:before="0" w:after="120"/>
      </w:pPr>
      <w:r>
        <w:t>The Local SMS(s) respond by sending an M-DELETE response indicating whether the serviceProvNPA-NXX object was deleted successfully</w:t>
      </w:r>
      <w:r w:rsidR="00C07F15">
        <w:t xml:space="preserve">.  For the </w:t>
      </w:r>
      <w:r w:rsidR="0058217A">
        <w:t>XML interface, DNLR – DownloadReply.</w:t>
      </w:r>
    </w:p>
    <w:p w:rsidR="00BB3643" w:rsidRDefault="00BB3643" w:rsidP="00392CAF">
      <w:pPr>
        <w:pStyle w:val="AlphaLevel4"/>
        <w:numPr>
          <w:ilvl w:val="0"/>
          <w:numId w:val="98"/>
        </w:numPr>
        <w:spacing w:before="0" w:after="120"/>
      </w:pPr>
      <w:r>
        <w:t>If the serviceProvNPA-NXX object was deleted, the NPAC SMS sends an M-DELETE request to all SOA(s) accepting downloads for the NPA-NXX for the serviceProvNPA-NXX object</w:t>
      </w:r>
      <w:r w:rsidR="00C07F15">
        <w:t xml:space="preserve">.  For the </w:t>
      </w:r>
      <w:r w:rsidR="0058217A">
        <w:t>XML interface, NXDD – NpaNxxDeleteDownload.</w:t>
      </w:r>
    </w:p>
    <w:p w:rsidR="00BB3643" w:rsidRDefault="00BB3643" w:rsidP="00392CAF">
      <w:pPr>
        <w:pStyle w:val="AlphaLevel4"/>
        <w:numPr>
          <w:ilvl w:val="0"/>
          <w:numId w:val="98"/>
        </w:numPr>
        <w:spacing w:before="0" w:after="120"/>
      </w:pPr>
      <w:r>
        <w:t>The SOA(s) respond by sending an M-DELETE response indicating whether the serviceProvNPA-NXX object was deleted successfully</w:t>
      </w:r>
      <w:r w:rsidR="00C07F15">
        <w:t xml:space="preserve">.  For the </w:t>
      </w:r>
      <w:r w:rsidR="0058217A">
        <w:t>XML interface, DNLR – DownloadReply.</w:t>
      </w:r>
    </w:p>
    <w:p w:rsidR="00BB3643" w:rsidRDefault="00BB3643">
      <w:pPr>
        <w:pStyle w:val="AlphaLevel4"/>
        <w:ind w:left="2880" w:firstLine="0"/>
      </w:pPr>
    </w:p>
    <w:p w:rsidR="00BB3643" w:rsidRDefault="00BB3643">
      <w:pPr>
        <w:pStyle w:val="Heading4"/>
      </w:pPr>
      <w:r>
        <w:br w:type="page"/>
      </w:r>
      <w:bookmarkStart w:id="2086" w:name="_Toc368488198"/>
      <w:bookmarkStart w:id="2087" w:name="_Toc387211394"/>
      <w:bookmarkStart w:id="2088" w:name="_Toc387214307"/>
      <w:bookmarkStart w:id="2089" w:name="_Toc387214592"/>
      <w:bookmarkStart w:id="2090" w:name="_Toc387655287"/>
      <w:bookmarkStart w:id="2091" w:name="_Toc387722699"/>
      <w:bookmarkStart w:id="2092" w:name="_Toc411837824"/>
      <w:bookmarkStart w:id="2093" w:name="_Toc483807793"/>
      <w:bookmarkStart w:id="2094" w:name="_Toc16523044"/>
      <w:bookmarkStart w:id="2095" w:name="_Toc271026814"/>
      <w:bookmarkStart w:id="2096" w:name="_Toc380064111"/>
      <w:bookmarkStart w:id="2097" w:name="_Toc392501124"/>
      <w:r>
        <w:lastRenderedPageBreak/>
        <w:t>NPA-NXX Query by the Local SMS</w:t>
      </w:r>
      <w:bookmarkEnd w:id="2086"/>
      <w:bookmarkEnd w:id="2087"/>
      <w:bookmarkEnd w:id="2088"/>
      <w:bookmarkEnd w:id="2089"/>
      <w:bookmarkEnd w:id="2090"/>
      <w:bookmarkEnd w:id="2091"/>
      <w:bookmarkEnd w:id="2092"/>
      <w:bookmarkEnd w:id="2093"/>
      <w:bookmarkEnd w:id="2094"/>
      <w:bookmarkEnd w:id="2095"/>
      <w:bookmarkEnd w:id="2096"/>
      <w:bookmarkEnd w:id="2097"/>
    </w:p>
    <w:p w:rsidR="00BB3643" w:rsidRDefault="00BB3643">
      <w:pPr>
        <w:pStyle w:val="FlowDescription"/>
        <w:ind w:hanging="1440"/>
      </w:pPr>
      <w:r>
        <w:t>In this scenario, the Local SMS queries for NPA-NXX data.</w:t>
      </w:r>
    </w:p>
    <w:p w:rsidR="00392CAF" w:rsidRDefault="00392CAF">
      <w:pPr>
        <w:pStyle w:val="FlowDescription"/>
        <w:ind w:hanging="1440"/>
      </w:pPr>
    </w:p>
    <w:p w:rsidR="002A7D2F" w:rsidRDefault="00D74026" w:rsidP="00392CAF">
      <w:pPr>
        <w:pStyle w:val="AlphaLevel3"/>
        <w:spacing w:before="0" w:after="120"/>
        <w:ind w:left="0" w:firstLine="0"/>
      </w:pPr>
      <w:r w:rsidRPr="00D74026">
        <w:rPr>
          <w:noProof/>
        </w:rPr>
        <w:drawing>
          <wp:inline distT="0" distB="0" distL="0" distR="0">
            <wp:extent cx="5943600" cy="23403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40365"/>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Local SMS personnel to query for a serviceProvNPA-NXX.</w:t>
      </w:r>
    </w:p>
    <w:p w:rsidR="00BB3643" w:rsidRDefault="00BB3643" w:rsidP="00392CAF">
      <w:pPr>
        <w:pStyle w:val="AlphaLevel4"/>
        <w:numPr>
          <w:ilvl w:val="0"/>
          <w:numId w:val="99"/>
        </w:numPr>
        <w:spacing w:before="0" w:after="120"/>
      </w:pPr>
      <w:r>
        <w:t>The Local SMS sends an M-GET request to the NPAC SMS for the serviceProvNPA-NXX object</w:t>
      </w:r>
      <w:r w:rsidR="00C07F15">
        <w:t xml:space="preserve">.  For the </w:t>
      </w:r>
      <w:r w:rsidR="00D74026">
        <w:t>XML interface, NXQQ – NpaNxxQueryRequest.</w:t>
      </w:r>
    </w:p>
    <w:p w:rsidR="00BB3643" w:rsidRDefault="00BB3643" w:rsidP="00392CAF">
      <w:pPr>
        <w:pStyle w:val="AlphaLevel4"/>
        <w:numPr>
          <w:ilvl w:val="0"/>
          <w:numId w:val="99"/>
        </w:numPr>
        <w:spacing w:before="0" w:after="120"/>
      </w:pPr>
      <w:r>
        <w:t>The NPAC SMS responds by sending an M-GET response containing the NPA-NXX data back to the Local SMS</w:t>
      </w:r>
      <w:r w:rsidR="00C07F15">
        <w:t xml:space="preserve">.  For the </w:t>
      </w:r>
      <w:r w:rsidR="00D74026">
        <w:t>XML interface, NXQR – NpaNxxQueryReply.</w:t>
      </w:r>
    </w:p>
    <w:p w:rsidR="00BB3643" w:rsidRDefault="00BB3643">
      <w:pPr>
        <w:pStyle w:val="Heading4"/>
      </w:pPr>
      <w:r>
        <w:br w:type="page"/>
      </w:r>
      <w:bookmarkStart w:id="2098" w:name="_Toc368488199"/>
      <w:bookmarkStart w:id="2099" w:name="_Toc387211395"/>
      <w:bookmarkStart w:id="2100" w:name="_Toc387214308"/>
      <w:bookmarkStart w:id="2101" w:name="_Toc387214593"/>
      <w:bookmarkStart w:id="2102" w:name="_Toc387655288"/>
      <w:bookmarkStart w:id="2103" w:name="_Toc387722700"/>
      <w:bookmarkStart w:id="2104" w:name="_Toc411837825"/>
      <w:bookmarkStart w:id="2105" w:name="_Toc483807794"/>
      <w:bookmarkStart w:id="2106" w:name="_Toc16523045"/>
      <w:bookmarkStart w:id="2107" w:name="_Toc271026815"/>
      <w:bookmarkStart w:id="2108" w:name="_Toc380064112"/>
      <w:bookmarkStart w:id="2109" w:name="_Toc360606756"/>
      <w:bookmarkStart w:id="2110" w:name="_Toc392501125"/>
      <w:r>
        <w:lastRenderedPageBreak/>
        <w:t>NPA-NXX Query by the SOA</w:t>
      </w:r>
      <w:bookmarkEnd w:id="2098"/>
      <w:bookmarkEnd w:id="2099"/>
      <w:bookmarkEnd w:id="2100"/>
      <w:bookmarkEnd w:id="2101"/>
      <w:bookmarkEnd w:id="2102"/>
      <w:bookmarkEnd w:id="2103"/>
      <w:bookmarkEnd w:id="2104"/>
      <w:bookmarkEnd w:id="2105"/>
      <w:bookmarkEnd w:id="2106"/>
      <w:bookmarkEnd w:id="2107"/>
      <w:bookmarkEnd w:id="2108"/>
      <w:bookmarkEnd w:id="2110"/>
    </w:p>
    <w:p w:rsidR="00BB3643" w:rsidRDefault="00BB3643">
      <w:pPr>
        <w:pStyle w:val="FlowDescription"/>
        <w:ind w:hanging="1440"/>
      </w:pPr>
      <w:r>
        <w:t>In this scenario, the SOA queries for NPA-NXX updates.</w:t>
      </w:r>
    </w:p>
    <w:p w:rsidR="00392CAF" w:rsidRDefault="00392CAF">
      <w:pPr>
        <w:pStyle w:val="FlowDescription"/>
        <w:ind w:hanging="1440"/>
      </w:pPr>
    </w:p>
    <w:p w:rsidR="002A7D2F" w:rsidRDefault="00D74026" w:rsidP="00392CAF">
      <w:pPr>
        <w:pStyle w:val="AlphaLevel3"/>
        <w:spacing w:before="0" w:after="120"/>
        <w:ind w:left="0" w:firstLine="0"/>
      </w:pPr>
      <w:r w:rsidRPr="00D74026">
        <w:rPr>
          <w:noProof/>
        </w:rPr>
        <w:drawing>
          <wp:inline distT="0" distB="0" distL="0" distR="0">
            <wp:extent cx="5943600" cy="199278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2786"/>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SOA personnel to query for a serviceProvNPA-NXX.</w:t>
      </w:r>
    </w:p>
    <w:p w:rsidR="00BB3643" w:rsidRDefault="00BB3643" w:rsidP="00392CAF">
      <w:pPr>
        <w:pStyle w:val="AlphaLevel4"/>
        <w:numPr>
          <w:ilvl w:val="0"/>
          <w:numId w:val="100"/>
        </w:numPr>
        <w:spacing w:before="0" w:after="120"/>
      </w:pPr>
      <w:r>
        <w:t>The SOA sends an M-GET request to the NPAC SMS for the serviceProvNPA-NXX object</w:t>
      </w:r>
      <w:r w:rsidR="00C07F15">
        <w:t xml:space="preserve">.  For the </w:t>
      </w:r>
      <w:r w:rsidR="00D74026">
        <w:t>XML interface, NXQQ – NpaNxxQueryRequest.</w:t>
      </w:r>
    </w:p>
    <w:p w:rsidR="00BB3643" w:rsidRDefault="00BB3643" w:rsidP="00392CAF">
      <w:pPr>
        <w:pStyle w:val="AlphaLevel4"/>
        <w:numPr>
          <w:ilvl w:val="0"/>
          <w:numId w:val="100"/>
        </w:numPr>
        <w:spacing w:before="0" w:after="120"/>
      </w:pPr>
      <w:r>
        <w:t>The NPAC SMS responds by sending an M-GET response containing the NPA-NXX data back to the SOA</w:t>
      </w:r>
      <w:r w:rsidR="00C07F15">
        <w:t xml:space="preserve">.  For the </w:t>
      </w:r>
      <w:r w:rsidR="00D74026">
        <w:t>XML interface, NXQR – NpaNxxQueryReply.</w:t>
      </w:r>
    </w:p>
    <w:p w:rsidR="00BB3643" w:rsidRDefault="00BB3643">
      <w:pPr>
        <w:pStyle w:val="Heading3"/>
      </w:pPr>
      <w:r>
        <w:br w:type="page"/>
      </w:r>
      <w:bookmarkStart w:id="2111" w:name="_Toc367590633"/>
      <w:bookmarkStart w:id="2112" w:name="_Toc368488200"/>
      <w:bookmarkStart w:id="2113" w:name="_Toc387211396"/>
      <w:bookmarkStart w:id="2114" w:name="_Toc387214309"/>
      <w:bookmarkStart w:id="2115" w:name="_Toc387214594"/>
      <w:bookmarkStart w:id="2116" w:name="_Toc387655289"/>
      <w:bookmarkStart w:id="2117" w:name="_Toc387722701"/>
      <w:bookmarkStart w:id="2118" w:name="_Toc411837826"/>
      <w:bookmarkStart w:id="2119" w:name="_Toc438528824"/>
      <w:bookmarkStart w:id="2120" w:name="_Toc472995393"/>
      <w:bookmarkStart w:id="2121" w:name="_Toc483807795"/>
      <w:bookmarkStart w:id="2122" w:name="_Toc16523046"/>
      <w:bookmarkStart w:id="2123" w:name="_Toc271026816"/>
      <w:bookmarkStart w:id="2124" w:name="_Toc380064113"/>
      <w:bookmarkStart w:id="2125" w:name="_Toc392501126"/>
      <w:r>
        <w:lastRenderedPageBreak/>
        <w:t>LRN Scenarios</w:t>
      </w:r>
      <w:bookmarkEnd w:id="2109"/>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rsidR="00BB3643" w:rsidRDefault="00BB3643">
      <w:pPr>
        <w:pStyle w:val="Heading4"/>
      </w:pPr>
      <w:bookmarkStart w:id="2126" w:name="_Toc483807796"/>
      <w:bookmarkStart w:id="2127" w:name="_Toc16523047"/>
      <w:bookmarkStart w:id="2128" w:name="_Toc271026817"/>
      <w:bookmarkStart w:id="2129" w:name="_Toc380064114"/>
      <w:bookmarkStart w:id="2130" w:name="_Toc392501127"/>
      <w:r>
        <w:t>LRN Creation by the NPAC</w:t>
      </w:r>
      <w:bookmarkEnd w:id="2126"/>
      <w:bookmarkEnd w:id="2127"/>
      <w:bookmarkEnd w:id="2128"/>
      <w:bookmarkEnd w:id="2129"/>
      <w:bookmarkEnd w:id="2130"/>
    </w:p>
    <w:p w:rsidR="00BB3643" w:rsidRDefault="00BB3643">
      <w:pPr>
        <w:pStyle w:val="FlowDescription"/>
        <w:ind w:left="0"/>
      </w:pPr>
      <w:r>
        <w:t>In this scenario, the NPAC SMS creates an LRN.</w:t>
      </w:r>
    </w:p>
    <w:p w:rsidR="00392CAF" w:rsidRDefault="00392CAF">
      <w:pPr>
        <w:pStyle w:val="FlowDescription"/>
        <w:ind w:left="0"/>
      </w:pPr>
    </w:p>
    <w:p w:rsidR="002A7D2F" w:rsidRDefault="00364784" w:rsidP="00392CAF">
      <w:pPr>
        <w:pStyle w:val="AlphaLevel3"/>
        <w:spacing w:before="0" w:after="120"/>
        <w:ind w:left="0" w:firstLine="0"/>
      </w:pPr>
      <w:r w:rsidRPr="00364784">
        <w:rPr>
          <w:noProof/>
        </w:rPr>
        <w:drawing>
          <wp:inline distT="0" distB="0" distL="0" distR="0">
            <wp:extent cx="5943600" cy="442583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25839"/>
                    </a:xfrm>
                    <a:prstGeom prst="rect">
                      <a:avLst/>
                    </a:prstGeom>
                    <a:noFill/>
                    <a:ln>
                      <a:noFill/>
                    </a:ln>
                  </pic:spPr>
                </pic:pic>
              </a:graphicData>
            </a:graphic>
          </wp:inline>
        </w:drawing>
      </w:r>
    </w:p>
    <w:p w:rsidR="002A7D2F" w:rsidRDefault="002A7D2F" w:rsidP="00392CAF">
      <w:pPr>
        <w:pStyle w:val="AlphaLevel3"/>
        <w:spacing w:before="0" w:after="120"/>
        <w:ind w:left="0" w:firstLine="0"/>
      </w:pPr>
    </w:p>
    <w:p w:rsidR="00BB3643" w:rsidRDefault="00BB3643" w:rsidP="00392CAF">
      <w:pPr>
        <w:pStyle w:val="AlphaLevel4"/>
        <w:spacing w:before="0" w:after="120"/>
        <w:ind w:left="0" w:firstLine="0"/>
      </w:pPr>
      <w:r>
        <w:t>Action is taken by the NPAC personnel to create an LRN for an existing service provider.</w:t>
      </w:r>
    </w:p>
    <w:p w:rsidR="00AC3C5C" w:rsidRDefault="00BB3643" w:rsidP="00392CAF">
      <w:pPr>
        <w:pStyle w:val="AlphaLevel4"/>
        <w:spacing w:before="0" w:after="120"/>
        <w:ind w:left="0" w:firstLine="0"/>
      </w:pPr>
      <w:r>
        <w:t xml:space="preserve">The NPAC SMS sends </w:t>
      </w:r>
      <w:r w:rsidR="0077223F">
        <w:t xml:space="preserve">a local </w:t>
      </w:r>
      <w:r>
        <w:t>request to itself in order to create a local serviceProvLRN object.</w:t>
      </w:r>
    </w:p>
    <w:p w:rsidR="00BB3643" w:rsidRDefault="00BB3643" w:rsidP="00392CAF">
      <w:pPr>
        <w:pStyle w:val="AlphaLevel4"/>
        <w:numPr>
          <w:ilvl w:val="0"/>
          <w:numId w:val="101"/>
        </w:numPr>
        <w:spacing w:before="0" w:after="120"/>
      </w:pPr>
      <w:r>
        <w:t>If the serviceProvLRN object was created, the NPAC SMS sends an M-CREATE request to all Local SMS(s) for the serviceProvLRN object</w:t>
      </w:r>
      <w:r w:rsidR="00C07F15">
        <w:t xml:space="preserve">.  For the </w:t>
      </w:r>
      <w:r w:rsidR="00364784">
        <w:t>XML interface, LRCD – LrnCreateDownload.</w:t>
      </w:r>
    </w:p>
    <w:p w:rsidR="00BB3643" w:rsidRDefault="00BB3643" w:rsidP="00392CAF">
      <w:pPr>
        <w:pStyle w:val="AlphaLevel4"/>
        <w:numPr>
          <w:ilvl w:val="0"/>
          <w:numId w:val="101"/>
        </w:numPr>
        <w:spacing w:before="0" w:after="120"/>
      </w:pPr>
      <w:r>
        <w:t>The Local SMS(s) responds by sending an M-CREATE response indicating whether the serviceProvLRN object was created successfully</w:t>
      </w:r>
      <w:r w:rsidR="00C07F15">
        <w:t xml:space="preserve">.  For the </w:t>
      </w:r>
      <w:r w:rsidR="00364784">
        <w:t>XML interface, DNLR – DownloadReply.</w:t>
      </w:r>
    </w:p>
    <w:p w:rsidR="00BB3643" w:rsidRDefault="00BB3643" w:rsidP="00392CAF">
      <w:pPr>
        <w:pStyle w:val="AlphaLevel4"/>
        <w:numPr>
          <w:ilvl w:val="0"/>
          <w:numId w:val="101"/>
        </w:numPr>
        <w:spacing w:before="0" w:after="120"/>
      </w:pPr>
      <w:r>
        <w:t>If the serviceProvLRN object was created, the NPAC SMS sends an M-CREATE request to all SOA(s) for the serviceProvLRN object</w:t>
      </w:r>
      <w:r w:rsidR="00C07F15">
        <w:t xml:space="preserve">.  For the </w:t>
      </w:r>
      <w:r w:rsidR="00364784">
        <w:t>XML interface, LRCD – LrnCreateDownload.</w:t>
      </w:r>
    </w:p>
    <w:p w:rsidR="00BB3643" w:rsidRDefault="00BB3643" w:rsidP="00392CAF">
      <w:pPr>
        <w:pStyle w:val="AlphaLevel4"/>
        <w:numPr>
          <w:ilvl w:val="0"/>
          <w:numId w:val="101"/>
        </w:numPr>
        <w:spacing w:before="0" w:after="120"/>
      </w:pPr>
      <w:r>
        <w:t>The SOA(s) responds by sending an M-CREATE response indicating whether the serviceProvLRN object was created successfully</w:t>
      </w:r>
      <w:r w:rsidR="00C07F15">
        <w:t xml:space="preserve">.  For the </w:t>
      </w:r>
      <w:r w:rsidR="00364784">
        <w:t>XML interface, DNLR – DownloadReply.</w:t>
      </w:r>
    </w:p>
    <w:p w:rsidR="00BB3643" w:rsidRDefault="00BB3643">
      <w:pPr>
        <w:pStyle w:val="Heading4"/>
      </w:pPr>
      <w:r>
        <w:br w:type="page"/>
      </w:r>
      <w:bookmarkStart w:id="2131" w:name="_Toc368488202"/>
      <w:bookmarkStart w:id="2132" w:name="_Toc387211398"/>
      <w:bookmarkStart w:id="2133" w:name="_Toc387214311"/>
      <w:bookmarkStart w:id="2134" w:name="_Toc387214596"/>
      <w:bookmarkStart w:id="2135" w:name="_Toc387655291"/>
      <w:bookmarkStart w:id="2136" w:name="_Toc387722703"/>
      <w:bookmarkStart w:id="2137" w:name="_Toc398600550"/>
      <w:bookmarkStart w:id="2138" w:name="_Toc483807797"/>
      <w:bookmarkStart w:id="2139" w:name="_Toc16523048"/>
      <w:bookmarkStart w:id="2140" w:name="_Toc271026818"/>
      <w:bookmarkStart w:id="2141" w:name="_Toc380064115"/>
      <w:bookmarkStart w:id="2142" w:name="_Toc392501128"/>
      <w:r>
        <w:lastRenderedPageBreak/>
        <w:t>LRN Creation by the SOA</w:t>
      </w:r>
      <w:bookmarkEnd w:id="2131"/>
      <w:bookmarkEnd w:id="2132"/>
      <w:bookmarkEnd w:id="2133"/>
      <w:bookmarkEnd w:id="2134"/>
      <w:bookmarkEnd w:id="2135"/>
      <w:bookmarkEnd w:id="2136"/>
      <w:bookmarkEnd w:id="2137"/>
      <w:bookmarkEnd w:id="2138"/>
      <w:bookmarkEnd w:id="2139"/>
      <w:bookmarkEnd w:id="2140"/>
      <w:bookmarkEnd w:id="2141"/>
      <w:bookmarkEnd w:id="2142"/>
    </w:p>
    <w:p w:rsidR="00BB3643" w:rsidRDefault="00BB3643">
      <w:pPr>
        <w:pStyle w:val="FlowDescription"/>
        <w:ind w:hanging="1440"/>
      </w:pPr>
      <w:r>
        <w:t>In this scenario, the SOA creates an LRN for its own service provider network data.</w:t>
      </w:r>
    </w:p>
    <w:p w:rsidR="00900100" w:rsidRDefault="00900100">
      <w:pPr>
        <w:pStyle w:val="FlowDescription"/>
        <w:ind w:hanging="1440"/>
      </w:pPr>
    </w:p>
    <w:p w:rsidR="002A7D2F" w:rsidRDefault="009D4FAE" w:rsidP="00900100">
      <w:pPr>
        <w:pStyle w:val="AlphaLevel3"/>
        <w:spacing w:before="0" w:after="120"/>
        <w:ind w:left="0" w:firstLine="0"/>
      </w:pPr>
      <w:r w:rsidRPr="009D4FAE">
        <w:rPr>
          <w:noProof/>
        </w:rPr>
        <w:drawing>
          <wp:inline distT="0" distB="0" distL="0" distR="0">
            <wp:extent cx="5943600" cy="477341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SOA personnel to create an LRN for their own network data.</w:t>
      </w:r>
    </w:p>
    <w:p w:rsidR="00BB3643" w:rsidRDefault="00BB3643" w:rsidP="00900100">
      <w:pPr>
        <w:pStyle w:val="AlphaLevel4"/>
        <w:numPr>
          <w:ilvl w:val="0"/>
          <w:numId w:val="102"/>
        </w:numPr>
        <w:spacing w:before="0" w:after="120"/>
      </w:pPr>
      <w:r>
        <w:t>The SOA sends an M-CREATE request to the NPAC SMS requesting that an LRN object be created for their own network data</w:t>
      </w:r>
      <w:r w:rsidR="00C07F15">
        <w:t xml:space="preserve">.  For the </w:t>
      </w:r>
      <w:r w:rsidR="009D4FAE">
        <w:t>XML interface, LRCQ – LrnCreateRequest.</w:t>
      </w:r>
    </w:p>
    <w:p w:rsidR="00BB3643" w:rsidRDefault="00BB3643" w:rsidP="00900100">
      <w:pPr>
        <w:pStyle w:val="AlphaLevel4"/>
        <w:numPr>
          <w:ilvl w:val="0"/>
          <w:numId w:val="102"/>
        </w:numPr>
        <w:spacing w:before="0" w:after="120"/>
      </w:pPr>
      <w:r>
        <w:t>The NPAC SMS responds by sending an M-CREATE response back to the SOA that initiated the request, indicating whether the serviceProvLRN object was created successfully</w:t>
      </w:r>
      <w:r w:rsidR="00C07F15">
        <w:t xml:space="preserve">.  For the </w:t>
      </w:r>
      <w:r w:rsidR="009D4FAE">
        <w:t>XML interface, LRCR – LrnCreateReply.</w:t>
      </w:r>
    </w:p>
    <w:p w:rsidR="00BB3643" w:rsidRDefault="00BB3643" w:rsidP="00900100">
      <w:pPr>
        <w:pStyle w:val="AlphaLevel4"/>
        <w:numPr>
          <w:ilvl w:val="0"/>
          <w:numId w:val="102"/>
        </w:numPr>
        <w:spacing w:before="0" w:after="120"/>
      </w:pPr>
      <w:r>
        <w:t>If the serviceProvLRN object was created, the NPAC SMS sends an M-CREATE request to all Local SMS(s) for the serviceProvLRN object</w:t>
      </w:r>
      <w:r w:rsidR="00C07F15">
        <w:t xml:space="preserve">.  For the </w:t>
      </w:r>
      <w:r w:rsidR="009D4FAE">
        <w:t>XML interface, LRCD – LrnCreateDownload.</w:t>
      </w:r>
    </w:p>
    <w:p w:rsidR="00BB3643" w:rsidRDefault="00BB3643" w:rsidP="00900100">
      <w:pPr>
        <w:pStyle w:val="AlphaLevel4"/>
        <w:numPr>
          <w:ilvl w:val="0"/>
          <w:numId w:val="102"/>
        </w:numPr>
        <w:spacing w:before="0" w:after="120"/>
      </w:pPr>
      <w:r>
        <w:t>The Local SMS(s) respond by sending an M-CREATE response indicating whether the service provider LRN object was created successfully</w:t>
      </w:r>
      <w:r w:rsidR="00C07F15">
        <w:t xml:space="preserve">.  For the </w:t>
      </w:r>
      <w:r w:rsidR="009D4FAE">
        <w:t>XML interface, DNLR – DownloadReply.</w:t>
      </w:r>
    </w:p>
    <w:p w:rsidR="00BB3643" w:rsidRDefault="00BB3643" w:rsidP="00900100">
      <w:pPr>
        <w:pStyle w:val="AlphaLevel4"/>
        <w:numPr>
          <w:ilvl w:val="0"/>
          <w:numId w:val="102"/>
        </w:numPr>
        <w:spacing w:before="0" w:after="120"/>
      </w:pPr>
      <w:r>
        <w:t>If the serviceProvLRN object was created, the NPAC SMS sends an M-CREATE request to all SOA(s) for the serviceProvLRN object</w:t>
      </w:r>
      <w:r w:rsidR="00C07F15">
        <w:t xml:space="preserve">.  For the </w:t>
      </w:r>
      <w:r w:rsidR="009D4FAE">
        <w:t>XML interface, LRCD – LrnCreateDownload.</w:t>
      </w:r>
    </w:p>
    <w:p w:rsidR="00BB3643" w:rsidRDefault="00BB3643" w:rsidP="00900100">
      <w:pPr>
        <w:pStyle w:val="AlphaLevel4"/>
        <w:numPr>
          <w:ilvl w:val="0"/>
          <w:numId w:val="102"/>
        </w:numPr>
        <w:spacing w:before="0" w:after="120"/>
      </w:pPr>
      <w:r>
        <w:lastRenderedPageBreak/>
        <w:t>The SOA(s) respond by sending an M-CREATE response indicating whether the service provider LRN object was created successfully</w:t>
      </w:r>
      <w:r w:rsidR="00C07F15">
        <w:t xml:space="preserve">.  For the </w:t>
      </w:r>
      <w:r w:rsidR="009D4FAE">
        <w:t>XML interface, DNLR – DownloadReply.</w:t>
      </w:r>
    </w:p>
    <w:p w:rsidR="00BB3643" w:rsidRDefault="00BB3643">
      <w:pPr>
        <w:pStyle w:val="Heading4"/>
      </w:pPr>
      <w:r>
        <w:br w:type="page"/>
      </w:r>
      <w:bookmarkStart w:id="2143" w:name="_Toc368488203"/>
      <w:bookmarkStart w:id="2144" w:name="_Toc387211399"/>
      <w:bookmarkStart w:id="2145" w:name="_Toc387214312"/>
      <w:bookmarkStart w:id="2146" w:name="_Toc387214597"/>
      <w:bookmarkStart w:id="2147" w:name="_Toc387655292"/>
      <w:bookmarkStart w:id="2148" w:name="_Toc387722704"/>
      <w:bookmarkStart w:id="2149" w:name="_Toc398600551"/>
      <w:bookmarkStart w:id="2150" w:name="_Toc483807798"/>
      <w:bookmarkStart w:id="2151" w:name="_Toc16523049"/>
      <w:bookmarkStart w:id="2152" w:name="_Toc271026819"/>
      <w:bookmarkStart w:id="2153" w:name="_Toc380064116"/>
      <w:bookmarkStart w:id="2154" w:name="_Toc392501129"/>
      <w:r>
        <w:lastRenderedPageBreak/>
        <w:t>LRN Deletion by the SOA</w:t>
      </w:r>
      <w:bookmarkEnd w:id="2143"/>
      <w:bookmarkEnd w:id="2144"/>
      <w:bookmarkEnd w:id="2145"/>
      <w:bookmarkEnd w:id="2146"/>
      <w:bookmarkEnd w:id="2147"/>
      <w:bookmarkEnd w:id="2148"/>
      <w:bookmarkEnd w:id="2149"/>
      <w:bookmarkEnd w:id="2150"/>
      <w:bookmarkEnd w:id="2151"/>
      <w:bookmarkEnd w:id="2152"/>
      <w:bookmarkEnd w:id="2153"/>
      <w:bookmarkEnd w:id="2154"/>
    </w:p>
    <w:p w:rsidR="00BB3643" w:rsidRDefault="00BB3643">
      <w:pPr>
        <w:pStyle w:val="FlowDescription"/>
        <w:ind w:hanging="1440"/>
      </w:pPr>
      <w:r>
        <w:t>In this scenario, the SOA deletes an LRN for their own service provider network data.</w:t>
      </w:r>
    </w:p>
    <w:p w:rsidR="00900100" w:rsidRDefault="00900100">
      <w:pPr>
        <w:pStyle w:val="FlowDescription"/>
        <w:ind w:hanging="1440"/>
      </w:pPr>
    </w:p>
    <w:p w:rsidR="002A7D2F" w:rsidRDefault="00E25BE1" w:rsidP="00900100">
      <w:pPr>
        <w:pStyle w:val="AlphaLevel3"/>
        <w:spacing w:before="0" w:after="120"/>
        <w:ind w:left="0" w:firstLine="0"/>
      </w:pPr>
      <w:r w:rsidRPr="00E25BE1">
        <w:rPr>
          <w:noProof/>
        </w:rPr>
        <w:drawing>
          <wp:inline distT="0" distB="0" distL="0" distR="0">
            <wp:extent cx="5943600" cy="4947207"/>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947207"/>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SOA personnel to delete an LRN for their own network data.</w:t>
      </w:r>
    </w:p>
    <w:p w:rsidR="00BB3643" w:rsidRDefault="00BB3643" w:rsidP="00900100">
      <w:pPr>
        <w:pStyle w:val="AlphaLevel4"/>
        <w:numPr>
          <w:ilvl w:val="0"/>
          <w:numId w:val="103"/>
        </w:numPr>
        <w:spacing w:before="0" w:after="120"/>
      </w:pPr>
      <w:r>
        <w:t>The SOA sends an M-DELETE request to the NPA requesting that an LRN object be deleted</w:t>
      </w:r>
      <w:r w:rsidR="00C07F15">
        <w:t xml:space="preserve">.  For the </w:t>
      </w:r>
      <w:r w:rsidR="00E25BE1">
        <w:t>XML interface, LRDQ – LrnDeleteRequest.</w:t>
      </w:r>
    </w:p>
    <w:p w:rsidR="00BB3643" w:rsidRDefault="00BB3643" w:rsidP="00900100">
      <w:pPr>
        <w:pStyle w:val="AlphaLevel4"/>
        <w:spacing w:before="0" w:after="120"/>
        <w:ind w:left="0" w:firstLine="0"/>
      </w:pPr>
      <w:r>
        <w:t xml:space="preserve">The NPAC SMS verifies that the service provider deleting the LRN information is the same as the service provider that is associated with the network data. </w:t>
      </w:r>
      <w:r w:rsidR="0077223F">
        <w:t xml:space="preserve"> </w:t>
      </w:r>
      <w:r>
        <w:t>If not, then an accessDenied M-DELETE error response is returned.</w:t>
      </w:r>
    </w:p>
    <w:p w:rsidR="00BB3643" w:rsidRDefault="00BB3643" w:rsidP="00900100">
      <w:pPr>
        <w:pStyle w:val="AlphaLevel4"/>
        <w:spacing w:before="0" w:after="120"/>
        <w:ind w:left="0" w:firstLine="0"/>
      </w:pPr>
      <w:r>
        <w:t>Check the subscriptions database to see if subscriptions exist with this LRN that have a status other than “old” without a Failed SP List or “canceled.”  Also, check if any Number Pool Blocks exist with this LRN.  If so, an M-</w:t>
      </w:r>
      <w:r w:rsidR="0077223F">
        <w:t>DELETE</w:t>
      </w:r>
      <w:r>
        <w:t xml:space="preserve"> error response complexity limitation is returned.</w:t>
      </w:r>
    </w:p>
    <w:p w:rsidR="00BB3643" w:rsidRDefault="00BB3643" w:rsidP="00900100">
      <w:pPr>
        <w:pStyle w:val="AlphaLevel4"/>
        <w:numPr>
          <w:ilvl w:val="0"/>
          <w:numId w:val="103"/>
        </w:numPr>
        <w:spacing w:before="0" w:after="120"/>
      </w:pPr>
      <w:r>
        <w:t>The NPAC SMS responds by sending an M-DELETE response indicating whether the serviceProvLRN object was deleted successfully</w:t>
      </w:r>
      <w:r w:rsidR="00C07F15">
        <w:t xml:space="preserve">.  For the </w:t>
      </w:r>
      <w:r w:rsidR="00E25BE1">
        <w:t>XML interface, LRDR – LrnDeleteReply.</w:t>
      </w:r>
    </w:p>
    <w:p w:rsidR="00BB3643" w:rsidRDefault="00BB3643" w:rsidP="00900100">
      <w:pPr>
        <w:pStyle w:val="AlphaLevel4"/>
        <w:numPr>
          <w:ilvl w:val="0"/>
          <w:numId w:val="103"/>
        </w:numPr>
        <w:spacing w:before="0" w:after="120"/>
      </w:pPr>
      <w:r>
        <w:t>If the serviceProvLRN object was deleted, the NPAC SMS sends an M-DELETE request to all Local SMS(s) for the serviceProvLRN object</w:t>
      </w:r>
      <w:r w:rsidR="00C07F15">
        <w:t xml:space="preserve">.  For the </w:t>
      </w:r>
      <w:r w:rsidR="00E25BE1">
        <w:t>XML interface, LRDD – LrnDeleteDownload.</w:t>
      </w:r>
    </w:p>
    <w:p w:rsidR="00BB3643" w:rsidRDefault="00BB3643" w:rsidP="00900100">
      <w:pPr>
        <w:pStyle w:val="AlphaLevel4"/>
        <w:numPr>
          <w:ilvl w:val="0"/>
          <w:numId w:val="103"/>
        </w:numPr>
        <w:spacing w:before="0" w:after="120"/>
      </w:pPr>
      <w:r>
        <w:lastRenderedPageBreak/>
        <w:t>The Local SMS(s) responds by sending a message indicating whether the serviceProvLRN object was deleted successfully</w:t>
      </w:r>
      <w:r w:rsidR="00C07F15">
        <w:t xml:space="preserve">.  For the </w:t>
      </w:r>
      <w:r w:rsidR="00E25BE1">
        <w:t>XML interface, DNLR – DownloadReply.</w:t>
      </w:r>
    </w:p>
    <w:p w:rsidR="00BB3643" w:rsidRDefault="00BB3643" w:rsidP="00900100">
      <w:pPr>
        <w:pStyle w:val="AlphaLevel4"/>
        <w:numPr>
          <w:ilvl w:val="0"/>
          <w:numId w:val="103"/>
        </w:numPr>
        <w:spacing w:before="0" w:after="120"/>
      </w:pPr>
      <w:r>
        <w:t>If the serviceProvLRN object was deleted, the NPAC SMS sends an M-DELETE request to all SOA(s) for the serviceProvLRN object</w:t>
      </w:r>
      <w:r w:rsidR="00C07F15">
        <w:t xml:space="preserve">.  For the </w:t>
      </w:r>
      <w:r w:rsidR="00E25BE1">
        <w:t>XML interface, LRDD – LrnDeleteDownload.</w:t>
      </w:r>
    </w:p>
    <w:p w:rsidR="00BB3643" w:rsidRDefault="00BB3643" w:rsidP="00900100">
      <w:pPr>
        <w:pStyle w:val="AlphaLevel4"/>
        <w:numPr>
          <w:ilvl w:val="0"/>
          <w:numId w:val="103"/>
        </w:numPr>
        <w:spacing w:before="0" w:after="120"/>
      </w:pPr>
      <w:r>
        <w:t>The SOA(s) responds by sending a message indicating whether the serviceProvLRN object was deleted successfully</w:t>
      </w:r>
      <w:r w:rsidR="00C07F15">
        <w:t xml:space="preserve">.  For the </w:t>
      </w:r>
      <w:r w:rsidR="00E25BE1">
        <w:t>XML interface, DNLR – DownloadReply.</w:t>
      </w:r>
    </w:p>
    <w:p w:rsidR="00BB3643" w:rsidRDefault="00BB3643">
      <w:pPr>
        <w:pStyle w:val="Heading4"/>
      </w:pPr>
      <w:r>
        <w:br w:type="page"/>
      </w:r>
      <w:bookmarkStart w:id="2155" w:name="_Toc368488204"/>
      <w:bookmarkStart w:id="2156" w:name="_Toc387211400"/>
      <w:bookmarkStart w:id="2157" w:name="_Toc387214313"/>
      <w:bookmarkStart w:id="2158" w:name="_Toc387214598"/>
      <w:bookmarkStart w:id="2159" w:name="_Toc387655293"/>
      <w:bookmarkStart w:id="2160" w:name="_Toc387722705"/>
      <w:bookmarkStart w:id="2161" w:name="_Toc398600552"/>
      <w:bookmarkStart w:id="2162" w:name="_Toc483807799"/>
      <w:bookmarkStart w:id="2163" w:name="_Toc16523050"/>
      <w:bookmarkStart w:id="2164" w:name="_Toc271026820"/>
      <w:bookmarkStart w:id="2165" w:name="_Toc380064117"/>
      <w:bookmarkStart w:id="2166" w:name="_Toc392501130"/>
      <w:r>
        <w:lastRenderedPageBreak/>
        <w:t>LRN Query by the SOA</w:t>
      </w:r>
      <w:bookmarkEnd w:id="2155"/>
      <w:bookmarkEnd w:id="2156"/>
      <w:bookmarkEnd w:id="2157"/>
      <w:bookmarkEnd w:id="2158"/>
      <w:bookmarkEnd w:id="2159"/>
      <w:bookmarkEnd w:id="2160"/>
      <w:bookmarkEnd w:id="2161"/>
      <w:bookmarkEnd w:id="2162"/>
      <w:bookmarkEnd w:id="2163"/>
      <w:bookmarkEnd w:id="2164"/>
      <w:bookmarkEnd w:id="2165"/>
      <w:bookmarkEnd w:id="2166"/>
    </w:p>
    <w:p w:rsidR="00BB3643" w:rsidRDefault="00BB3643">
      <w:pPr>
        <w:pStyle w:val="FlowDescription"/>
        <w:ind w:hanging="1440"/>
      </w:pPr>
      <w:r>
        <w:t>In this scenario, the SOA queries LRN data.</w:t>
      </w:r>
    </w:p>
    <w:p w:rsidR="00900100" w:rsidRDefault="00900100">
      <w:pPr>
        <w:pStyle w:val="FlowDescription"/>
        <w:ind w:hanging="1440"/>
      </w:pPr>
    </w:p>
    <w:p w:rsidR="002A7D2F" w:rsidRDefault="00154532" w:rsidP="00900100">
      <w:pPr>
        <w:pStyle w:val="AlphaLevel3"/>
        <w:spacing w:before="0" w:after="120"/>
        <w:ind w:left="0" w:firstLine="0"/>
      </w:pPr>
      <w:r w:rsidRPr="00154532">
        <w:rPr>
          <w:noProof/>
        </w:rPr>
        <w:drawing>
          <wp:inline distT="0" distB="0" distL="0" distR="0">
            <wp:extent cx="5943600" cy="1992786"/>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2786"/>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SOA personnel to an LRN for a specified service provider.</w:t>
      </w:r>
    </w:p>
    <w:p w:rsidR="00BB3643" w:rsidRDefault="00BB3643" w:rsidP="00900100">
      <w:pPr>
        <w:pStyle w:val="AlphaLevel4"/>
        <w:numPr>
          <w:ilvl w:val="0"/>
          <w:numId w:val="104"/>
        </w:numPr>
        <w:spacing w:before="0" w:after="120"/>
      </w:pPr>
      <w:r>
        <w:t>The SOA sends an M-GET request to the NPAC SMS for the serviceProvLRN object</w:t>
      </w:r>
      <w:r w:rsidR="00C07F15">
        <w:t xml:space="preserve">.  For the </w:t>
      </w:r>
      <w:r w:rsidR="00154532">
        <w:t>XML interface, LRQQ – LrnQueryRequest.</w:t>
      </w:r>
    </w:p>
    <w:p w:rsidR="00BB3643" w:rsidRDefault="00BB3643" w:rsidP="00900100">
      <w:pPr>
        <w:pStyle w:val="AlphaLevel4"/>
        <w:numPr>
          <w:ilvl w:val="0"/>
          <w:numId w:val="104"/>
        </w:numPr>
        <w:spacing w:before="0" w:after="120"/>
      </w:pPr>
      <w:r>
        <w:t>The NPAC SMS responds by sending an M-GET response containing the data back to the SOA</w:t>
      </w:r>
      <w:r w:rsidR="00C07F15">
        <w:t xml:space="preserve">.  For the </w:t>
      </w:r>
      <w:r w:rsidR="00154532">
        <w:t>XML interface, LRQR – LrnQueryReply.</w:t>
      </w:r>
    </w:p>
    <w:p w:rsidR="00BB3643" w:rsidRDefault="00BB3643">
      <w:pPr>
        <w:pStyle w:val="Heading4"/>
      </w:pPr>
      <w:bookmarkStart w:id="2167" w:name="_Toc398600553"/>
      <w:r>
        <w:br w:type="page"/>
      </w:r>
      <w:bookmarkStart w:id="2168" w:name="_Toc483807800"/>
      <w:bookmarkStart w:id="2169" w:name="_Toc16523051"/>
      <w:bookmarkStart w:id="2170" w:name="_Toc271026821"/>
      <w:bookmarkStart w:id="2171" w:name="_Toc380064118"/>
      <w:bookmarkStart w:id="2172" w:name="_Toc392501131"/>
      <w:r>
        <w:lastRenderedPageBreak/>
        <w:t>LRN Deletion by the NPAC</w:t>
      </w:r>
      <w:bookmarkEnd w:id="2167"/>
      <w:bookmarkEnd w:id="2168"/>
      <w:bookmarkEnd w:id="2169"/>
      <w:bookmarkEnd w:id="2170"/>
      <w:bookmarkEnd w:id="2171"/>
      <w:bookmarkEnd w:id="2172"/>
    </w:p>
    <w:p w:rsidR="00BB3643" w:rsidRDefault="00BB3643">
      <w:pPr>
        <w:pStyle w:val="FlowDescription"/>
        <w:ind w:hanging="1440"/>
      </w:pPr>
      <w:r>
        <w:t>In this scenario, the NPAC SMS deletes an LRN.</w:t>
      </w:r>
    </w:p>
    <w:p w:rsidR="00900100" w:rsidRDefault="00900100">
      <w:pPr>
        <w:pStyle w:val="FlowDescription"/>
        <w:ind w:hanging="1440"/>
      </w:pPr>
    </w:p>
    <w:p w:rsidR="002A7D2F" w:rsidRDefault="008F3FA1" w:rsidP="00900100">
      <w:pPr>
        <w:pStyle w:val="AlphaLevel3"/>
        <w:spacing w:before="0" w:after="120"/>
        <w:ind w:left="0" w:firstLine="0"/>
      </w:pPr>
      <w:r w:rsidRPr="008F3FA1">
        <w:rPr>
          <w:noProof/>
        </w:rPr>
        <w:drawing>
          <wp:inline distT="0" distB="0" distL="0" distR="0">
            <wp:extent cx="5943600" cy="442583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25839"/>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NPAC SMS personnel to delete an LRN for a service provider.</w:t>
      </w:r>
    </w:p>
    <w:p w:rsidR="00AC3C5C" w:rsidRDefault="00BB3643" w:rsidP="00900100">
      <w:pPr>
        <w:pStyle w:val="AlphaLevel4"/>
        <w:spacing w:before="0" w:after="120"/>
        <w:ind w:left="0" w:firstLine="0"/>
      </w:pPr>
      <w:r>
        <w:t xml:space="preserve">The NPAC SMS sends </w:t>
      </w:r>
      <w:r w:rsidR="00FE5CFF">
        <w:t xml:space="preserve">a local </w:t>
      </w:r>
      <w:r>
        <w:t>request to itself in order to delete the local serviceProvLRN object.</w:t>
      </w:r>
    </w:p>
    <w:p w:rsidR="00BB3643" w:rsidRDefault="00BB3643" w:rsidP="00900100">
      <w:pPr>
        <w:pStyle w:val="AlphaLevel4"/>
        <w:spacing w:before="0" w:after="120"/>
        <w:ind w:left="0" w:firstLine="0"/>
      </w:pPr>
      <w:r>
        <w:t>Check the subscriptions database to see if subscriptions exist with this LRN that have a status other than “old” or “canceled.”  Also, check if any Number Pool Blocks exist with this LRN.  If so, terminate processing at this point.</w:t>
      </w:r>
    </w:p>
    <w:p w:rsidR="00BB3643" w:rsidRDefault="00BB3643" w:rsidP="00900100">
      <w:pPr>
        <w:pStyle w:val="AlphaLevel4"/>
        <w:numPr>
          <w:ilvl w:val="0"/>
          <w:numId w:val="105"/>
        </w:numPr>
        <w:spacing w:before="0" w:after="120"/>
      </w:pPr>
      <w:r>
        <w:t>If the serviceProvLRN object was deleted, the NPAC SMS sends an M-DELETE request to all Local SMS(s) for the serviceProvLRN object</w:t>
      </w:r>
      <w:r w:rsidR="00C07F15">
        <w:t xml:space="preserve">.  For the </w:t>
      </w:r>
      <w:r w:rsidR="008F3FA1">
        <w:t>XML interface, LRDD – LrnDeleteDownload.</w:t>
      </w:r>
    </w:p>
    <w:p w:rsidR="00BB3643" w:rsidRDefault="00BB3643" w:rsidP="00900100">
      <w:pPr>
        <w:pStyle w:val="AlphaLevel4"/>
        <w:numPr>
          <w:ilvl w:val="0"/>
          <w:numId w:val="105"/>
        </w:numPr>
        <w:spacing w:before="0" w:after="120"/>
      </w:pPr>
      <w:r>
        <w:t>The Local SMS(s) responds by sending an M-D</w:t>
      </w:r>
      <w:r>
        <w:rPr>
          <w:caps/>
        </w:rPr>
        <w:t>elete</w:t>
      </w:r>
      <w:r>
        <w:t xml:space="preserve"> response indicating whether the serviceProvLRN object was deleted successfully</w:t>
      </w:r>
      <w:r w:rsidR="00C07F15">
        <w:t xml:space="preserve">.  For the </w:t>
      </w:r>
      <w:r w:rsidR="008F3FA1">
        <w:t>XML interface, DNLR – DownloadReply.</w:t>
      </w:r>
    </w:p>
    <w:p w:rsidR="00BB3643" w:rsidRDefault="00BB3643" w:rsidP="00900100">
      <w:pPr>
        <w:pStyle w:val="AlphaLevel4"/>
        <w:numPr>
          <w:ilvl w:val="0"/>
          <w:numId w:val="105"/>
        </w:numPr>
        <w:spacing w:before="0" w:after="120"/>
      </w:pPr>
      <w:r>
        <w:t>If the serviceProvLRN object was deleted, the NPAC SMS sends an M-DELETE request to all SOA(s) for the serviceProvLRN object</w:t>
      </w:r>
      <w:r w:rsidR="00C07F15">
        <w:t xml:space="preserve">.  For the </w:t>
      </w:r>
      <w:r w:rsidR="008F3FA1">
        <w:t>XML interface, LRDD – LrnDeleteDownload.</w:t>
      </w:r>
    </w:p>
    <w:p w:rsidR="00BB3643" w:rsidRDefault="00BB3643" w:rsidP="00900100">
      <w:pPr>
        <w:pStyle w:val="AlphaLevel4"/>
        <w:numPr>
          <w:ilvl w:val="0"/>
          <w:numId w:val="105"/>
        </w:numPr>
        <w:spacing w:before="0" w:after="120"/>
      </w:pPr>
      <w:r>
        <w:t>The SOA(s) responds by sending an M-D</w:t>
      </w:r>
      <w:r>
        <w:rPr>
          <w:caps/>
        </w:rPr>
        <w:t>elete</w:t>
      </w:r>
      <w:r>
        <w:t xml:space="preserve"> response indicating whether the serviceProvLRN object was deleted successfully</w:t>
      </w:r>
      <w:r w:rsidR="00C07F15">
        <w:t xml:space="preserve">.  For the </w:t>
      </w:r>
      <w:r w:rsidR="008F3FA1">
        <w:t>XML interface, DNLR – DownloadReply.</w:t>
      </w:r>
    </w:p>
    <w:p w:rsidR="00BB3643" w:rsidRDefault="00BB3643">
      <w:pPr>
        <w:pStyle w:val="Heading4"/>
      </w:pPr>
      <w:bookmarkStart w:id="2173" w:name="_Toc360606760"/>
      <w:r>
        <w:br w:type="page"/>
      </w:r>
      <w:bookmarkStart w:id="2174" w:name="_Toc368488206"/>
      <w:bookmarkStart w:id="2175" w:name="_Toc387211402"/>
      <w:bookmarkStart w:id="2176" w:name="_Toc387214315"/>
      <w:bookmarkStart w:id="2177" w:name="_Toc387214600"/>
      <w:bookmarkStart w:id="2178" w:name="_Toc387655295"/>
      <w:bookmarkStart w:id="2179" w:name="_Toc387722707"/>
      <w:bookmarkStart w:id="2180" w:name="_Toc398600554"/>
      <w:bookmarkStart w:id="2181" w:name="_Toc483807801"/>
      <w:bookmarkStart w:id="2182" w:name="_Toc16523052"/>
      <w:bookmarkStart w:id="2183" w:name="_Toc271026822"/>
      <w:bookmarkStart w:id="2184" w:name="_Toc380064119"/>
      <w:bookmarkStart w:id="2185" w:name="_Toc392501132"/>
      <w:bookmarkEnd w:id="2173"/>
      <w:r>
        <w:lastRenderedPageBreak/>
        <w:t>LRN Creation by the Local SMS</w:t>
      </w:r>
      <w:bookmarkEnd w:id="2174"/>
      <w:bookmarkEnd w:id="2175"/>
      <w:bookmarkEnd w:id="2176"/>
      <w:bookmarkEnd w:id="2177"/>
      <w:bookmarkEnd w:id="2178"/>
      <w:bookmarkEnd w:id="2179"/>
      <w:bookmarkEnd w:id="2180"/>
      <w:bookmarkEnd w:id="2181"/>
      <w:bookmarkEnd w:id="2182"/>
      <w:bookmarkEnd w:id="2183"/>
      <w:bookmarkEnd w:id="2184"/>
      <w:bookmarkEnd w:id="2185"/>
    </w:p>
    <w:p w:rsidR="006B14E3" w:rsidRDefault="00BB3643">
      <w:pPr>
        <w:pStyle w:val="FlowDescription"/>
        <w:ind w:left="0"/>
      </w:pPr>
      <w:r>
        <w:t>In this scenario, the Local SMS creates an LRN for its own service provider network data.</w:t>
      </w:r>
      <w:r w:rsidR="00F1660D">
        <w:t xml:space="preserve">  </w:t>
      </w:r>
    </w:p>
    <w:p w:rsidR="006B14E3" w:rsidRDefault="00F1660D">
      <w:pPr>
        <w:pStyle w:val="FlowDescription"/>
        <w:ind w:left="0"/>
      </w:pPr>
      <w:r>
        <w:t>This flow is not available over the XML interface.</w:t>
      </w:r>
      <w:r w:rsidRPr="00F1660D">
        <w:t xml:space="preserve"> </w:t>
      </w:r>
      <w:r>
        <w:t xml:space="preserve"> However, steps 3 through 6 message naming does apply to the XML interface if the LRN Create Request was initiated via the CMIP interface.  See Flow B.4.2.1 for applicable XML message naming.</w:t>
      </w:r>
    </w:p>
    <w:p w:rsidR="00900100" w:rsidRDefault="00900100">
      <w:pPr>
        <w:pStyle w:val="FlowDescription"/>
        <w:ind w:hanging="1440"/>
      </w:pPr>
    </w:p>
    <w:p w:rsidR="002A7D2F" w:rsidRDefault="00441C61" w:rsidP="00900100">
      <w:pPr>
        <w:pStyle w:val="AlphaLevel3"/>
        <w:spacing w:before="0" w:after="120"/>
        <w:ind w:left="0" w:firstLine="0"/>
      </w:pPr>
      <w:r w:rsidRPr="00441C61">
        <w:rPr>
          <w:noProof/>
        </w:rPr>
        <w:drawing>
          <wp:inline distT="0" distB="0" distL="0" distR="0">
            <wp:extent cx="5943600" cy="4860312"/>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860312"/>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Local SMS personnel to create an LRN for their own network data.</w:t>
      </w:r>
    </w:p>
    <w:p w:rsidR="00BB3643" w:rsidRDefault="00BB3643" w:rsidP="00900100">
      <w:pPr>
        <w:pStyle w:val="AlphaLevel4"/>
        <w:numPr>
          <w:ilvl w:val="0"/>
          <w:numId w:val="106"/>
        </w:numPr>
        <w:spacing w:before="0" w:after="120"/>
      </w:pPr>
      <w:r>
        <w:t>The SMS sends an M-CREATE request to the NPAC requesting that an LRN object be created for their own network data.</w:t>
      </w:r>
    </w:p>
    <w:p w:rsidR="00BB3643" w:rsidRDefault="00BB3643" w:rsidP="00900100">
      <w:pPr>
        <w:pStyle w:val="AlphaLevel4"/>
        <w:numPr>
          <w:ilvl w:val="0"/>
          <w:numId w:val="106"/>
        </w:numPr>
        <w:spacing w:before="0" w:after="120"/>
      </w:pPr>
      <w:r>
        <w:t>The NPAC SMS responds by sending an M-CREATE response back to the Local SMS that initiated the request, indicating whether the serviceProvLRN object was created successfully.</w:t>
      </w:r>
    </w:p>
    <w:p w:rsidR="00BB3643" w:rsidRDefault="00BB3643" w:rsidP="00900100">
      <w:pPr>
        <w:pStyle w:val="AlphaLevel4"/>
        <w:numPr>
          <w:ilvl w:val="0"/>
          <w:numId w:val="106"/>
        </w:numPr>
        <w:spacing w:before="0" w:after="120"/>
      </w:pPr>
      <w:r>
        <w:t>If the serviceProvLRN object was created, the NPAC SMS sends an M-CREATE request to all Local SMS(s) for the serviceProvLRN object.</w:t>
      </w:r>
    </w:p>
    <w:p w:rsidR="00BB3643" w:rsidRDefault="00BB3643" w:rsidP="00900100">
      <w:pPr>
        <w:pStyle w:val="AlphaLevel4"/>
        <w:numPr>
          <w:ilvl w:val="0"/>
          <w:numId w:val="106"/>
        </w:numPr>
        <w:spacing w:before="0" w:after="120"/>
      </w:pPr>
      <w:r>
        <w:t xml:space="preserve">The Local SMS(s) responds by sending an M-CREATE response indicating whether the serviceProvLRN object was created successfully. </w:t>
      </w:r>
    </w:p>
    <w:p w:rsidR="00BB3643" w:rsidRDefault="00BB3643" w:rsidP="00900100">
      <w:pPr>
        <w:pStyle w:val="AlphaLevel4"/>
        <w:numPr>
          <w:ilvl w:val="0"/>
          <w:numId w:val="106"/>
        </w:numPr>
        <w:spacing w:before="0" w:after="120"/>
      </w:pPr>
      <w:r>
        <w:lastRenderedPageBreak/>
        <w:t>If the serviceProvLRN object was created, the NPAC SMS sends an M-CREATE request to all SOA(s) for the serviceProvLRN object.</w:t>
      </w:r>
    </w:p>
    <w:p w:rsidR="00BB3643" w:rsidRDefault="00BB3643" w:rsidP="00900100">
      <w:pPr>
        <w:pStyle w:val="AlphaLevel4"/>
        <w:numPr>
          <w:ilvl w:val="0"/>
          <w:numId w:val="106"/>
        </w:numPr>
        <w:spacing w:before="0" w:after="120"/>
      </w:pPr>
      <w:r>
        <w:t>The SOA(s) responds by sending an M-CREATE response indicating whether the serviceProvLRN object was created successfully.</w:t>
      </w:r>
    </w:p>
    <w:p w:rsidR="00BB3643" w:rsidRDefault="00BB3643">
      <w:pPr>
        <w:pStyle w:val="Heading4"/>
      </w:pPr>
      <w:r>
        <w:br w:type="page"/>
      </w:r>
      <w:bookmarkStart w:id="2186" w:name="_Toc368488207"/>
      <w:bookmarkStart w:id="2187" w:name="_Toc387211403"/>
      <w:bookmarkStart w:id="2188" w:name="_Toc387214316"/>
      <w:bookmarkStart w:id="2189" w:name="_Toc387214601"/>
      <w:bookmarkStart w:id="2190" w:name="_Toc387655296"/>
      <w:bookmarkStart w:id="2191" w:name="_Toc387722708"/>
      <w:bookmarkStart w:id="2192" w:name="_Toc398600555"/>
      <w:bookmarkStart w:id="2193" w:name="_Toc483807802"/>
      <w:bookmarkStart w:id="2194" w:name="_Toc16523053"/>
      <w:bookmarkStart w:id="2195" w:name="_Toc271026823"/>
      <w:bookmarkStart w:id="2196" w:name="_Toc380064120"/>
      <w:bookmarkStart w:id="2197" w:name="_Toc392501133"/>
      <w:r>
        <w:lastRenderedPageBreak/>
        <w:t>LRN Deletion by the Local SMS</w:t>
      </w:r>
      <w:bookmarkEnd w:id="2186"/>
      <w:bookmarkEnd w:id="2187"/>
      <w:bookmarkEnd w:id="2188"/>
      <w:bookmarkEnd w:id="2189"/>
      <w:bookmarkEnd w:id="2190"/>
      <w:bookmarkEnd w:id="2191"/>
      <w:bookmarkEnd w:id="2192"/>
      <w:bookmarkEnd w:id="2193"/>
      <w:bookmarkEnd w:id="2194"/>
      <w:bookmarkEnd w:id="2195"/>
      <w:bookmarkEnd w:id="2196"/>
      <w:bookmarkEnd w:id="2197"/>
    </w:p>
    <w:p w:rsidR="006B14E3" w:rsidRDefault="00BB3643">
      <w:pPr>
        <w:pStyle w:val="FlowDescription"/>
        <w:ind w:left="0"/>
      </w:pPr>
      <w:r>
        <w:t>In this scenario, the Local SMS deletes an LRN for their own service provider network data.</w:t>
      </w:r>
      <w:r w:rsidR="00F1660D">
        <w:t xml:space="preserve">  </w:t>
      </w:r>
    </w:p>
    <w:p w:rsidR="006B14E3" w:rsidRDefault="00F1660D">
      <w:pPr>
        <w:pStyle w:val="FlowDescription"/>
        <w:ind w:left="0"/>
      </w:pPr>
      <w:r>
        <w:t>This flow is not available over the XML interface.</w:t>
      </w:r>
      <w:r w:rsidRPr="00F1660D">
        <w:t xml:space="preserve"> </w:t>
      </w:r>
      <w:r>
        <w:t xml:space="preserve"> However, steps 3 through 6 message naming does apply to the XML interface if the LRN Delete Request was initiated via the CMIP interface.  See Flow B.4.2.5 for applicable XML message naming.</w:t>
      </w:r>
    </w:p>
    <w:p w:rsidR="00900100" w:rsidRDefault="00900100" w:rsidP="00900100">
      <w:pPr>
        <w:pStyle w:val="FlowDescription"/>
        <w:ind w:hanging="1440"/>
      </w:pPr>
    </w:p>
    <w:p w:rsidR="002A7D2F" w:rsidRDefault="00441C61" w:rsidP="00900100">
      <w:pPr>
        <w:pStyle w:val="AlphaLevel3"/>
        <w:spacing w:before="0" w:after="120"/>
        <w:ind w:left="0" w:firstLine="0"/>
      </w:pPr>
      <w:r w:rsidRPr="00441C61">
        <w:rPr>
          <w:noProof/>
        </w:rPr>
        <w:drawing>
          <wp:inline distT="0" distB="0" distL="0" distR="0">
            <wp:extent cx="5943600" cy="4773418"/>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Local SMS personnel to delete an LRN for their own network data.</w:t>
      </w:r>
    </w:p>
    <w:p w:rsidR="00BB3643" w:rsidRDefault="00BB3643" w:rsidP="00900100">
      <w:pPr>
        <w:pStyle w:val="AlphaLevel4"/>
        <w:numPr>
          <w:ilvl w:val="0"/>
          <w:numId w:val="107"/>
        </w:numPr>
        <w:spacing w:before="0" w:after="120"/>
      </w:pPr>
      <w:r>
        <w:t>The Local SMS sends an M-DELETE request to the NPAC requesting that an LRN object be deleted.</w:t>
      </w:r>
    </w:p>
    <w:p w:rsidR="00BB3643" w:rsidRDefault="00BB3643" w:rsidP="00900100">
      <w:pPr>
        <w:pStyle w:val="AlphaLevel4"/>
        <w:spacing w:before="0" w:after="120"/>
        <w:ind w:left="0" w:firstLine="0"/>
      </w:pPr>
      <w:r>
        <w:t xml:space="preserve">The NPAC SMS verifies that the service provider deleting the LRN information is the same as the service provider that is associated with the network data. </w:t>
      </w:r>
      <w:r w:rsidR="009B093F">
        <w:t xml:space="preserve"> </w:t>
      </w:r>
      <w:r>
        <w:t>If not, then an accessDenied M-DELETE Error Response is returned.</w:t>
      </w:r>
    </w:p>
    <w:p w:rsidR="00BB3643" w:rsidRDefault="00BB3643" w:rsidP="00900100">
      <w:pPr>
        <w:pStyle w:val="AlphaLevel4"/>
        <w:spacing w:before="0" w:after="120"/>
        <w:ind w:left="0" w:firstLine="0"/>
      </w:pPr>
      <w:r>
        <w:t>Check the subscriptions database to see if subscriptions exist with this LRN that have a status other than “old” or “canceled.”  Also, check if any Number Pool Blocks exist with this LRN.  If so, an M-</w:t>
      </w:r>
      <w:r w:rsidR="009B093F">
        <w:t xml:space="preserve">DELETE </w:t>
      </w:r>
      <w:r>
        <w:t>Error Response complexity limitation is returned.</w:t>
      </w:r>
    </w:p>
    <w:p w:rsidR="00BB3643" w:rsidRDefault="00BB3643" w:rsidP="00900100">
      <w:pPr>
        <w:pStyle w:val="AlphaLevel4"/>
        <w:numPr>
          <w:ilvl w:val="0"/>
          <w:numId w:val="107"/>
        </w:numPr>
        <w:spacing w:before="0" w:after="120"/>
      </w:pPr>
      <w:r>
        <w:t>The NPAC SMS responds by sending an M-DELETE response indicating whether the serviceProvLRN object was deleted successfully.</w:t>
      </w:r>
    </w:p>
    <w:p w:rsidR="00BB3643" w:rsidRDefault="00BB3643" w:rsidP="00900100">
      <w:pPr>
        <w:pStyle w:val="AlphaLevel4"/>
        <w:numPr>
          <w:ilvl w:val="0"/>
          <w:numId w:val="107"/>
        </w:numPr>
        <w:spacing w:before="0" w:after="120"/>
      </w:pPr>
      <w:r>
        <w:lastRenderedPageBreak/>
        <w:t>If the serviceProvLRN object was deleted, the NPAC SMS sends an M-DELETE request to all Local SMS(s) for the serviceProvLRN object.</w:t>
      </w:r>
    </w:p>
    <w:p w:rsidR="00BB3643" w:rsidRDefault="00BB3643" w:rsidP="00900100">
      <w:pPr>
        <w:pStyle w:val="AlphaLevel4"/>
        <w:numPr>
          <w:ilvl w:val="0"/>
          <w:numId w:val="107"/>
        </w:numPr>
        <w:spacing w:before="0" w:after="120"/>
      </w:pPr>
      <w:r>
        <w:t xml:space="preserve">The Local SMS(s) responds by sending a message indicating whether the serviceProvLRN object was deleted successfully. </w:t>
      </w:r>
    </w:p>
    <w:p w:rsidR="00BB3643" w:rsidRDefault="00BB3643" w:rsidP="00900100">
      <w:pPr>
        <w:pStyle w:val="AlphaLevel4"/>
        <w:numPr>
          <w:ilvl w:val="0"/>
          <w:numId w:val="107"/>
        </w:numPr>
        <w:spacing w:before="0" w:after="120"/>
      </w:pPr>
      <w:r>
        <w:t>If the serviceProvLRN object was deleted, the NPAC SMS sends an M-DELETE request to all SOA(s) for the serviceProvLRN object.</w:t>
      </w:r>
    </w:p>
    <w:p w:rsidR="00BB3643" w:rsidRDefault="00BB3643" w:rsidP="00900100">
      <w:pPr>
        <w:pStyle w:val="AlphaLevel4"/>
        <w:numPr>
          <w:ilvl w:val="0"/>
          <w:numId w:val="107"/>
        </w:numPr>
        <w:spacing w:before="0" w:after="120"/>
      </w:pPr>
      <w:r>
        <w:t>The SOA(s) responds by sending a message indicating whether the serviceProvLRN object was deleted successfully.</w:t>
      </w:r>
    </w:p>
    <w:p w:rsidR="00BB3643" w:rsidRDefault="00BB3643" w:rsidP="00900100">
      <w:pPr>
        <w:spacing w:after="120"/>
      </w:pPr>
    </w:p>
    <w:p w:rsidR="00BB3643" w:rsidRDefault="00BB3643">
      <w:pPr>
        <w:pStyle w:val="Heading4"/>
      </w:pPr>
      <w:bookmarkStart w:id="2198" w:name="_Toc368488208"/>
      <w:bookmarkStart w:id="2199" w:name="_Toc387211404"/>
      <w:bookmarkStart w:id="2200" w:name="_Toc387214317"/>
      <w:bookmarkStart w:id="2201" w:name="_Toc387214602"/>
      <w:bookmarkStart w:id="2202" w:name="_Toc387655297"/>
      <w:bookmarkStart w:id="2203" w:name="_Toc387722709"/>
      <w:bookmarkStart w:id="2204" w:name="_Toc411837834"/>
      <w:r>
        <w:br w:type="page"/>
      </w:r>
      <w:bookmarkStart w:id="2205" w:name="_Toc483807803"/>
      <w:bookmarkStart w:id="2206" w:name="_Toc16523054"/>
      <w:bookmarkStart w:id="2207" w:name="_Toc271026824"/>
      <w:bookmarkStart w:id="2208" w:name="_Toc380064121"/>
      <w:bookmarkStart w:id="2209" w:name="_Toc392501134"/>
      <w:r>
        <w:lastRenderedPageBreak/>
        <w:t>LRN Query by the Local SMS</w:t>
      </w:r>
      <w:bookmarkEnd w:id="2198"/>
      <w:bookmarkEnd w:id="2199"/>
      <w:bookmarkEnd w:id="2200"/>
      <w:bookmarkEnd w:id="2201"/>
      <w:bookmarkEnd w:id="2202"/>
      <w:bookmarkEnd w:id="2203"/>
      <w:bookmarkEnd w:id="2204"/>
      <w:bookmarkEnd w:id="2205"/>
      <w:bookmarkEnd w:id="2206"/>
      <w:bookmarkEnd w:id="2207"/>
      <w:bookmarkEnd w:id="2208"/>
      <w:bookmarkEnd w:id="2209"/>
    </w:p>
    <w:p w:rsidR="00BB3643" w:rsidRDefault="00BB3643">
      <w:pPr>
        <w:pStyle w:val="FlowDescription"/>
        <w:ind w:hanging="1440"/>
      </w:pPr>
      <w:r>
        <w:t>In this scenario, the Local SMS queries LRN data.</w:t>
      </w:r>
    </w:p>
    <w:p w:rsidR="00900100" w:rsidRDefault="00900100">
      <w:pPr>
        <w:pStyle w:val="FlowDescription"/>
        <w:ind w:hanging="1440"/>
      </w:pPr>
    </w:p>
    <w:p w:rsidR="002A7D2F" w:rsidRDefault="00441C61" w:rsidP="00900100">
      <w:pPr>
        <w:pStyle w:val="AlphaLevel3"/>
        <w:spacing w:before="0" w:after="120"/>
        <w:ind w:left="0" w:firstLine="0"/>
      </w:pPr>
      <w:r w:rsidRPr="00441C61">
        <w:rPr>
          <w:noProof/>
        </w:rPr>
        <w:drawing>
          <wp:inline distT="0" distB="0" distL="0" distR="0">
            <wp:extent cx="5943600" cy="1992786"/>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2786"/>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Local SMS personnel to query an LRN for a specified service provider.</w:t>
      </w:r>
    </w:p>
    <w:p w:rsidR="00BB3643" w:rsidRDefault="00BB3643" w:rsidP="00900100">
      <w:pPr>
        <w:pStyle w:val="AlphaLevel4"/>
        <w:numPr>
          <w:ilvl w:val="0"/>
          <w:numId w:val="108"/>
        </w:numPr>
        <w:spacing w:before="0" w:after="120"/>
      </w:pPr>
      <w:r>
        <w:t>The Local SMS sends an M-GET request to the NPAC SMS for the serviceProvLRN object</w:t>
      </w:r>
      <w:r w:rsidR="00C07F15">
        <w:t xml:space="preserve">.  For the </w:t>
      </w:r>
      <w:r w:rsidR="00441C61">
        <w:t>XML interface, LRQQ – LrnQueryRequest.</w:t>
      </w:r>
    </w:p>
    <w:p w:rsidR="00BB3643" w:rsidRDefault="00BB3643" w:rsidP="00900100">
      <w:pPr>
        <w:pStyle w:val="AlphaLevel4"/>
        <w:numPr>
          <w:ilvl w:val="0"/>
          <w:numId w:val="108"/>
        </w:numPr>
        <w:spacing w:before="0" w:after="120"/>
      </w:pPr>
      <w:r>
        <w:t>The NPAC SMS responds by sending an M-GET response containing the data back to the Local SMS</w:t>
      </w:r>
      <w:r w:rsidR="00C07F15">
        <w:t xml:space="preserve">.  For the </w:t>
      </w:r>
      <w:r w:rsidR="00441C61">
        <w:t>XML interface, LRQR – LrnQueryReply.</w:t>
      </w:r>
    </w:p>
    <w:p w:rsidR="00BB3643" w:rsidRDefault="00BB3643">
      <w:pPr>
        <w:pStyle w:val="Heading4"/>
      </w:pPr>
      <w:r>
        <w:br w:type="page"/>
      </w:r>
      <w:bookmarkStart w:id="2210" w:name="_Toc360606764"/>
      <w:bookmarkStart w:id="2211" w:name="_Toc368488209"/>
      <w:bookmarkStart w:id="2212" w:name="_Toc387211405"/>
      <w:bookmarkStart w:id="2213" w:name="_Toc387214318"/>
      <w:bookmarkStart w:id="2214" w:name="_Toc387214603"/>
      <w:bookmarkStart w:id="2215" w:name="_Toc387655298"/>
      <w:bookmarkStart w:id="2216" w:name="_Toc387722710"/>
      <w:bookmarkStart w:id="2217" w:name="_Toc411837835"/>
      <w:bookmarkStart w:id="2218" w:name="_Toc483807804"/>
      <w:bookmarkStart w:id="2219" w:name="_Toc16523055"/>
      <w:bookmarkStart w:id="2220" w:name="_Toc271026825"/>
      <w:bookmarkStart w:id="2221" w:name="_Toc380064122"/>
      <w:bookmarkStart w:id="2222" w:name="_Toc392501135"/>
      <w:r>
        <w:lastRenderedPageBreak/>
        <w:t>Network Data Download</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rsidR="00BB3643" w:rsidRDefault="00BB3643">
      <w:pPr>
        <w:pStyle w:val="FlowDescription"/>
      </w:pPr>
      <w:r>
        <w:t xml:space="preserve">DELETED.  This scenario is </w:t>
      </w:r>
      <w:r w:rsidR="007E49C3">
        <w:t>superseded</w:t>
      </w:r>
      <w:r>
        <w:t xml:space="preserve"> by the text and flows in section B.7, Local SMS and SOA Recovery.</w:t>
      </w:r>
    </w:p>
    <w:p w:rsidR="00BB3643" w:rsidRDefault="00BB3643">
      <w:pPr>
        <w:pStyle w:val="Heading4"/>
      </w:pPr>
      <w:r>
        <w:br w:type="page"/>
      </w:r>
      <w:bookmarkStart w:id="2223" w:name="_Toc360606765"/>
      <w:bookmarkStart w:id="2224" w:name="_Toc368488210"/>
      <w:bookmarkStart w:id="2225" w:name="_Toc387211406"/>
      <w:bookmarkStart w:id="2226" w:name="_Toc387214319"/>
      <w:bookmarkStart w:id="2227" w:name="_Toc387214604"/>
      <w:bookmarkStart w:id="2228" w:name="_Toc387655299"/>
      <w:bookmarkStart w:id="2229" w:name="_Toc387722711"/>
      <w:bookmarkStart w:id="2230" w:name="_Toc411837836"/>
      <w:bookmarkStart w:id="2231" w:name="_Toc483807805"/>
      <w:bookmarkStart w:id="2232" w:name="_Toc16523056"/>
      <w:bookmarkStart w:id="2233" w:name="_Toc271026826"/>
      <w:bookmarkStart w:id="2234" w:name="_Toc380064123"/>
      <w:bookmarkStart w:id="2235" w:name="_Toc392501136"/>
      <w:r>
        <w:lastRenderedPageBreak/>
        <w:t>Scoped/Filtered GET of Network Data</w:t>
      </w:r>
      <w:bookmarkEnd w:id="2223"/>
      <w:bookmarkEnd w:id="2224"/>
      <w:bookmarkEnd w:id="2225"/>
      <w:bookmarkEnd w:id="2226"/>
      <w:bookmarkEnd w:id="2227"/>
      <w:bookmarkEnd w:id="2228"/>
      <w:bookmarkEnd w:id="2229"/>
      <w:bookmarkEnd w:id="2230"/>
      <w:bookmarkEnd w:id="2231"/>
      <w:bookmarkEnd w:id="2232"/>
      <w:bookmarkEnd w:id="2233"/>
      <w:r w:rsidR="009B093F">
        <w:t xml:space="preserve"> from Local SMS</w:t>
      </w:r>
      <w:bookmarkEnd w:id="2234"/>
      <w:bookmarkEnd w:id="2235"/>
    </w:p>
    <w:p w:rsidR="00402D59" w:rsidRDefault="00BB3643">
      <w:pPr>
        <w:pStyle w:val="FlowDescription"/>
        <w:ind w:left="0"/>
      </w:pPr>
      <w:r>
        <w:t>This scenario shows a request for network data via a scoped/filtered M-GET.  Scoping and filtering can be done from the serviceProvNetwork object.</w:t>
      </w:r>
    </w:p>
    <w:p w:rsidR="00761733" w:rsidRDefault="00761733" w:rsidP="00761733">
      <w:pPr>
        <w:pStyle w:val="FlowDescription"/>
        <w:ind w:hanging="1440"/>
      </w:pPr>
      <w:r>
        <w:t>This flow is not available over the XML interface.</w:t>
      </w:r>
    </w:p>
    <w:p w:rsidR="00900100" w:rsidRDefault="00900100">
      <w:pPr>
        <w:pStyle w:val="FlowDescription"/>
        <w:ind w:left="0"/>
      </w:pPr>
    </w:p>
    <w:p w:rsidR="002A7D2F" w:rsidRDefault="0043498E" w:rsidP="00900100">
      <w:pPr>
        <w:pStyle w:val="AlphaLevel3"/>
        <w:spacing w:before="0" w:after="120"/>
        <w:ind w:left="0" w:firstLine="0"/>
      </w:pPr>
      <w:r w:rsidRPr="0043498E">
        <w:rPr>
          <w:noProof/>
        </w:rPr>
        <w:drawing>
          <wp:inline distT="0" distB="0" distL="0" distR="0">
            <wp:extent cx="5943600" cy="3730681"/>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30681"/>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Local SMS personnel to request network data via a scoped/filtered M-GET request.</w:t>
      </w:r>
    </w:p>
    <w:p w:rsidR="00BB3643" w:rsidRDefault="00BB3643" w:rsidP="00900100">
      <w:pPr>
        <w:pStyle w:val="AlphaLevel4"/>
        <w:numPr>
          <w:ilvl w:val="0"/>
          <w:numId w:val="109"/>
        </w:numPr>
        <w:spacing w:before="0" w:after="120"/>
      </w:pPr>
      <w:r>
        <w:t xml:space="preserve">The Local SMS sends a scoped/filtered M-GET request to the NPAC SMS. </w:t>
      </w:r>
    </w:p>
    <w:p w:rsidR="00BB3643" w:rsidRDefault="00BB3643" w:rsidP="00900100">
      <w:pPr>
        <w:pStyle w:val="AlphaLevel4"/>
        <w:numPr>
          <w:ilvl w:val="0"/>
          <w:numId w:val="109"/>
        </w:numPr>
        <w:spacing w:before="0" w:after="120"/>
      </w:pPr>
      <w:r>
        <w:t>The NPAC SMS sends the first network data object (serviceProvNetwork) that passes the scope/filter criteria to the Local SMS that initiated the request.</w:t>
      </w:r>
    </w:p>
    <w:p w:rsidR="00BB3643" w:rsidRDefault="00BB3643" w:rsidP="00900100">
      <w:pPr>
        <w:pStyle w:val="AlphaLevel4"/>
        <w:numPr>
          <w:ilvl w:val="0"/>
          <w:numId w:val="109"/>
        </w:numPr>
        <w:spacing w:before="0" w:after="120"/>
      </w:pPr>
      <w:r>
        <w:t>The NPAC SMS continues to send to the Local SMS all network data objects (serviceProvNetwork) that pass the scope/filter criteria.</w:t>
      </w:r>
    </w:p>
    <w:p w:rsidR="00BB3643" w:rsidRDefault="00BB3643" w:rsidP="00900100">
      <w:pPr>
        <w:pStyle w:val="AlphaLevel4"/>
        <w:numPr>
          <w:ilvl w:val="0"/>
          <w:numId w:val="109"/>
        </w:numPr>
        <w:spacing w:before="0" w:after="120"/>
      </w:pPr>
      <w:r>
        <w:t>A final M-GET response is sent to the Local SMS that initiated the request once all scoped/filtered network objects have been returned, and will contain no data.</w:t>
      </w:r>
    </w:p>
    <w:p w:rsidR="00BB3643" w:rsidRDefault="00BB3643">
      <w:pPr>
        <w:pStyle w:val="Heading4"/>
      </w:pPr>
      <w:bookmarkStart w:id="2236" w:name="_Toc360606767"/>
      <w:r>
        <w:br w:type="page"/>
      </w:r>
      <w:bookmarkStart w:id="2237" w:name="_Toc387211407"/>
      <w:bookmarkStart w:id="2238" w:name="_Toc387214320"/>
      <w:bookmarkStart w:id="2239" w:name="_Toc387214605"/>
      <w:bookmarkStart w:id="2240" w:name="_Toc387655300"/>
      <w:bookmarkStart w:id="2241" w:name="_Toc387722712"/>
      <w:bookmarkStart w:id="2242" w:name="_Toc411837837"/>
      <w:bookmarkStart w:id="2243" w:name="_Toc483807806"/>
      <w:bookmarkStart w:id="2244" w:name="_Toc16523057"/>
      <w:bookmarkStart w:id="2245" w:name="_Toc271026827"/>
      <w:bookmarkStart w:id="2246" w:name="_Toc380064124"/>
      <w:bookmarkStart w:id="2247" w:name="_Toc367590634"/>
      <w:bookmarkStart w:id="2248" w:name="_Toc368488211"/>
      <w:bookmarkStart w:id="2249" w:name="_Toc392501137"/>
      <w:bookmarkEnd w:id="2236"/>
      <w:r>
        <w:lastRenderedPageBreak/>
        <w:t>Scoped/Filtered GET of Network Data from SOA</w:t>
      </w:r>
      <w:bookmarkEnd w:id="2237"/>
      <w:bookmarkEnd w:id="2238"/>
      <w:bookmarkEnd w:id="2239"/>
      <w:bookmarkEnd w:id="2240"/>
      <w:bookmarkEnd w:id="2241"/>
      <w:bookmarkEnd w:id="2242"/>
      <w:bookmarkEnd w:id="2243"/>
      <w:bookmarkEnd w:id="2244"/>
      <w:bookmarkEnd w:id="2245"/>
      <w:bookmarkEnd w:id="2246"/>
      <w:bookmarkEnd w:id="2249"/>
    </w:p>
    <w:p w:rsidR="00BB3643" w:rsidRDefault="00BB3643">
      <w:pPr>
        <w:pStyle w:val="FlowDescription"/>
        <w:ind w:left="0"/>
      </w:pPr>
      <w:r>
        <w:t>This scenario shows a request for network data via a scoped/filtered M-GET.  Scoping and filtering is done from serviceProvNetwork.</w:t>
      </w:r>
    </w:p>
    <w:p w:rsidR="00900100" w:rsidRDefault="0057502E">
      <w:pPr>
        <w:pStyle w:val="FlowDescription"/>
        <w:ind w:left="0"/>
      </w:pPr>
      <w:r>
        <w:t>This flow is not available over the XML interface.</w:t>
      </w:r>
    </w:p>
    <w:p w:rsidR="0057502E" w:rsidRDefault="0057502E">
      <w:pPr>
        <w:pStyle w:val="FlowDescription"/>
        <w:ind w:left="0"/>
      </w:pPr>
    </w:p>
    <w:p w:rsidR="002A7D2F" w:rsidRDefault="0043498E" w:rsidP="00900100">
      <w:pPr>
        <w:pStyle w:val="AlphaLevel3"/>
        <w:spacing w:before="0" w:after="120"/>
        <w:ind w:left="0" w:firstLine="0"/>
      </w:pPr>
      <w:r w:rsidRPr="0043498E">
        <w:rPr>
          <w:noProof/>
        </w:rPr>
        <w:drawing>
          <wp:inline distT="0" distB="0" distL="0" distR="0">
            <wp:extent cx="5943600" cy="3556891"/>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6891"/>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
        <w:spacing w:before="0" w:after="120"/>
        <w:ind w:left="0" w:firstLine="0"/>
      </w:pPr>
      <w:r>
        <w:t>Action is taken by the SOA personnel to request network data via a scoped/filtered M-GET request.</w:t>
      </w:r>
    </w:p>
    <w:p w:rsidR="00BB3643" w:rsidRDefault="00BB3643" w:rsidP="00900100">
      <w:pPr>
        <w:pStyle w:val="AlphaLevel4"/>
        <w:numPr>
          <w:ilvl w:val="0"/>
          <w:numId w:val="110"/>
        </w:numPr>
        <w:spacing w:before="0" w:after="120"/>
      </w:pPr>
      <w:r>
        <w:t xml:space="preserve">The SOA sends a scoped/filtered M-GET request to the NPAC SMS. </w:t>
      </w:r>
    </w:p>
    <w:p w:rsidR="00BB3643" w:rsidRDefault="00BB3643" w:rsidP="00900100">
      <w:pPr>
        <w:pStyle w:val="AlphaLevel4"/>
        <w:numPr>
          <w:ilvl w:val="0"/>
          <w:numId w:val="110"/>
        </w:numPr>
        <w:spacing w:before="0" w:after="120"/>
      </w:pPr>
      <w:r>
        <w:t>The NPAC SMS sends the first  network data object (serviceProvNetwork, serviceProvNPA-NXX, serviceProvLRN, serviceProvNPA-NXX-X) that passes the scope/filter criteria to the SOA that initiated the request.</w:t>
      </w:r>
    </w:p>
    <w:p w:rsidR="00BB3643" w:rsidRDefault="00BB3643" w:rsidP="00900100">
      <w:pPr>
        <w:pStyle w:val="AlphaLevel4"/>
        <w:numPr>
          <w:ilvl w:val="0"/>
          <w:numId w:val="110"/>
        </w:numPr>
        <w:spacing w:before="0" w:after="120"/>
      </w:pPr>
      <w:r>
        <w:t>The NPAC SMS continues to send to the SOA all network data objects object (serviceProvNetwork, serviceProvNPA-NXX, serviceProvLRN, serviceProvNPA-NXX-X) that pass the scope/filter criteria.</w:t>
      </w:r>
    </w:p>
    <w:p w:rsidR="00BB3643" w:rsidRDefault="00BB3643" w:rsidP="00900100">
      <w:pPr>
        <w:pStyle w:val="AlphaLevel4"/>
        <w:numPr>
          <w:ilvl w:val="0"/>
          <w:numId w:val="110"/>
        </w:numPr>
        <w:spacing w:before="0" w:after="120"/>
      </w:pPr>
      <w:r>
        <w:t>A final M-GET response is sent to the SOA that initiated the request once all scoped/filtered network objects have been returned, and will contain no data.</w:t>
      </w:r>
    </w:p>
    <w:p w:rsidR="00BB3643" w:rsidRDefault="00BB3643">
      <w:pPr>
        <w:pStyle w:val="Heading3"/>
      </w:pPr>
      <w:r>
        <w:br w:type="page"/>
      </w:r>
      <w:bookmarkStart w:id="2250" w:name="_Toc431112138"/>
      <w:bookmarkStart w:id="2251" w:name="_Toc438542029"/>
      <w:bookmarkStart w:id="2252" w:name="_Toc472995394"/>
      <w:bookmarkStart w:id="2253" w:name="_Toc483807807"/>
      <w:bookmarkStart w:id="2254" w:name="_Toc16523058"/>
      <w:bookmarkStart w:id="2255" w:name="_Toc271026828"/>
      <w:bookmarkStart w:id="2256" w:name="_Toc380064125"/>
      <w:bookmarkStart w:id="2257" w:name="_Toc392501138"/>
      <w:r>
        <w:lastRenderedPageBreak/>
        <w:t>Service Provider NPA-NXX-X</w:t>
      </w:r>
      <w:bookmarkEnd w:id="2250"/>
      <w:bookmarkEnd w:id="2251"/>
      <w:bookmarkEnd w:id="2252"/>
      <w:bookmarkEnd w:id="2253"/>
      <w:bookmarkEnd w:id="2254"/>
      <w:bookmarkEnd w:id="2255"/>
      <w:bookmarkEnd w:id="2256"/>
      <w:bookmarkEnd w:id="2257"/>
    </w:p>
    <w:p w:rsidR="00BB3643" w:rsidRDefault="00BB3643">
      <w:pPr>
        <w:pStyle w:val="FlowDescription"/>
        <w:ind w:left="0"/>
      </w:pPr>
      <w:r>
        <w:t>This section contains the flows that demonstrate service provider NPA-NXX-X creation, modification, deletion and query.</w:t>
      </w:r>
    </w:p>
    <w:p w:rsidR="00BB3643" w:rsidRDefault="00BB3643">
      <w:pPr>
        <w:pStyle w:val="Heading4"/>
      </w:pPr>
      <w:bookmarkStart w:id="2258" w:name="_Toc431112140"/>
      <w:bookmarkStart w:id="2259" w:name="_Toc438542030"/>
      <w:bookmarkStart w:id="2260" w:name="_Toc483807808"/>
      <w:bookmarkStart w:id="2261" w:name="_Toc16523059"/>
      <w:bookmarkStart w:id="2262" w:name="_Toc271026829"/>
      <w:bookmarkStart w:id="2263" w:name="_Toc380064126"/>
      <w:bookmarkStart w:id="2264" w:name="_Toc392501139"/>
      <w:r>
        <w:t>Service Provider NPA-NXX-X Create by NPAC SMS</w:t>
      </w:r>
      <w:bookmarkEnd w:id="2258"/>
      <w:bookmarkEnd w:id="2259"/>
      <w:r>
        <w:t xml:space="preserve">  (previously NNP flow 1.1)</w:t>
      </w:r>
      <w:bookmarkEnd w:id="2260"/>
      <w:bookmarkEnd w:id="2261"/>
      <w:bookmarkEnd w:id="2262"/>
      <w:bookmarkEnd w:id="2263"/>
      <w:bookmarkEnd w:id="2264"/>
    </w:p>
    <w:p w:rsidR="00BB3643" w:rsidRDefault="00BB3643">
      <w:pPr>
        <w:pStyle w:val="FlowDescription"/>
        <w:ind w:left="0"/>
      </w:pPr>
      <w:r>
        <w:t>In this scenario, the NPAC SMS creates the serviceProvNPA-NXX-X object at the request of the number pool administrator.</w:t>
      </w:r>
    </w:p>
    <w:p w:rsidR="00900100" w:rsidRDefault="00900100">
      <w:pPr>
        <w:pStyle w:val="FlowDescription"/>
        <w:ind w:left="0"/>
      </w:pPr>
    </w:p>
    <w:p w:rsidR="002A7D2F" w:rsidRDefault="003053DF" w:rsidP="002A7D2F">
      <w:pPr>
        <w:pStyle w:val="AlphaLevel3"/>
        <w:ind w:left="0" w:firstLine="0"/>
      </w:pPr>
      <w:r w:rsidRPr="003053DF">
        <w:rPr>
          <w:noProof/>
        </w:rPr>
        <w:drawing>
          <wp:inline distT="0" distB="0" distL="0" distR="0">
            <wp:extent cx="5943600" cy="451273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12733"/>
                    </a:xfrm>
                    <a:prstGeom prst="rect">
                      <a:avLst/>
                    </a:prstGeom>
                    <a:noFill/>
                    <a:ln>
                      <a:noFill/>
                    </a:ln>
                  </pic:spPr>
                </pic:pic>
              </a:graphicData>
            </a:graphic>
          </wp:inline>
        </w:drawing>
      </w:r>
    </w:p>
    <w:p w:rsidR="002A7D2F" w:rsidRDefault="002A7D2F" w:rsidP="002A7D2F">
      <w:pPr>
        <w:pStyle w:val="AlphaLevel3"/>
        <w:ind w:left="0" w:firstLine="0"/>
      </w:pPr>
    </w:p>
    <w:p w:rsidR="00BB3643" w:rsidRDefault="00BB3643">
      <w:pPr>
        <w:pStyle w:val="BodyText"/>
      </w:pPr>
      <w:r>
        <w:t>Action is taken by NPAC SMS personnel to create the serviceProvNPA-NXX-X object.</w:t>
      </w:r>
    </w:p>
    <w:p w:rsidR="00AC3C5C" w:rsidRDefault="00BB3643" w:rsidP="00AC3C5C">
      <w:pPr>
        <w:pStyle w:val="BodyText"/>
      </w:pPr>
      <w:r>
        <w:t xml:space="preserve">The NPAC SMS sends </w:t>
      </w:r>
      <w:r w:rsidR="000906D2">
        <w:t xml:space="preserve">a local </w:t>
      </w:r>
      <w:r>
        <w:t xml:space="preserve">request to itself in order to create a local serviceProvNPA-NXX-X object. </w:t>
      </w:r>
      <w:r w:rsidR="000906D2">
        <w:t xml:space="preserve"> </w:t>
      </w:r>
      <w:r>
        <w:t>The NPAC SMS provides the following attributes:</w:t>
      </w:r>
    </w:p>
    <w:p w:rsidR="00BB3643" w:rsidRDefault="00BB3643" w:rsidP="00900100">
      <w:pPr>
        <w:ind w:left="720"/>
      </w:pPr>
      <w:r>
        <w:t>serviceProvNPA-NXX-X-Value</w:t>
      </w:r>
    </w:p>
    <w:p w:rsidR="00BB3643" w:rsidRDefault="00BB3643" w:rsidP="00900100">
      <w:pPr>
        <w:ind w:left="720"/>
      </w:pPr>
      <w:r>
        <w:t>serviceProvNPA-NXX-X-EffectiveTimeStamp</w:t>
      </w:r>
    </w:p>
    <w:p w:rsidR="00BB3643" w:rsidRDefault="00BB3643" w:rsidP="00900100">
      <w:pPr>
        <w:pStyle w:val="BodyLevel4"/>
        <w:spacing w:after="0"/>
        <w:ind w:left="720"/>
      </w:pPr>
      <w:r>
        <w:t>serviceProvID</w:t>
      </w:r>
    </w:p>
    <w:p w:rsidR="00BB3643" w:rsidRDefault="00BB3643" w:rsidP="00900100"/>
    <w:p w:rsidR="00BB3643" w:rsidRDefault="00BB3643" w:rsidP="00900100">
      <w:pPr>
        <w:pStyle w:val="BodyText"/>
      </w:pPr>
      <w:r>
        <w:t>The NPAC SMS validates the following:</w:t>
      </w:r>
    </w:p>
    <w:p w:rsidR="00BB3643" w:rsidRDefault="00BB3643" w:rsidP="00900100">
      <w:pPr>
        <w:ind w:left="720"/>
      </w:pPr>
      <w:r>
        <w:t>NPA-NXX of the serviceProvNPA-NXX-X-value is an existing NPA-NXX.</w:t>
      </w:r>
    </w:p>
    <w:p w:rsidR="00BB3643" w:rsidRDefault="00BB3643" w:rsidP="00900100">
      <w:pPr>
        <w:pStyle w:val="AlphaLevel4MUX"/>
        <w:tabs>
          <w:tab w:val="clear" w:pos="3600"/>
        </w:tabs>
        <w:spacing w:before="0" w:after="0"/>
        <w:ind w:left="720" w:firstLine="0"/>
      </w:pPr>
      <w:r>
        <w:t>The effective date is greater than or equal to the NPA-NXX Live TimeStamp.</w:t>
      </w:r>
    </w:p>
    <w:p w:rsidR="00BB3643" w:rsidRDefault="00BB3643" w:rsidP="00900100">
      <w:pPr>
        <w:pStyle w:val="AlphaLevel4MUX"/>
        <w:tabs>
          <w:tab w:val="clear" w:pos="3600"/>
        </w:tabs>
        <w:spacing w:before="0" w:after="0"/>
        <w:ind w:left="720" w:firstLine="0"/>
      </w:pPr>
      <w:r>
        <w:t>The effective date is greater than or equal to the current date.</w:t>
      </w:r>
    </w:p>
    <w:p w:rsidR="00BB3643" w:rsidRDefault="00BB3643" w:rsidP="00900100">
      <w:pPr>
        <w:ind w:left="720"/>
      </w:pPr>
      <w:r>
        <w:lastRenderedPageBreak/>
        <w:t>Verify no serviceProvNPA-NXX-X object exists with this NPA-NXX-X value.</w:t>
      </w:r>
    </w:p>
    <w:p w:rsidR="00BB3643" w:rsidRDefault="00BB3643" w:rsidP="00900100">
      <w:pPr>
        <w:ind w:left="720"/>
      </w:pPr>
      <w:r>
        <w:t>The service provider ID is an existing service provider.</w:t>
      </w:r>
    </w:p>
    <w:p w:rsidR="00BB3643" w:rsidRDefault="00BB3643"/>
    <w:p w:rsidR="00BB3643" w:rsidRDefault="00BB3643" w:rsidP="00900100">
      <w:pPr>
        <w:pStyle w:val="BodyText"/>
      </w:pPr>
      <w:r>
        <w:t xml:space="preserve">The NPAC SMS rejects the request if any subscriptionVersionNPAC objects exist with a status of pending, conflict, cancel-pending or failed for a TN specified by the serviceProvNPA-NXX-X-value and an active subscriptionVersionNPAC object does not exist for that TN </w:t>
      </w:r>
      <w:r w:rsidR="008173F8">
        <w:t xml:space="preserve">in cases where the Code Holder SPID and the Block Holder SPID are NOT the same value, </w:t>
      </w:r>
      <w:r>
        <w:t>or the subscription version is a Port-To-Original request.</w:t>
      </w:r>
    </w:p>
    <w:p w:rsidR="00AC3C5C" w:rsidRDefault="00BB3643" w:rsidP="00AC3C5C">
      <w:pPr>
        <w:pStyle w:val="BodyText"/>
      </w:pPr>
      <w:r>
        <w:t>The NPAC SMS sets the serviceProvNPA-NXX-X-ID, serviceProvNPA-NXX-X-CreationTimeStamp and serviceProvNPA-NXX-X-ModifiedTimeStamp.</w:t>
      </w:r>
    </w:p>
    <w:p w:rsidR="00BB3643" w:rsidRDefault="00BB3643">
      <w:pPr>
        <w:pStyle w:val="BodyText"/>
        <w:numPr>
          <w:ilvl w:val="0"/>
          <w:numId w:val="11"/>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C07F15">
        <w:t xml:space="preserve">.  For the </w:t>
      </w:r>
      <w:r w:rsidR="003053DF">
        <w:t xml:space="preserve">XML interface, DXCD – NpaNxxDxCreateDownload. </w:t>
      </w:r>
      <w:r>
        <w:t>The following attributes are sent in the M-CRE</w:t>
      </w:r>
      <w:r w:rsidR="00900100">
        <w:t>ATE:</w:t>
      </w:r>
    </w:p>
    <w:p w:rsidR="00BB3643" w:rsidRDefault="00BB3643">
      <w:pPr>
        <w:ind w:left="720"/>
      </w:pPr>
      <w:r>
        <w:t>serviceProvNPA-NXX-X-ID</w:t>
      </w:r>
    </w:p>
    <w:p w:rsidR="00BB3643" w:rsidRDefault="00BB3643">
      <w:pPr>
        <w:ind w:left="720"/>
      </w:pPr>
      <w:r>
        <w:t>serviceProvNPA-NXX-X-Value</w:t>
      </w:r>
    </w:p>
    <w:p w:rsidR="00BB3643" w:rsidRDefault="00BB3643">
      <w:pPr>
        <w:ind w:left="720"/>
      </w:pPr>
      <w:r>
        <w:t>serviceProvNPA-NXX-X-CreationTimeStamp</w:t>
      </w:r>
    </w:p>
    <w:p w:rsidR="00BB3643" w:rsidRDefault="00BB3643">
      <w:pPr>
        <w:ind w:left="720"/>
      </w:pPr>
      <w:r>
        <w:t>serviceProvNPA-NXX-X-EffectiveTimeStamp</w:t>
      </w:r>
    </w:p>
    <w:p w:rsidR="00BB3643" w:rsidRDefault="00BB3643">
      <w:pPr>
        <w:ind w:left="720"/>
      </w:pPr>
      <w:r>
        <w:t>serviceProvNPA-NXX-X-ModifiedTimeStamp</w:t>
      </w:r>
    </w:p>
    <w:p w:rsidR="00BB3643" w:rsidRDefault="00BB3643">
      <w:pPr>
        <w:pStyle w:val="BodyText"/>
        <w:ind w:left="720"/>
      </w:pPr>
      <w:r>
        <w:t>serviceProvNPA-NXX-X-DownloadReason</w:t>
      </w:r>
    </w:p>
    <w:p w:rsidR="00BB3643" w:rsidRDefault="00BB3643">
      <w:pPr>
        <w:pStyle w:val="BodyText"/>
        <w:numPr>
          <w:ilvl w:val="0"/>
          <w:numId w:val="11"/>
        </w:numPr>
      </w:pPr>
      <w:r>
        <w:t>The Local SMS responds by sending the M-CREATE response indicating whether the serviceProvNPA-NXX-X object was created successfully</w:t>
      </w:r>
      <w:r w:rsidR="00C07F15">
        <w:t xml:space="preserve">.  For the </w:t>
      </w:r>
      <w:r w:rsidR="003053DF">
        <w:t>XML interface, DNLR – DownloadReply.</w:t>
      </w:r>
    </w:p>
    <w:p w:rsidR="00BB3643" w:rsidRDefault="00D17E3A">
      <w:pPr>
        <w:pStyle w:val="BodyText"/>
        <w:numPr>
          <w:ilvl w:val="0"/>
          <w:numId w:val="11"/>
        </w:numPr>
      </w:pPr>
      <w:r>
        <w:t>T</w:t>
      </w:r>
      <w:r w:rsidR="00BB3643">
        <w:t>he NPAC SMS sends an M-CREATE request for the serviceProvNPA-NXX-X object to all SOAs who support the object according to the “NPAC Customer SOA NPA-NXX-X Indicator” in their service provider profile on the NPAC SMS and are receiving data for the NPA-NXX</w:t>
      </w:r>
      <w:r w:rsidR="00C07F15">
        <w:t xml:space="preserve">.  For the </w:t>
      </w:r>
      <w:r w:rsidR="003053DF">
        <w:t xml:space="preserve">XML interface, DXCD – NpaNxxDxCreateDownload. </w:t>
      </w:r>
      <w:r w:rsidR="00BB3643">
        <w:t xml:space="preserve">The following attributes are sent in the M-CREATE: </w:t>
      </w:r>
    </w:p>
    <w:p w:rsidR="00BB3643" w:rsidRDefault="00BB3643">
      <w:pPr>
        <w:ind w:left="720"/>
      </w:pPr>
      <w:r>
        <w:t>serviceProvNPA-NXX-X-ID</w:t>
      </w:r>
    </w:p>
    <w:p w:rsidR="00BB3643" w:rsidRDefault="00BB3643">
      <w:pPr>
        <w:ind w:left="720"/>
      </w:pPr>
      <w:r>
        <w:t>serviceProvNPA-NXX-X-Value</w:t>
      </w:r>
    </w:p>
    <w:p w:rsidR="00BB3643" w:rsidRDefault="00BB3643">
      <w:pPr>
        <w:ind w:left="720"/>
      </w:pPr>
      <w:r>
        <w:t>serviceProvNPA-NXX-X-CreationTimeStamp</w:t>
      </w:r>
    </w:p>
    <w:p w:rsidR="00BB3643" w:rsidRDefault="00BB3643">
      <w:pPr>
        <w:ind w:left="720"/>
      </w:pPr>
      <w:r>
        <w:t>serviceProvNPA-NXX-X-EffectiveTimeStamp</w:t>
      </w:r>
    </w:p>
    <w:p w:rsidR="00BB3643" w:rsidRDefault="00BB3643">
      <w:pPr>
        <w:ind w:left="720"/>
      </w:pPr>
      <w:r>
        <w:t>serviceProvNPA-NXX-X-ModifiedTimeStamp</w:t>
      </w:r>
    </w:p>
    <w:p w:rsidR="00BB3643" w:rsidRDefault="00BB3643">
      <w:pPr>
        <w:pStyle w:val="BodyText"/>
        <w:ind w:left="720"/>
      </w:pPr>
      <w:r>
        <w:t>serviceProvNPA-NXX-X-DownloadReason</w:t>
      </w:r>
    </w:p>
    <w:p w:rsidR="00BB3643" w:rsidRDefault="00BB3643">
      <w:pPr>
        <w:pStyle w:val="BodyText"/>
        <w:numPr>
          <w:ilvl w:val="0"/>
          <w:numId w:val="11"/>
        </w:numPr>
      </w:pPr>
      <w:r>
        <w:t>The SOA responds by sending the M-CREATE response indicating whether the serviceProvNPA-NXX-X object was created successfully</w:t>
      </w:r>
      <w:r w:rsidR="00C07F15">
        <w:t xml:space="preserve">.  For the </w:t>
      </w:r>
      <w:r w:rsidR="003053DF">
        <w:t>XML interface, DNLR – DownloadReply.</w:t>
      </w:r>
    </w:p>
    <w:p w:rsidR="00BB3643" w:rsidRDefault="00BB3643">
      <w:pPr>
        <w:pStyle w:val="Heading5"/>
      </w:pPr>
      <w:r>
        <w:br w:type="page"/>
      </w:r>
      <w:bookmarkStart w:id="2265" w:name="_Toc271026830"/>
      <w:bookmarkStart w:id="2266" w:name="_Toc380064127"/>
      <w:bookmarkStart w:id="2267" w:name="_Toc392501140"/>
      <w:r>
        <w:lastRenderedPageBreak/>
        <w:t>Service Provider NPA-NXX-X Create by NPAC SMS  (continued)</w:t>
      </w:r>
      <w:bookmarkEnd w:id="2265"/>
      <w:bookmarkEnd w:id="2266"/>
      <w:bookmarkEnd w:id="2267"/>
    </w:p>
    <w:p w:rsidR="00900100" w:rsidRPr="00900100" w:rsidRDefault="00900100" w:rsidP="00900100"/>
    <w:p w:rsidR="002A7D2F" w:rsidRDefault="00BD2301" w:rsidP="00900100">
      <w:pPr>
        <w:pStyle w:val="AlphaLevel3"/>
        <w:spacing w:before="0" w:after="120"/>
        <w:ind w:left="0" w:firstLine="0"/>
      </w:pPr>
      <w:r w:rsidRPr="00BD2301">
        <w:rPr>
          <w:noProof/>
        </w:rPr>
        <w:drawing>
          <wp:inline distT="0" distB="0" distL="0" distR="0">
            <wp:extent cx="5943600" cy="468652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86523"/>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AlphaLevel4MUX"/>
        <w:tabs>
          <w:tab w:val="clear" w:pos="3600"/>
        </w:tabs>
        <w:spacing w:before="0" w:after="120"/>
        <w:ind w:left="0" w:firstLine="0"/>
      </w:pPr>
      <w:r>
        <w:t xml:space="preserve">NPAC SMS </w:t>
      </w:r>
      <w:r w:rsidR="00900100">
        <w:t>determines</w:t>
      </w:r>
      <w:r>
        <w:t xml:space="preserve"> if this NPA-NXX-X Create is the first use of the NPA-NXX.</w:t>
      </w:r>
    </w:p>
    <w:p w:rsidR="00BB3643" w:rsidRDefault="00BB3643" w:rsidP="00900100">
      <w:pPr>
        <w:pStyle w:val="AlphaLevel4MUX"/>
        <w:numPr>
          <w:ilvl w:val="0"/>
          <w:numId w:val="172"/>
        </w:numPr>
        <w:spacing w:before="0" w:after="120"/>
      </w:pPr>
      <w:r>
        <w:t>If this is the first use of the NPA-NXX, the NPAC SMS sends the subscriptionVersionNewNPA-NXX M-EVENT-REPORT to inform the accepting Local SMSs</w:t>
      </w:r>
      <w:r w:rsidR="00C07F15">
        <w:t xml:space="preserve">.  For the </w:t>
      </w:r>
      <w:r w:rsidR="00BD2301">
        <w:t>XML interface, NNXN – NewNpaNxxNotification.</w:t>
      </w:r>
    </w:p>
    <w:p w:rsidR="00BB3643" w:rsidRDefault="00BB3643" w:rsidP="00900100">
      <w:pPr>
        <w:pStyle w:val="AlphaLevel4MUX"/>
        <w:numPr>
          <w:ilvl w:val="0"/>
          <w:numId w:val="172"/>
        </w:numPr>
        <w:spacing w:before="0" w:after="120"/>
      </w:pPr>
      <w:r>
        <w:t>The Local SMS confirms the M-EVENT-REPORT</w:t>
      </w:r>
      <w:r w:rsidR="00C07F15">
        <w:t xml:space="preserve">.  For the </w:t>
      </w:r>
      <w:r w:rsidR="00BD2301">
        <w:t>XML interface, NOTR –NotificationReply.</w:t>
      </w:r>
    </w:p>
    <w:p w:rsidR="00BB3643" w:rsidRDefault="00BB3643" w:rsidP="00900100">
      <w:pPr>
        <w:pStyle w:val="AlphaLevel4MUX"/>
        <w:numPr>
          <w:ilvl w:val="0"/>
          <w:numId w:val="172"/>
        </w:numPr>
        <w:spacing w:before="0" w:after="120"/>
      </w:pPr>
      <w:r>
        <w:t>The NPAC SMS sends the subscriptionVersionNew NPA-NXX M-EVENT-REPORT to inform the Current Service Provider SOA</w:t>
      </w:r>
      <w:r w:rsidR="00BA2A31">
        <w:t xml:space="preserve"> and all other SOAs</w:t>
      </w:r>
      <w:r w:rsidR="00C07F15">
        <w:t xml:space="preserve">.  For the </w:t>
      </w:r>
      <w:r w:rsidR="00BD2301">
        <w:t>XML interface, NNXN – NewNpaNxxNotification.</w:t>
      </w:r>
    </w:p>
    <w:p w:rsidR="00BB3643" w:rsidRDefault="00BB3643" w:rsidP="00900100">
      <w:pPr>
        <w:pStyle w:val="AlphaLevel4MUX"/>
        <w:numPr>
          <w:ilvl w:val="0"/>
          <w:numId w:val="172"/>
        </w:numPr>
        <w:spacing w:before="0" w:after="120"/>
      </w:pPr>
      <w:r>
        <w:t>The SOA confirms the M-EVENT-REPORT</w:t>
      </w:r>
      <w:r w:rsidR="00C07F15">
        <w:t xml:space="preserve">.  For the </w:t>
      </w:r>
      <w:r w:rsidR="00BD2301">
        <w:t>XML interface, NOTR –NotificationReply.</w:t>
      </w:r>
    </w:p>
    <w:p w:rsidR="00BB3643" w:rsidRDefault="00BB3643">
      <w:pPr>
        <w:pStyle w:val="BodyText"/>
      </w:pPr>
    </w:p>
    <w:p w:rsidR="00BB3643" w:rsidRDefault="00BB3643">
      <w:pPr>
        <w:pStyle w:val="Heading4"/>
      </w:pPr>
      <w:r>
        <w:br w:type="page"/>
      </w:r>
      <w:bookmarkStart w:id="2268" w:name="_Toc431112142"/>
      <w:bookmarkStart w:id="2269" w:name="_Toc438542031"/>
      <w:bookmarkStart w:id="2270" w:name="_Toc483807809"/>
      <w:bookmarkStart w:id="2271" w:name="_Toc16523060"/>
      <w:bookmarkStart w:id="2272" w:name="_Toc271026831"/>
      <w:bookmarkStart w:id="2273" w:name="_Toc380064128"/>
      <w:bookmarkStart w:id="2274" w:name="_Toc392501141"/>
      <w:r>
        <w:lastRenderedPageBreak/>
        <w:t>Service Provider NPA-NXX-X Modification by NPAC SMS</w:t>
      </w:r>
      <w:bookmarkEnd w:id="2268"/>
      <w:bookmarkEnd w:id="2269"/>
      <w:r>
        <w:t xml:space="preserve">  (previously NNP flow 1.2)</w:t>
      </w:r>
      <w:bookmarkEnd w:id="2270"/>
      <w:bookmarkEnd w:id="2271"/>
      <w:bookmarkEnd w:id="2272"/>
      <w:bookmarkEnd w:id="2273"/>
      <w:bookmarkEnd w:id="2274"/>
    </w:p>
    <w:p w:rsidR="00BB3643" w:rsidRDefault="00BB3643">
      <w:pPr>
        <w:pStyle w:val="FlowDescription"/>
        <w:ind w:left="0"/>
      </w:pPr>
      <w:r>
        <w:t>In this scenario, the NPAC SMS modifies the serviceProvNPA-NXX-X object at the request of the number pool administrator.</w:t>
      </w:r>
    </w:p>
    <w:p w:rsidR="00900100" w:rsidRDefault="00900100">
      <w:pPr>
        <w:pStyle w:val="FlowDescription"/>
        <w:ind w:left="0"/>
      </w:pPr>
    </w:p>
    <w:p w:rsidR="002A7D2F" w:rsidRDefault="007B4D5C" w:rsidP="00900100">
      <w:pPr>
        <w:pStyle w:val="AlphaLevel3"/>
        <w:spacing w:before="0" w:after="120"/>
        <w:ind w:left="0" w:firstLine="0"/>
      </w:pPr>
      <w:r w:rsidRPr="007B4D5C">
        <w:rPr>
          <w:noProof/>
        </w:rPr>
        <w:drawing>
          <wp:inline distT="0" distB="0" distL="0" distR="0">
            <wp:extent cx="5943600" cy="468652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86523"/>
                    </a:xfrm>
                    <a:prstGeom prst="rect">
                      <a:avLst/>
                    </a:prstGeom>
                    <a:noFill/>
                    <a:ln>
                      <a:noFill/>
                    </a:ln>
                  </pic:spPr>
                </pic:pic>
              </a:graphicData>
            </a:graphic>
          </wp:inline>
        </w:drawing>
      </w:r>
    </w:p>
    <w:p w:rsidR="002A7D2F" w:rsidRDefault="002A7D2F" w:rsidP="00900100">
      <w:pPr>
        <w:pStyle w:val="AlphaLevel3"/>
        <w:spacing w:before="0" w:after="120"/>
        <w:ind w:left="0" w:firstLine="0"/>
      </w:pPr>
    </w:p>
    <w:p w:rsidR="00BB3643" w:rsidRDefault="00BB3643" w:rsidP="00900100">
      <w:pPr>
        <w:pStyle w:val="BodyText"/>
      </w:pPr>
      <w:r>
        <w:t>Action is taken by NPAC SMS personnel to initiate a modification to the serviceProvNPA-NXX-X object.</w:t>
      </w:r>
    </w:p>
    <w:p w:rsidR="00AC3C5C" w:rsidRDefault="00BB3643" w:rsidP="00900100">
      <w:pPr>
        <w:pStyle w:val="BodyText"/>
      </w:pPr>
      <w:r>
        <w:t xml:space="preserve">NPAC SMS sends </w:t>
      </w:r>
      <w:r w:rsidR="00BA2A31">
        <w:t xml:space="preserve">a local </w:t>
      </w:r>
      <w:r>
        <w:t>request to itself to update the following attributes:</w:t>
      </w:r>
      <w:r>
        <w:br/>
        <w:t>serviceProvNPA-NXX-X-EffectiveTimeStamp</w:t>
      </w:r>
      <w:r>
        <w:br/>
        <w:t xml:space="preserve"> serviceProvNPA-NXX-X-ModifiedTimeStamp</w:t>
      </w:r>
    </w:p>
    <w:p w:rsidR="00AC3C5C" w:rsidRDefault="00BB3643" w:rsidP="00900100">
      <w:pPr>
        <w:pStyle w:val="BodyText"/>
      </w:pPr>
      <w:r>
        <w:t>The update request will fail if the effective timestamp is less than the NPA-NXX Live TimeStamp or if the current date is greater than or equal to the object’s current effective timestamp.</w:t>
      </w:r>
    </w:p>
    <w:p w:rsidR="00BB3643" w:rsidRDefault="00BB3643" w:rsidP="00900100">
      <w:pPr>
        <w:pStyle w:val="BodyText"/>
        <w:numPr>
          <w:ilvl w:val="0"/>
          <w:numId w:val="12"/>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C07F15">
        <w:t xml:space="preserve">.  For the </w:t>
      </w:r>
      <w:r w:rsidR="007B4D5C">
        <w:t>XML interface, DXMD – NpaNxxDxModifyDownload.</w:t>
      </w:r>
    </w:p>
    <w:p w:rsidR="00BA2A31" w:rsidRDefault="00BA2A31" w:rsidP="00900100">
      <w:pPr>
        <w:pStyle w:val="BodyText"/>
        <w:numPr>
          <w:ilvl w:val="0"/>
          <w:numId w:val="12"/>
        </w:numPr>
      </w:pPr>
      <w:r>
        <w:t>Local SMS respond to the M-SET indicating whether the modification was successful</w:t>
      </w:r>
      <w:r w:rsidR="00C07F15">
        <w:t xml:space="preserve">.  For the </w:t>
      </w:r>
      <w:r w:rsidR="007B4D5C">
        <w:t>XML interface, DNLR – DownloadReply.</w:t>
      </w:r>
    </w:p>
    <w:p w:rsidR="00BB3643" w:rsidRDefault="00BB3643" w:rsidP="00900100">
      <w:pPr>
        <w:pStyle w:val="BodyText"/>
        <w:numPr>
          <w:ilvl w:val="0"/>
          <w:numId w:val="12"/>
        </w:numPr>
      </w:pPr>
      <w:r>
        <w:lastRenderedPageBreak/>
        <w:t>NPAC SMS sends the M-SET request to update the serviceProvNPA-NXX-X to all SOAs that support the object according to the “NPAC Customer SOA NPA-NXX-X Indicator” in their service provider profile on the NPAC SMS and are receiving data for the NPA-NXX</w:t>
      </w:r>
      <w:r w:rsidR="00C07F15">
        <w:t xml:space="preserve">.  For the </w:t>
      </w:r>
      <w:r w:rsidR="007B4D5C">
        <w:t>XML interface, DXMD – NpaNxxDxModifyDownload.</w:t>
      </w:r>
    </w:p>
    <w:p w:rsidR="00BB3643" w:rsidRDefault="00BB3643" w:rsidP="00900100">
      <w:pPr>
        <w:pStyle w:val="BodyText"/>
        <w:numPr>
          <w:ilvl w:val="0"/>
          <w:numId w:val="12"/>
        </w:numPr>
      </w:pPr>
      <w:r>
        <w:t>SOA</w:t>
      </w:r>
      <w:r w:rsidR="00BA2A31">
        <w:t>s</w:t>
      </w:r>
      <w:r>
        <w:t xml:space="preserve"> respond to the M-SET indicating whether the modification was successful</w:t>
      </w:r>
      <w:r w:rsidR="00C07F15">
        <w:t xml:space="preserve">.  For the </w:t>
      </w:r>
      <w:r w:rsidR="007B4D5C">
        <w:t>XML interface, DNLR – DownloadReply.</w:t>
      </w:r>
    </w:p>
    <w:p w:rsidR="00BB3643" w:rsidRDefault="00BB3643">
      <w:pPr>
        <w:pStyle w:val="Heading4"/>
      </w:pPr>
      <w:r>
        <w:br w:type="page"/>
      </w:r>
      <w:bookmarkStart w:id="2275" w:name="_Toc431112143"/>
      <w:bookmarkStart w:id="2276" w:name="_Toc438542032"/>
      <w:bookmarkStart w:id="2277" w:name="_Toc483807810"/>
      <w:bookmarkStart w:id="2278" w:name="_Toc16523061"/>
      <w:bookmarkStart w:id="2279" w:name="_Toc271026832"/>
      <w:bookmarkStart w:id="2280" w:name="_Toc380064129"/>
      <w:bookmarkStart w:id="2281" w:name="_Toc392501142"/>
      <w:r>
        <w:lastRenderedPageBreak/>
        <w:t>Service Provider NPA-NXX-X Deletion by NPAC SMS</w:t>
      </w:r>
      <w:bookmarkEnd w:id="2275"/>
      <w:r>
        <w:t xml:space="preserve"> Prior to Number Pool Block Existence</w:t>
      </w:r>
      <w:bookmarkEnd w:id="2276"/>
      <w:r>
        <w:t xml:space="preserve">  (previously NNP flow 1.3)</w:t>
      </w:r>
      <w:bookmarkEnd w:id="2277"/>
      <w:bookmarkEnd w:id="2278"/>
      <w:bookmarkEnd w:id="2279"/>
      <w:bookmarkEnd w:id="2280"/>
      <w:bookmarkEnd w:id="2281"/>
    </w:p>
    <w:p w:rsidR="00BB3643" w:rsidRDefault="00BB3643">
      <w:pPr>
        <w:pStyle w:val="FlowDescription"/>
        <w:ind w:left="0"/>
      </w:pPr>
      <w:r>
        <w:t xml:space="preserve">In this scenario, the NPAC SMS deletes the serviceProvNPA-NXX-X object at the request of the number pool administrator. </w:t>
      </w:r>
      <w:r w:rsidR="000F18ED">
        <w:t xml:space="preserve"> </w:t>
      </w:r>
      <w:r>
        <w:t xml:space="preserve">This deletion takes place prior to the effective date or after the effective date, but prior to the number pool block object being created for the NPA-NXX-X value. </w:t>
      </w:r>
    </w:p>
    <w:p w:rsidR="00900100" w:rsidRDefault="00900100">
      <w:pPr>
        <w:pStyle w:val="FlowDescription"/>
        <w:ind w:left="0"/>
      </w:pPr>
    </w:p>
    <w:p w:rsidR="002A7D2F" w:rsidRDefault="00CE698D" w:rsidP="00706C27">
      <w:pPr>
        <w:pStyle w:val="AlphaLevel3"/>
        <w:spacing w:before="0" w:after="120"/>
        <w:ind w:left="0" w:firstLine="0"/>
      </w:pPr>
      <w:r w:rsidRPr="00CE698D">
        <w:rPr>
          <w:noProof/>
        </w:rPr>
        <w:drawing>
          <wp:inline distT="0" distB="0" distL="0" distR="0">
            <wp:extent cx="5943600" cy="4512733"/>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12733"/>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BB3643" w:rsidRDefault="00BB3643">
      <w:pPr>
        <w:pStyle w:val="BodyText"/>
      </w:pPr>
      <w:r>
        <w:t>Action is taken by NPAC SMS personnel to delete a serviceProvNPA-NXX-X object.</w:t>
      </w:r>
    </w:p>
    <w:p w:rsidR="00AC3C5C" w:rsidRDefault="00BB3643" w:rsidP="00AC3C5C">
      <w:pPr>
        <w:pStyle w:val="BodyText"/>
      </w:pPr>
      <w:r>
        <w:t xml:space="preserve">The NPAC SMS sends </w:t>
      </w:r>
      <w:r w:rsidR="000F18ED">
        <w:t xml:space="preserve">a local </w:t>
      </w:r>
      <w:r>
        <w:t>request to itself in order to delete the local serviceProvNPA-NXX-X object.</w:t>
      </w:r>
    </w:p>
    <w:p w:rsidR="00BB3643" w:rsidRDefault="00BB3643">
      <w:pPr>
        <w:pStyle w:val="BodyText"/>
        <w:numPr>
          <w:ilvl w:val="0"/>
          <w:numId w:val="13"/>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C07F15">
        <w:t xml:space="preserve">.  For the </w:t>
      </w:r>
      <w:r w:rsidR="00CE698D">
        <w:t>XML interface, DXDD – NpaNxxDxDeleteDownload.</w:t>
      </w:r>
    </w:p>
    <w:p w:rsidR="000F18ED" w:rsidRDefault="000F18ED" w:rsidP="000F18ED">
      <w:pPr>
        <w:pStyle w:val="BodyText"/>
        <w:numPr>
          <w:ilvl w:val="0"/>
          <w:numId w:val="13"/>
        </w:numPr>
      </w:pPr>
      <w:r>
        <w:t>The Local SMS responds by sending the M-DELETE response indicating whether the serviceProvNPA-NXX-X object was deleted successfully</w:t>
      </w:r>
      <w:r w:rsidR="00C07F15">
        <w:t xml:space="preserve">.  For the </w:t>
      </w:r>
      <w:r w:rsidR="00CE698D">
        <w:t>XML interface, DNLR – DownloadReply.</w:t>
      </w:r>
    </w:p>
    <w:p w:rsidR="00BB3643" w:rsidRDefault="00D17E3A">
      <w:pPr>
        <w:pStyle w:val="BodyText"/>
        <w:numPr>
          <w:ilvl w:val="0"/>
          <w:numId w:val="13"/>
        </w:numPr>
      </w:pPr>
      <w:r>
        <w:t>T</w:t>
      </w:r>
      <w:r w:rsidR="00BB3643">
        <w:t>he NPAC SMS sends the M-DELETE request to all SOAs for the serviceProvNPA-NXX-X object who support the object according to the “NPAC Customer SOA NPA-NXX-X Indicator” in their service provider profile on the NPAC SMS and are receiving data for the NPA-NXX</w:t>
      </w:r>
      <w:r w:rsidR="00C07F15">
        <w:t xml:space="preserve">.  For the </w:t>
      </w:r>
      <w:r w:rsidR="00CE698D">
        <w:t>XML interface, DXDD – NpaNxxDxDeleteDownload.</w:t>
      </w:r>
    </w:p>
    <w:p w:rsidR="00BB3643" w:rsidRDefault="00BB3643">
      <w:pPr>
        <w:pStyle w:val="BodyText"/>
        <w:numPr>
          <w:ilvl w:val="0"/>
          <w:numId w:val="13"/>
        </w:numPr>
      </w:pPr>
      <w:r>
        <w:lastRenderedPageBreak/>
        <w:t>The SOA responds by sending the M-DELETE response indicating whether the serviceProvNPA-NXX-X object was deleted successfully</w:t>
      </w:r>
      <w:r w:rsidR="00C07F15">
        <w:t xml:space="preserve">.  For the </w:t>
      </w:r>
      <w:r w:rsidR="00CE698D">
        <w:t>XML interface, DNLR – DownloadReply.</w:t>
      </w:r>
    </w:p>
    <w:p w:rsidR="00BB3643" w:rsidRDefault="00BB3643">
      <w:pPr>
        <w:pStyle w:val="Heading4"/>
      </w:pPr>
      <w:r>
        <w:br w:type="page"/>
      </w:r>
      <w:bookmarkStart w:id="2282" w:name="_Toc438542033"/>
      <w:bookmarkStart w:id="2283" w:name="_Toc483807811"/>
      <w:bookmarkStart w:id="2284" w:name="_Toc16523062"/>
      <w:bookmarkStart w:id="2285" w:name="_Toc271026833"/>
      <w:bookmarkStart w:id="2286" w:name="_Toc380064130"/>
      <w:bookmarkStart w:id="2287" w:name="_Toc392501143"/>
      <w:r>
        <w:lastRenderedPageBreak/>
        <w:t>Service Provider NPA-NXX-X Query by SOA or LSMS</w:t>
      </w:r>
      <w:bookmarkEnd w:id="2282"/>
      <w:r>
        <w:t xml:space="preserve">  (previously NNP flow1.4)</w:t>
      </w:r>
      <w:bookmarkEnd w:id="2283"/>
      <w:bookmarkEnd w:id="2284"/>
      <w:bookmarkEnd w:id="2285"/>
      <w:bookmarkEnd w:id="2286"/>
      <w:bookmarkEnd w:id="2287"/>
    </w:p>
    <w:p w:rsidR="00BB3643" w:rsidRDefault="00BB3643">
      <w:pPr>
        <w:pStyle w:val="FlowDescription"/>
        <w:ind w:left="0"/>
      </w:pPr>
      <w:r>
        <w:t>In this scenario, the service provider queries the NPAC SMS for one or more serviceProvNPA-NXX-X objects from the SOA or Local SMS.</w:t>
      </w:r>
    </w:p>
    <w:p w:rsidR="00323D1A" w:rsidRDefault="00323D1A">
      <w:pPr>
        <w:pStyle w:val="FlowDescription"/>
        <w:ind w:left="0"/>
      </w:pPr>
    </w:p>
    <w:p w:rsidR="00323D1A" w:rsidRDefault="00695C92">
      <w:pPr>
        <w:pStyle w:val="FlowDescription"/>
        <w:ind w:left="0"/>
      </w:pPr>
      <w:r w:rsidRPr="00695C92">
        <w:rPr>
          <w:noProof/>
        </w:rPr>
        <w:drawing>
          <wp:inline distT="0" distB="0" distL="0" distR="0">
            <wp:extent cx="5943600" cy="3209312"/>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09312"/>
                    </a:xfrm>
                    <a:prstGeom prst="rect">
                      <a:avLst/>
                    </a:prstGeom>
                    <a:noFill/>
                    <a:ln>
                      <a:noFill/>
                    </a:ln>
                  </pic:spPr>
                </pic:pic>
              </a:graphicData>
            </a:graphic>
          </wp:inline>
        </w:drawing>
      </w:r>
    </w:p>
    <w:p w:rsidR="00323D1A" w:rsidRDefault="00323D1A">
      <w:pPr>
        <w:pStyle w:val="FlowDescription"/>
        <w:ind w:left="0"/>
      </w:pPr>
    </w:p>
    <w:p w:rsidR="00BB3643" w:rsidRDefault="00BB3643">
      <w:pPr>
        <w:pStyle w:val="BodyText"/>
      </w:pPr>
      <w:r>
        <w:t>Service provider personnel take action to query the NPAC SMS for one or more serviceProvNPA-NXX-X objects.</w:t>
      </w:r>
    </w:p>
    <w:p w:rsidR="00BB3643" w:rsidRDefault="00BB3643">
      <w:pPr>
        <w:pStyle w:val="BodyText"/>
        <w:numPr>
          <w:ilvl w:val="0"/>
          <w:numId w:val="14"/>
        </w:numPr>
      </w:pPr>
      <w:r>
        <w:t>SOA or Local SMS sends an M-GET for a single serviceProvNPA-NXX-X object by serviceProvNPA-NXX-X-ID or a scope and filtered M-GET for one or more serviceProvNPA-NXX-X objects</w:t>
      </w:r>
      <w:r w:rsidR="00C07F15">
        <w:t xml:space="preserve">.  For the </w:t>
      </w:r>
      <w:r w:rsidR="00695C92">
        <w:t>XML interface, DXQQ – NpaNxxDxQueryRequest.</w:t>
      </w:r>
    </w:p>
    <w:p w:rsidR="00BB3643" w:rsidRDefault="00BB3643">
      <w:pPr>
        <w:pStyle w:val="BodyText"/>
        <w:numPr>
          <w:ilvl w:val="0"/>
          <w:numId w:val="14"/>
        </w:numPr>
      </w:pPr>
      <w:r>
        <w:t xml:space="preserve">If the NPAC SMS finds one or more serviceProvNPA-NXX-X objects that match the input criteria, the NPAC SMS responds with the single or linked reply of serviceProvNPA-NXX-X object(s). </w:t>
      </w:r>
      <w:r w:rsidR="00197303">
        <w:t xml:space="preserve"> </w:t>
      </w:r>
      <w:r>
        <w:t>Otherwise it returns an empty result</w:t>
      </w:r>
      <w:r w:rsidR="00C07F15">
        <w:t xml:space="preserve">.  For the </w:t>
      </w:r>
      <w:r w:rsidR="00695C92">
        <w:t>XML interface, DXQR – NpaNxxDxQueryReply.</w:t>
      </w:r>
    </w:p>
    <w:p w:rsidR="00400D2D" w:rsidRDefault="00BB3643" w:rsidP="00400D2D">
      <w:pPr>
        <w:pStyle w:val="Heading4"/>
      </w:pPr>
      <w:r>
        <w:br w:type="page"/>
      </w:r>
      <w:bookmarkStart w:id="2288" w:name="_Toc271026834"/>
      <w:bookmarkStart w:id="2289" w:name="_Toc380064131"/>
      <w:bookmarkStart w:id="2290" w:name="_Toc438542034"/>
      <w:bookmarkStart w:id="2291" w:name="_Toc472995395"/>
      <w:bookmarkStart w:id="2292" w:name="_Toc483807812"/>
      <w:bookmarkStart w:id="2293" w:name="_Toc16523063"/>
      <w:bookmarkStart w:id="2294" w:name="_Toc392501144"/>
      <w:r w:rsidR="00400D2D">
        <w:lastRenderedPageBreak/>
        <w:t>Service Provider NPA-NXX-X Create by NPAC SMS</w:t>
      </w:r>
      <w:r w:rsidR="00734777">
        <w:t xml:space="preserve"> for Pseudo-LRN</w:t>
      </w:r>
      <w:bookmarkEnd w:id="2288"/>
      <w:bookmarkEnd w:id="2289"/>
      <w:bookmarkEnd w:id="2294"/>
    </w:p>
    <w:p w:rsidR="00400D2D" w:rsidRDefault="00400D2D" w:rsidP="00400D2D">
      <w:pPr>
        <w:pStyle w:val="FlowDescription"/>
        <w:ind w:left="0"/>
      </w:pPr>
      <w:r>
        <w:t xml:space="preserve">In this scenario, the NPAC SMS creates the serviceProvNPA-NXX-X object for a pseudo-LRN </w:t>
      </w:r>
      <w:r w:rsidR="00734777">
        <w:t>NPA-NXX-X</w:t>
      </w:r>
      <w:r>
        <w:t>.</w:t>
      </w:r>
    </w:p>
    <w:p w:rsidR="00706C27" w:rsidRDefault="00706C27" w:rsidP="00400D2D">
      <w:pPr>
        <w:pStyle w:val="FlowDescription"/>
        <w:ind w:left="0"/>
      </w:pPr>
    </w:p>
    <w:p w:rsidR="002A7D2F" w:rsidRDefault="000C49E4" w:rsidP="00706C27">
      <w:pPr>
        <w:pStyle w:val="AlphaLevel3"/>
        <w:spacing w:before="0" w:after="120"/>
        <w:ind w:left="0" w:firstLine="0"/>
      </w:pPr>
      <w:r w:rsidRPr="000C49E4">
        <w:rPr>
          <w:noProof/>
        </w:rPr>
        <w:drawing>
          <wp:inline distT="0" distB="0" distL="0" distR="0">
            <wp:extent cx="5943600" cy="4599628"/>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99628"/>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400D2D" w:rsidRDefault="00400D2D" w:rsidP="00400D2D">
      <w:pPr>
        <w:pStyle w:val="BodyText"/>
      </w:pPr>
      <w:r>
        <w:t>Action is taken by NPAC SMS personnel to create the serviceProvNPA-NXX-X object.</w:t>
      </w:r>
    </w:p>
    <w:p w:rsidR="00AC3C5C" w:rsidRDefault="00400D2D" w:rsidP="00AC3C5C">
      <w:pPr>
        <w:pStyle w:val="BodyText"/>
      </w:pPr>
      <w:r>
        <w:t>The NPAC SMS create</w:t>
      </w:r>
      <w:r w:rsidR="00D17E3A">
        <w:t>s</w:t>
      </w:r>
      <w:r>
        <w:t xml:space="preserve"> a local serviceProvNPA-NXX-X object. </w:t>
      </w:r>
      <w:r w:rsidR="00197303">
        <w:t xml:space="preserve"> </w:t>
      </w:r>
      <w:r>
        <w:t>The NPAC SMS provides the following attributes:</w:t>
      </w:r>
    </w:p>
    <w:p w:rsidR="00400D2D" w:rsidRDefault="00400D2D" w:rsidP="00400D2D">
      <w:pPr>
        <w:ind w:left="720"/>
      </w:pPr>
      <w:r>
        <w:t>serviceProvNPA-NXX-X-Value</w:t>
      </w:r>
    </w:p>
    <w:p w:rsidR="00400D2D" w:rsidRDefault="00400D2D" w:rsidP="00400D2D">
      <w:pPr>
        <w:ind w:left="720"/>
      </w:pPr>
      <w:r>
        <w:t>serviceProvNPA-NXX-X-EffectiveTimeStamp</w:t>
      </w:r>
    </w:p>
    <w:p w:rsidR="00400D2D" w:rsidRDefault="00400D2D" w:rsidP="00400D2D">
      <w:pPr>
        <w:pStyle w:val="BodyLevel4"/>
        <w:spacing w:after="0"/>
        <w:ind w:left="720"/>
      </w:pPr>
      <w:r>
        <w:t>serviceProvID</w:t>
      </w:r>
    </w:p>
    <w:p w:rsidR="00400D2D" w:rsidRDefault="00400D2D" w:rsidP="00400D2D">
      <w:pPr>
        <w:ind w:left="720"/>
      </w:pPr>
    </w:p>
    <w:p w:rsidR="00400D2D" w:rsidRDefault="00400D2D" w:rsidP="00706C27">
      <w:pPr>
        <w:pStyle w:val="BodyText"/>
      </w:pPr>
      <w:r>
        <w:t>The NPAC SMS validates the following:</w:t>
      </w:r>
    </w:p>
    <w:p w:rsidR="00400D2D" w:rsidRDefault="00400D2D" w:rsidP="00706C27">
      <w:pPr>
        <w:ind w:left="720"/>
      </w:pPr>
      <w:r>
        <w:t>NPA-NXX of the serviceProvNPA-NXX-X-value is an existing NPA-NXX.</w:t>
      </w:r>
    </w:p>
    <w:p w:rsidR="00400D2D" w:rsidRDefault="00400D2D" w:rsidP="00706C27">
      <w:pPr>
        <w:pStyle w:val="AlphaLevel4MUX"/>
        <w:tabs>
          <w:tab w:val="clear" w:pos="3600"/>
        </w:tabs>
        <w:spacing w:before="0" w:after="0"/>
        <w:ind w:left="720" w:firstLine="0"/>
      </w:pPr>
      <w:r>
        <w:t>The effective date is greater than or equal to the NPA-NXX Live TimeStamp.</w:t>
      </w:r>
    </w:p>
    <w:p w:rsidR="00400D2D" w:rsidRDefault="00400D2D" w:rsidP="00706C27">
      <w:pPr>
        <w:pStyle w:val="AlphaLevel4MUX"/>
        <w:tabs>
          <w:tab w:val="clear" w:pos="3600"/>
        </w:tabs>
        <w:spacing w:before="0" w:after="0"/>
        <w:ind w:left="720" w:firstLine="0"/>
      </w:pPr>
      <w:r>
        <w:t>The effective date is greater than or equal to the current date.</w:t>
      </w:r>
    </w:p>
    <w:p w:rsidR="00400D2D" w:rsidRDefault="00400D2D" w:rsidP="00706C27">
      <w:pPr>
        <w:ind w:left="720"/>
      </w:pPr>
      <w:r>
        <w:t>Verify no serviceProvNPA-NXX-X object exists with this NPA-NXX-X value.</w:t>
      </w:r>
    </w:p>
    <w:p w:rsidR="00400D2D" w:rsidRDefault="00400D2D" w:rsidP="00706C27">
      <w:pPr>
        <w:ind w:left="720"/>
      </w:pPr>
      <w:r>
        <w:t>The service provider ID is an existing service provider.</w:t>
      </w:r>
    </w:p>
    <w:p w:rsidR="00400D2D" w:rsidRDefault="00400D2D" w:rsidP="00400D2D"/>
    <w:p w:rsidR="00400D2D" w:rsidRDefault="00400D2D" w:rsidP="00706C27">
      <w:pPr>
        <w:pStyle w:val="BodyText"/>
      </w:pPr>
      <w:r>
        <w:lastRenderedPageBreak/>
        <w:t>The NPAC SMS rejects the request if any subscriptionVersionNPAC objects exist for a TN specified by the serviceProvNPA-NXX-X-value</w:t>
      </w:r>
      <w:r w:rsidR="008173F8" w:rsidRPr="008173F8">
        <w:t xml:space="preserve"> </w:t>
      </w:r>
      <w:r w:rsidR="008173F8">
        <w:t>in cases where the Code Holder SPID and the Block Holder SPID are NOT the same value</w:t>
      </w:r>
      <w:r>
        <w:t>.</w:t>
      </w:r>
    </w:p>
    <w:p w:rsidR="00AC3C5C" w:rsidRDefault="00400D2D" w:rsidP="00AC3C5C">
      <w:pPr>
        <w:pStyle w:val="BodyText"/>
      </w:pPr>
      <w:r>
        <w:t>The NPAC SMS sets the serviceProvNPA-NXX-X-ID, serviceProvNPA-NXX-X-CreationTimeStamp and serviceProvNPA-NXX-X-ModifiedTimeStamp.</w:t>
      </w:r>
    </w:p>
    <w:p w:rsidR="00325427" w:rsidRDefault="00400D2D">
      <w:pPr>
        <w:pStyle w:val="BodyText"/>
        <w:numPr>
          <w:ilvl w:val="0"/>
          <w:numId w:val="212"/>
        </w:numPr>
      </w:pPr>
      <w:r>
        <w:t>The NPAC SMS sends an M-CREATE request for the serviceProvNPA-NXX-X object to all Local SMSs who support the object according to the “NPAC Customer LSMS NPA-NXX-X Indicator” in their service provider profile on the NPAC SMS and are receiving data for the NPA-NXX</w:t>
      </w:r>
      <w:r w:rsidR="00404216">
        <w:t xml:space="preserve"> </w:t>
      </w:r>
      <w:r w:rsidR="00404216" w:rsidRPr="00063B74">
        <w:rPr>
          <w:szCs w:val="24"/>
        </w:rPr>
        <w:t xml:space="preserve">(from NPAC SMS to L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w:t>
      </w:r>
      <w:r w:rsidR="00404216" w:rsidRPr="00063B74">
        <w:rPr>
          <w:szCs w:val="24"/>
        </w:rPr>
        <w:t xml:space="preserve">(from NPAC SMS to L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t xml:space="preserve">. </w:t>
      </w:r>
      <w:r w:rsidR="00197303">
        <w:t xml:space="preserve"> </w:t>
      </w:r>
      <w:r w:rsidR="003A4756">
        <w:t xml:space="preserve">For the XML interface, DXCD – NpaNxxDxCreateDownload.  </w:t>
      </w:r>
      <w:r>
        <w:t>The following attri</w:t>
      </w:r>
      <w:r w:rsidR="00706C27">
        <w:t>butes are sent in the M-CREATE:</w:t>
      </w:r>
    </w:p>
    <w:p w:rsidR="00400D2D" w:rsidRDefault="00400D2D" w:rsidP="00400D2D">
      <w:pPr>
        <w:ind w:left="720"/>
      </w:pPr>
      <w:r>
        <w:t>serviceProvNPA-NXX-X-ID</w:t>
      </w:r>
    </w:p>
    <w:p w:rsidR="00400D2D" w:rsidRDefault="00400D2D" w:rsidP="00400D2D">
      <w:pPr>
        <w:ind w:left="720"/>
      </w:pPr>
      <w:r>
        <w:t>serviceProvNPA-NXX-X-Value</w:t>
      </w:r>
    </w:p>
    <w:p w:rsidR="00400D2D" w:rsidRDefault="00400D2D" w:rsidP="00400D2D">
      <w:pPr>
        <w:ind w:left="720"/>
      </w:pPr>
      <w:r>
        <w:t>serviceProvNPA-NXX-X-CreationTimeStamp</w:t>
      </w:r>
    </w:p>
    <w:p w:rsidR="00400D2D" w:rsidRDefault="00400D2D" w:rsidP="00400D2D">
      <w:pPr>
        <w:ind w:left="720"/>
      </w:pPr>
      <w:r>
        <w:t>serviceProvNPA-NXX-X-EffectiveTimeStamp</w:t>
      </w:r>
    </w:p>
    <w:p w:rsidR="00400D2D" w:rsidRDefault="00400D2D" w:rsidP="00400D2D">
      <w:pPr>
        <w:ind w:left="720"/>
      </w:pPr>
      <w:r>
        <w:t>serviceProvNPA-NXX-X-ModifiedTimeStamp</w:t>
      </w:r>
    </w:p>
    <w:p w:rsidR="00400D2D" w:rsidRDefault="00400D2D" w:rsidP="00400D2D">
      <w:pPr>
        <w:pStyle w:val="BodyText"/>
        <w:ind w:left="720"/>
      </w:pPr>
      <w:r>
        <w:t>serviceProvNPA-NXX-X-DownloadReason</w:t>
      </w:r>
    </w:p>
    <w:p w:rsidR="00325427" w:rsidRDefault="00400D2D">
      <w:pPr>
        <w:pStyle w:val="BodyText"/>
        <w:numPr>
          <w:ilvl w:val="0"/>
          <w:numId w:val="212"/>
        </w:numPr>
      </w:pPr>
      <w:r>
        <w:t>The Local SMS responds by sending the M-CREATE response indicating whether the serviceProvNPA-NXX-X object was created successfully</w:t>
      </w:r>
      <w:r w:rsidR="00404216">
        <w:rPr>
          <w:caps/>
        </w:rPr>
        <w:t xml:space="preserv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TRUE</w:t>
      </w:r>
      <w:r w:rsidR="00404216" w:rsidRPr="00290FC1">
        <w:t xml:space="preserve"> and the New Service Provider value in the pseudo-LRN record is contained in the </w:t>
      </w:r>
      <w:r w:rsidR="00404216" w:rsidRPr="00290FC1">
        <w:rPr>
          <w:szCs w:val="22"/>
        </w:rPr>
        <w:t>Pseudo-LRN Accepted SPID List</w:t>
      </w:r>
      <w:r w:rsidR="00404216" w:rsidRPr="00063B74">
        <w:rPr>
          <w:szCs w:val="24"/>
        </w:rPr>
        <w:t>)</w:t>
      </w:r>
      <w:r w:rsidR="00404216">
        <w:rPr>
          <w:szCs w:val="24"/>
        </w:rPr>
        <w:t>,</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LSMS to </w:t>
      </w:r>
      <w:r w:rsidR="00404216" w:rsidRPr="00063B74">
        <w:rPr>
          <w:szCs w:val="24"/>
        </w:rPr>
        <w:t xml:space="preserve">NPAC SMS if SP </w:t>
      </w:r>
      <w:r w:rsidR="00404216">
        <w:rPr>
          <w:szCs w:val="24"/>
        </w:rPr>
        <w:t xml:space="preserve">Pseudo-LRN </w:t>
      </w:r>
      <w:r w:rsidR="00404216" w:rsidRPr="00063B74">
        <w:rPr>
          <w:szCs w:val="24"/>
        </w:rPr>
        <w:t>LSMS tunable FALSE</w:t>
      </w:r>
      <w:r w:rsidR="00404216">
        <w:rPr>
          <w:szCs w:val="24"/>
        </w:rPr>
        <w:t xml:space="preserve"> or </w:t>
      </w:r>
      <w:r w:rsidR="00404216" w:rsidRPr="00290FC1">
        <w:t xml:space="preserve">the New Service Provider value in the pseudo-LRN record is </w:t>
      </w:r>
      <w:r w:rsidR="00404216">
        <w:t xml:space="preserve">NOT </w:t>
      </w:r>
      <w:r w:rsidR="00404216" w:rsidRPr="00290FC1">
        <w:t xml:space="preserve">contained in the </w:t>
      </w:r>
      <w:r w:rsidR="00404216" w:rsidRPr="00290FC1">
        <w:rPr>
          <w:szCs w:val="22"/>
        </w:rPr>
        <w:t>Pseudo-LRN Accepted SPID List</w:t>
      </w:r>
      <w:r w:rsidR="00404216" w:rsidRPr="00063B74">
        <w:rPr>
          <w:szCs w:val="24"/>
        </w:rPr>
        <w:t>)</w:t>
      </w:r>
      <w:r w:rsidR="00C07F15">
        <w:t xml:space="preserve">.  For the </w:t>
      </w:r>
      <w:r w:rsidR="003A4756">
        <w:t>XML interface, DNLR – DownloadReply.</w:t>
      </w:r>
    </w:p>
    <w:p w:rsidR="00325427" w:rsidRDefault="00D17E3A">
      <w:pPr>
        <w:pStyle w:val="BodyText"/>
        <w:numPr>
          <w:ilvl w:val="0"/>
          <w:numId w:val="212"/>
        </w:numPr>
      </w:pPr>
      <w:r>
        <w:t>T</w:t>
      </w:r>
      <w:r w:rsidR="00400D2D">
        <w:t>he NPAC SMS sends an M-CREATE request for the serviceProvNPA-NXX-X object to all SOAs who support the object according to the “NPAC Customer SOA NPA-NXX-X Indicator” in their service provider profile on the NPAC SMS and are receiving data for the NPA-NXX</w:t>
      </w:r>
      <w:r w:rsidR="00404216">
        <w:t xml:space="preserve">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TRUE</w:t>
      </w:r>
      <w:r w:rsidR="00404216">
        <w:rPr>
          <w:szCs w:val="24"/>
        </w:rPr>
        <w:t xml:space="preserve"> and the SP Pseudo-LRN SOA Notifications tunable TRUE</w:t>
      </w:r>
      <w:r w:rsidR="00404216" w:rsidRPr="00063B74">
        <w:rPr>
          <w:szCs w:val="24"/>
        </w:rPr>
        <w:t xml:space="preserve">) or </w:t>
      </w:r>
      <w:r w:rsidR="00404216">
        <w:rPr>
          <w:szCs w:val="24"/>
        </w:rPr>
        <w:t xml:space="preserve">no download </w:t>
      </w:r>
      <w:r w:rsidR="00404216" w:rsidRPr="00063B74">
        <w:rPr>
          <w:szCs w:val="24"/>
        </w:rPr>
        <w:t xml:space="preserve">(from NPAC SMS to </w:t>
      </w:r>
      <w:r w:rsidR="00404216">
        <w:rPr>
          <w:szCs w:val="24"/>
        </w:rPr>
        <w:t xml:space="preserve">SOA </w:t>
      </w:r>
      <w:r w:rsidR="00404216" w:rsidRPr="00063B74">
        <w:rPr>
          <w:szCs w:val="24"/>
        </w:rPr>
        <w:t xml:space="preserve">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rsidR="00400D2D">
        <w:t xml:space="preserve">. </w:t>
      </w:r>
      <w:r w:rsidR="00197303">
        <w:t xml:space="preserve"> </w:t>
      </w:r>
      <w:r w:rsidR="003A4756">
        <w:t xml:space="preserve">For the XML interface, DXCD – NpaNxxDxCreateDownload.  </w:t>
      </w:r>
      <w:r w:rsidR="00400D2D">
        <w:t>The following attributes</w:t>
      </w:r>
      <w:r w:rsidR="00706C27">
        <w:t xml:space="preserve"> are sent in the M-CREATE:</w:t>
      </w:r>
    </w:p>
    <w:p w:rsidR="00400D2D" w:rsidRDefault="00400D2D" w:rsidP="00400D2D">
      <w:pPr>
        <w:ind w:left="720"/>
      </w:pPr>
      <w:r>
        <w:t>serviceProvNPA-NXX-X-ID</w:t>
      </w:r>
    </w:p>
    <w:p w:rsidR="00400D2D" w:rsidRDefault="00400D2D" w:rsidP="00400D2D">
      <w:pPr>
        <w:ind w:left="720"/>
      </w:pPr>
      <w:r>
        <w:t>serviceProvNPA-NXX-X-Value</w:t>
      </w:r>
    </w:p>
    <w:p w:rsidR="00400D2D" w:rsidRDefault="00400D2D" w:rsidP="00400D2D">
      <w:pPr>
        <w:ind w:left="720"/>
      </w:pPr>
      <w:r>
        <w:t>serviceProvNPA-NXX-X-CreationTimeStamp</w:t>
      </w:r>
    </w:p>
    <w:p w:rsidR="00400D2D" w:rsidRDefault="00400D2D" w:rsidP="00400D2D">
      <w:pPr>
        <w:ind w:left="720"/>
      </w:pPr>
      <w:r>
        <w:t>serviceProvNPA-NXX-X-EffectiveTimeStamp</w:t>
      </w:r>
    </w:p>
    <w:p w:rsidR="00400D2D" w:rsidRDefault="00400D2D" w:rsidP="00400D2D">
      <w:pPr>
        <w:ind w:left="720"/>
      </w:pPr>
      <w:r>
        <w:t>serviceProvNPA-NXX-X-ModifiedTimeStamp</w:t>
      </w:r>
    </w:p>
    <w:p w:rsidR="00400D2D" w:rsidRDefault="00400D2D" w:rsidP="00400D2D">
      <w:pPr>
        <w:pStyle w:val="BodyText"/>
        <w:ind w:left="720"/>
      </w:pPr>
      <w:r>
        <w:t>serviceProvNPA-NXX-X-DownloadReason</w:t>
      </w:r>
    </w:p>
    <w:p w:rsidR="00325427" w:rsidRDefault="00400D2D">
      <w:pPr>
        <w:pStyle w:val="BodyText"/>
        <w:numPr>
          <w:ilvl w:val="0"/>
          <w:numId w:val="212"/>
        </w:numPr>
      </w:pPr>
      <w:r>
        <w:t>The SOA responds by sending the M-CREATE response indicating whether the serviceProvNPA-NXX-X object was created successfully</w:t>
      </w:r>
      <w:r w:rsidR="00404216">
        <w:t xml:space="preserv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TRUE</w:t>
      </w:r>
      <w:r w:rsidR="00404216" w:rsidRPr="0035398B">
        <w:rPr>
          <w:szCs w:val="24"/>
        </w:rPr>
        <w:t xml:space="preserve"> </w:t>
      </w:r>
      <w:r w:rsidR="00404216">
        <w:rPr>
          <w:szCs w:val="24"/>
        </w:rPr>
        <w:t>and the SP Pseudo-LRN SOA Notifications tunable TRUE</w:t>
      </w:r>
      <w:r w:rsidR="00404216" w:rsidRPr="00063B74">
        <w:rPr>
          <w:szCs w:val="24"/>
        </w:rPr>
        <w:t xml:space="preserve">) or </w:t>
      </w:r>
      <w:r w:rsidR="00404216">
        <w:rPr>
          <w:szCs w:val="24"/>
        </w:rPr>
        <w:t xml:space="preserve">no download response </w:t>
      </w:r>
      <w:r w:rsidR="00404216" w:rsidRPr="00063B74">
        <w:rPr>
          <w:szCs w:val="24"/>
        </w:rPr>
        <w:t xml:space="preserve">(from </w:t>
      </w:r>
      <w:r w:rsidR="00404216">
        <w:rPr>
          <w:szCs w:val="24"/>
        </w:rPr>
        <w:t xml:space="preserve">SOA to </w:t>
      </w:r>
      <w:r w:rsidR="00404216" w:rsidRPr="00063B74">
        <w:rPr>
          <w:szCs w:val="24"/>
        </w:rPr>
        <w:t xml:space="preserve">NPAC SMS if SP </w:t>
      </w:r>
      <w:r w:rsidR="00404216">
        <w:rPr>
          <w:szCs w:val="24"/>
        </w:rPr>
        <w:t xml:space="preserve">Pseudo-LRN SOA </w:t>
      </w:r>
      <w:r w:rsidR="00404216" w:rsidRPr="00063B74">
        <w:rPr>
          <w:szCs w:val="24"/>
        </w:rPr>
        <w:t>tunable FALSE</w:t>
      </w:r>
      <w:r w:rsidR="00404216" w:rsidRPr="0035398B">
        <w:rPr>
          <w:szCs w:val="24"/>
        </w:rPr>
        <w:t xml:space="preserve"> </w:t>
      </w:r>
      <w:r w:rsidR="00404216">
        <w:rPr>
          <w:szCs w:val="24"/>
        </w:rPr>
        <w:t>or the SP Pseudo-LRN SOA Notifications tunable FALSE</w:t>
      </w:r>
      <w:r w:rsidR="00404216" w:rsidRPr="00063B74">
        <w:rPr>
          <w:szCs w:val="24"/>
        </w:rPr>
        <w:t>)</w:t>
      </w:r>
      <w:r w:rsidR="00C07F15">
        <w:t xml:space="preserve">.  For the </w:t>
      </w:r>
      <w:r w:rsidR="003A4756">
        <w:t>XML interface, DNLR – DownloadReply.</w:t>
      </w:r>
    </w:p>
    <w:p w:rsidR="00325427" w:rsidRDefault="00325427">
      <w:pPr>
        <w:pStyle w:val="AlphaLevel4MUX"/>
        <w:ind w:left="0" w:firstLine="360"/>
      </w:pPr>
    </w:p>
    <w:p w:rsidR="00400D2D" w:rsidRDefault="00400D2D" w:rsidP="00400D2D">
      <w:pPr>
        <w:pStyle w:val="Heading4"/>
      </w:pPr>
      <w:r>
        <w:br w:type="page"/>
      </w:r>
      <w:bookmarkStart w:id="2295" w:name="_Toc271026835"/>
      <w:bookmarkStart w:id="2296" w:name="_Toc380064132"/>
      <w:bookmarkStart w:id="2297" w:name="_Toc392501145"/>
      <w:r>
        <w:lastRenderedPageBreak/>
        <w:t xml:space="preserve">Service Provider NPA-NXX-X Modification by NPAC SMS </w:t>
      </w:r>
      <w:r w:rsidR="00734777">
        <w:t>for Pseudo-LRN</w:t>
      </w:r>
      <w:bookmarkEnd w:id="2295"/>
      <w:bookmarkEnd w:id="2296"/>
      <w:bookmarkEnd w:id="2297"/>
    </w:p>
    <w:p w:rsidR="00400D2D" w:rsidRDefault="00400D2D" w:rsidP="00400D2D">
      <w:pPr>
        <w:pStyle w:val="FlowDescription"/>
        <w:ind w:left="0"/>
      </w:pPr>
      <w:r>
        <w:t xml:space="preserve">In this scenario, the NPAC SMS modifies the serviceProvNPA-NXX-X object </w:t>
      </w:r>
      <w:r w:rsidR="00734777">
        <w:t>for a pseudo-LRN NPA-NXX-X</w:t>
      </w:r>
      <w:r>
        <w:t>.</w:t>
      </w:r>
    </w:p>
    <w:p w:rsidR="00706C27" w:rsidRDefault="00706C27" w:rsidP="00400D2D">
      <w:pPr>
        <w:pStyle w:val="FlowDescription"/>
        <w:ind w:left="0"/>
      </w:pPr>
    </w:p>
    <w:p w:rsidR="002A7D2F" w:rsidRDefault="005D4D56" w:rsidP="00706C27">
      <w:pPr>
        <w:pStyle w:val="AlphaLevel3"/>
        <w:spacing w:before="0" w:after="120"/>
        <w:ind w:left="0" w:firstLine="0"/>
      </w:pPr>
      <w:r w:rsidRPr="005D4D56">
        <w:rPr>
          <w:noProof/>
        </w:rPr>
        <w:drawing>
          <wp:inline distT="0" distB="0" distL="0" distR="0">
            <wp:extent cx="5943600" cy="451273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12733"/>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400D2D" w:rsidRDefault="00400D2D" w:rsidP="00400D2D">
      <w:pPr>
        <w:pStyle w:val="BodyText"/>
      </w:pPr>
      <w:r>
        <w:t>Action is taken by NPAC SMS personnel to initiate a modification to the serviceProvNPA-NXX-X object.</w:t>
      </w:r>
    </w:p>
    <w:p w:rsidR="00706C27" w:rsidRDefault="00400D2D" w:rsidP="00AC3C5C">
      <w:pPr>
        <w:pStyle w:val="BodyText"/>
      </w:pPr>
      <w:r>
        <w:t xml:space="preserve">NPAC SMS sends </w:t>
      </w:r>
      <w:r w:rsidR="00197303">
        <w:t xml:space="preserve">a local </w:t>
      </w:r>
      <w:r>
        <w:t>request to itself to update the following attributes:</w:t>
      </w:r>
    </w:p>
    <w:p w:rsidR="00706C27" w:rsidRDefault="00400D2D" w:rsidP="00706C27">
      <w:pPr>
        <w:pStyle w:val="BodyText"/>
        <w:spacing w:after="0"/>
        <w:ind w:left="720"/>
      </w:pPr>
      <w:r>
        <w:t>service</w:t>
      </w:r>
      <w:r w:rsidR="00706C27">
        <w:t>ProvNPA-NXX-X-EffectiveTimeStamp</w:t>
      </w:r>
    </w:p>
    <w:p w:rsidR="00AC3C5C" w:rsidRDefault="00400D2D" w:rsidP="00706C27">
      <w:pPr>
        <w:pStyle w:val="BodyText"/>
        <w:ind w:left="720"/>
      </w:pPr>
      <w:r>
        <w:t>serviceProvNPA-NXX-X-ModifiedTimeStamp</w:t>
      </w:r>
    </w:p>
    <w:p w:rsidR="00AC3C5C" w:rsidRDefault="00400D2D" w:rsidP="00AC3C5C">
      <w:pPr>
        <w:pStyle w:val="BodyText"/>
      </w:pPr>
      <w:r>
        <w:t>The update request will fail if the effective timestamp is less than the NPA-NXX Live TimeStamp or if the current date is greater than or equal to the object’s current effective timestamp.</w:t>
      </w:r>
    </w:p>
    <w:p w:rsidR="00325427" w:rsidRDefault="00400D2D">
      <w:pPr>
        <w:pStyle w:val="BodyText"/>
        <w:numPr>
          <w:ilvl w:val="0"/>
          <w:numId w:val="213"/>
        </w:numPr>
      </w:pPr>
      <w:r>
        <w:t>NPAC SMS sends the M-SET request to update the serviceProvNPA-NXX-X to all Local SMS that support the object according to the “NPAC Customer LSMS NPA-NXX-X Indicator” in their service provider profile on the NPAC SMS and are receiving data for the NPA-NXX</w:t>
      </w:r>
      <w:r w:rsidR="00734777">
        <w:t xml:space="preserve"> </w:t>
      </w:r>
      <w:r w:rsidR="00734777" w:rsidRPr="00063B74">
        <w:rPr>
          <w:szCs w:val="24"/>
        </w:rPr>
        <w:t xml:space="preserve">(from NPAC SMS to LSMS if SP </w:t>
      </w:r>
      <w:r w:rsidR="00734777">
        <w:rPr>
          <w:szCs w:val="24"/>
        </w:rPr>
        <w:t xml:space="preserve">Pseudo-LRN </w:t>
      </w:r>
      <w:r w:rsidR="00734777" w:rsidRPr="00063B74">
        <w:rPr>
          <w:szCs w:val="24"/>
        </w:rPr>
        <w:t>LSMS tunable TRUE</w:t>
      </w:r>
      <w:r w:rsidR="00734777" w:rsidRPr="00290FC1">
        <w:t xml:space="preserve"> and the New Service Provider value in the pseudo-LRN record is contained in the </w:t>
      </w:r>
      <w:r w:rsidR="00734777" w:rsidRPr="00290FC1">
        <w:rPr>
          <w:szCs w:val="22"/>
        </w:rPr>
        <w:t>Pseudo-LRN Accepted SPID List</w:t>
      </w:r>
      <w:r w:rsidR="00734777" w:rsidRPr="00063B74">
        <w:rPr>
          <w:szCs w:val="24"/>
        </w:rPr>
        <w:t>)</w:t>
      </w:r>
      <w:r w:rsidR="00734777">
        <w:rPr>
          <w:szCs w:val="24"/>
        </w:rPr>
        <w:t>,</w:t>
      </w:r>
      <w:r w:rsidR="00734777" w:rsidRPr="00063B74">
        <w:rPr>
          <w:szCs w:val="24"/>
        </w:rPr>
        <w:t xml:space="preserve"> or </w:t>
      </w:r>
      <w:r w:rsidR="00734777">
        <w:rPr>
          <w:szCs w:val="24"/>
        </w:rPr>
        <w:t xml:space="preserve">no download </w:t>
      </w:r>
      <w:r w:rsidR="00734777" w:rsidRPr="00063B74">
        <w:rPr>
          <w:szCs w:val="24"/>
        </w:rPr>
        <w:t xml:space="preserve">(from NPAC SMS to LSMS if SP </w:t>
      </w:r>
      <w:r w:rsidR="00734777">
        <w:rPr>
          <w:szCs w:val="24"/>
        </w:rPr>
        <w:t xml:space="preserve">Pseudo-LRN </w:t>
      </w:r>
      <w:r w:rsidR="00734777" w:rsidRPr="00063B74">
        <w:rPr>
          <w:szCs w:val="24"/>
        </w:rPr>
        <w:t>LSMS tunable FALSE</w:t>
      </w:r>
      <w:r w:rsidR="00734777">
        <w:rPr>
          <w:szCs w:val="24"/>
        </w:rPr>
        <w:t xml:space="preserve"> or </w:t>
      </w:r>
      <w:r w:rsidR="00734777" w:rsidRPr="00290FC1">
        <w:t xml:space="preserve">the New Service Provider value in the pseudo-LRN record is </w:t>
      </w:r>
      <w:r w:rsidR="00734777">
        <w:t xml:space="preserve">NOT </w:t>
      </w:r>
      <w:r w:rsidR="00734777" w:rsidRPr="00290FC1">
        <w:t xml:space="preserve">contained in the </w:t>
      </w:r>
      <w:r w:rsidR="00734777" w:rsidRPr="00290FC1">
        <w:rPr>
          <w:szCs w:val="22"/>
        </w:rPr>
        <w:t>Pseudo-LRN Accepted SPID List</w:t>
      </w:r>
      <w:r w:rsidR="00734777" w:rsidRPr="00063B74">
        <w:rPr>
          <w:szCs w:val="24"/>
        </w:rPr>
        <w:t>)</w:t>
      </w:r>
      <w:r w:rsidR="00C07F15">
        <w:t xml:space="preserve">.  For the </w:t>
      </w:r>
      <w:r w:rsidR="005D4D56">
        <w:t>XML interface, DXMD – NpaNxxDxModifyDownload.</w:t>
      </w:r>
    </w:p>
    <w:p w:rsidR="00197303" w:rsidRDefault="00197303" w:rsidP="00197303">
      <w:pPr>
        <w:pStyle w:val="BodyText"/>
        <w:numPr>
          <w:ilvl w:val="0"/>
          <w:numId w:val="213"/>
        </w:numPr>
      </w:pPr>
      <w:r>
        <w:t>Local SMS respond to the M-SET indicating whether the modification was successful</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w:t>
      </w:r>
      <w:r w:rsidRPr="00290FC1">
        <w:lastRenderedPageBreak/>
        <w:t xml:space="preserve">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D4D56">
        <w:t>XML interface, DNLR – DownloadReply.</w:t>
      </w:r>
    </w:p>
    <w:p w:rsidR="00325427" w:rsidRDefault="00400D2D">
      <w:pPr>
        <w:pStyle w:val="BodyText"/>
        <w:numPr>
          <w:ilvl w:val="0"/>
          <w:numId w:val="213"/>
        </w:numPr>
      </w:pPr>
      <w:r>
        <w:t>NPAC SMS sends the M-SET request to update the serviceProvNPA-NXX-X to all SOAs that support the object according to the “NPAC Customer SOA NPA-NXX-X Indicator” in their service provider profile on the NPAC SMS and are receiving data for the NPA-NXX</w:t>
      </w:r>
      <w:r w:rsidR="00734777">
        <w:t xml:space="preserve">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TRUE</w:t>
      </w:r>
      <w:r w:rsidR="00734777">
        <w:rPr>
          <w:szCs w:val="24"/>
        </w:rPr>
        <w:t xml:space="preserve"> and the SP Pseudo-LRN SOA Notifications tunable TRUE</w:t>
      </w:r>
      <w:r w:rsidR="00734777" w:rsidRPr="00063B74">
        <w:rPr>
          <w:szCs w:val="24"/>
        </w:rPr>
        <w:t xml:space="preserve">) or </w:t>
      </w:r>
      <w:r w:rsidR="00734777">
        <w:rPr>
          <w:szCs w:val="24"/>
        </w:rPr>
        <w:t xml:space="preserve">no notification </w:t>
      </w:r>
      <w:r w:rsidR="00734777" w:rsidRPr="00063B74">
        <w:rPr>
          <w:szCs w:val="24"/>
        </w:rPr>
        <w:t xml:space="preserve">(from NPAC SMS to </w:t>
      </w:r>
      <w:r w:rsidR="00734777">
        <w:rPr>
          <w:szCs w:val="24"/>
        </w:rPr>
        <w:t xml:space="preserve">SOA </w:t>
      </w:r>
      <w:r w:rsidR="00734777" w:rsidRPr="00063B74">
        <w:rPr>
          <w:szCs w:val="24"/>
        </w:rPr>
        <w:t xml:space="preserve">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rsidR="00C07F15">
        <w:t xml:space="preserve">.  For the </w:t>
      </w:r>
      <w:r w:rsidR="005D4D56">
        <w:t>XML interface, DXMD – NpaNxxDxModifyDownload.</w:t>
      </w:r>
    </w:p>
    <w:p w:rsidR="00325427" w:rsidRDefault="00400D2D">
      <w:pPr>
        <w:pStyle w:val="BodyText"/>
        <w:numPr>
          <w:ilvl w:val="0"/>
          <w:numId w:val="213"/>
        </w:numPr>
      </w:pPr>
      <w:r>
        <w:t>SOA respond to the M-SET indicating whether the modification was successful</w:t>
      </w:r>
      <w:r w:rsidR="00734777">
        <w:t xml:space="preserv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TRUE</w:t>
      </w:r>
      <w:r w:rsidR="00734777" w:rsidRPr="0035398B">
        <w:rPr>
          <w:szCs w:val="24"/>
        </w:rPr>
        <w:t xml:space="preserve"> </w:t>
      </w:r>
      <w:r w:rsidR="00734777">
        <w:rPr>
          <w:szCs w:val="24"/>
        </w:rPr>
        <w:t>and the SP Pseudo-LRN SOA Notifications tunable TRUE</w:t>
      </w:r>
      <w:r w:rsidR="00734777" w:rsidRPr="00063B74">
        <w:rPr>
          <w:szCs w:val="24"/>
        </w:rPr>
        <w:t xml:space="preserve">) or </w:t>
      </w:r>
      <w:r w:rsidR="00734777">
        <w:rPr>
          <w:szCs w:val="24"/>
        </w:rPr>
        <w:t xml:space="preserve">no notification response </w:t>
      </w:r>
      <w:r w:rsidR="00734777" w:rsidRPr="00063B74">
        <w:rPr>
          <w:szCs w:val="24"/>
        </w:rPr>
        <w:t xml:space="preserve">(from </w:t>
      </w:r>
      <w:r w:rsidR="00734777">
        <w:rPr>
          <w:szCs w:val="24"/>
        </w:rPr>
        <w:t xml:space="preserve">SOA to </w:t>
      </w:r>
      <w:r w:rsidR="00734777" w:rsidRPr="00063B74">
        <w:rPr>
          <w:szCs w:val="24"/>
        </w:rPr>
        <w:t xml:space="preserve">NPAC SMS if SP </w:t>
      </w:r>
      <w:r w:rsidR="00734777">
        <w:rPr>
          <w:szCs w:val="24"/>
        </w:rPr>
        <w:t xml:space="preserve">Pseudo-LRN SOA </w:t>
      </w:r>
      <w:r w:rsidR="00734777" w:rsidRPr="00063B74">
        <w:rPr>
          <w:szCs w:val="24"/>
        </w:rPr>
        <w:t>tunable FALSE</w:t>
      </w:r>
      <w:r w:rsidR="00734777" w:rsidRPr="0035398B">
        <w:rPr>
          <w:szCs w:val="24"/>
        </w:rPr>
        <w:t xml:space="preserve"> </w:t>
      </w:r>
      <w:r w:rsidR="00734777">
        <w:rPr>
          <w:szCs w:val="24"/>
        </w:rPr>
        <w:t>or the SP Pseudo-LRN SOA Notifications tunable FALSE</w:t>
      </w:r>
      <w:r w:rsidR="00734777" w:rsidRPr="00063B74">
        <w:rPr>
          <w:szCs w:val="24"/>
        </w:rPr>
        <w:t>)</w:t>
      </w:r>
      <w:r w:rsidR="00C07F15">
        <w:t xml:space="preserve">.  For the </w:t>
      </w:r>
      <w:r w:rsidR="005D4D56">
        <w:t>XML interface, DNLR – DownloadReply.</w:t>
      </w:r>
    </w:p>
    <w:p w:rsidR="00400D2D" w:rsidRDefault="00400D2D" w:rsidP="00400D2D">
      <w:pPr>
        <w:pStyle w:val="Heading4"/>
      </w:pPr>
      <w:r>
        <w:br w:type="page"/>
      </w:r>
      <w:bookmarkStart w:id="2298" w:name="_Toc271026836"/>
      <w:bookmarkStart w:id="2299" w:name="_Toc380064133"/>
      <w:bookmarkStart w:id="2300" w:name="_Toc392501146"/>
      <w:r>
        <w:lastRenderedPageBreak/>
        <w:t>Service Provider</w:t>
      </w:r>
      <w:r w:rsidR="00682519">
        <w:t xml:space="preserve"> NPA-NXX-X Deletion by NPAC SMS</w:t>
      </w:r>
      <w:r w:rsidR="00682519" w:rsidRPr="00682519">
        <w:t xml:space="preserve"> </w:t>
      </w:r>
      <w:r w:rsidR="00B7229C">
        <w:t>for P</w:t>
      </w:r>
      <w:r w:rsidR="00682519">
        <w:t>seudo-LRN</w:t>
      </w:r>
      <w:bookmarkEnd w:id="2298"/>
      <w:bookmarkEnd w:id="2299"/>
      <w:bookmarkEnd w:id="2300"/>
    </w:p>
    <w:p w:rsidR="00400D2D" w:rsidRDefault="00400D2D" w:rsidP="00400D2D">
      <w:pPr>
        <w:pStyle w:val="FlowDescription"/>
        <w:ind w:left="0"/>
      </w:pPr>
      <w:r>
        <w:t xml:space="preserve">In this scenario, the NPAC SMS deletes the serviceProvNPA-NXX-X object </w:t>
      </w:r>
      <w:r w:rsidR="00682519">
        <w:t>for a pseudo-LRN NPA-NXX-X</w:t>
      </w:r>
      <w:r>
        <w:t xml:space="preserve">. </w:t>
      </w:r>
      <w:r w:rsidR="00197303">
        <w:t xml:space="preserve"> </w:t>
      </w:r>
      <w:r>
        <w:t xml:space="preserve">This deletion takes place prior to the effective date or after the effective date, but prior to the number pool block object being created for the NPA-NXX-X value. </w:t>
      </w:r>
    </w:p>
    <w:p w:rsidR="00706C27" w:rsidRDefault="00706C27" w:rsidP="00400D2D">
      <w:pPr>
        <w:pStyle w:val="FlowDescription"/>
        <w:ind w:left="0"/>
      </w:pPr>
    </w:p>
    <w:p w:rsidR="002A7D2F" w:rsidRDefault="000C49E4" w:rsidP="00706C27">
      <w:pPr>
        <w:pStyle w:val="AlphaLevel3"/>
        <w:spacing w:before="0" w:after="120"/>
        <w:ind w:left="0" w:firstLine="0"/>
      </w:pPr>
      <w:r w:rsidRPr="000C49E4">
        <w:rPr>
          <w:noProof/>
        </w:rPr>
        <w:drawing>
          <wp:inline distT="0" distB="0" distL="0" distR="0">
            <wp:extent cx="5943600" cy="4773418"/>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2A7D2F" w:rsidRDefault="002A7D2F" w:rsidP="00706C27">
      <w:pPr>
        <w:pStyle w:val="AlphaLevel3"/>
        <w:spacing w:before="0" w:after="120"/>
        <w:ind w:left="0" w:firstLine="0"/>
      </w:pPr>
    </w:p>
    <w:p w:rsidR="00400D2D" w:rsidRDefault="00400D2D" w:rsidP="00400D2D">
      <w:pPr>
        <w:pStyle w:val="BodyText"/>
      </w:pPr>
      <w:r>
        <w:t>Action is taken by NPAC SMS personnel to delete a serviceProvNPA-NXX-X object.</w:t>
      </w:r>
    </w:p>
    <w:p w:rsidR="00AC3C5C" w:rsidRDefault="00400D2D" w:rsidP="00AC3C5C">
      <w:pPr>
        <w:pStyle w:val="BodyText"/>
      </w:pPr>
      <w:r>
        <w:t xml:space="preserve">The NPAC SMS sends </w:t>
      </w:r>
      <w:r w:rsidR="00197303">
        <w:t xml:space="preserve">a local </w:t>
      </w:r>
      <w:r>
        <w:t>request to itself in order to delete the local serviceProvNPA-NXX-X object.</w:t>
      </w:r>
    </w:p>
    <w:p w:rsidR="00325427" w:rsidRDefault="00400D2D">
      <w:pPr>
        <w:pStyle w:val="BodyText"/>
        <w:numPr>
          <w:ilvl w:val="0"/>
          <w:numId w:val="214"/>
        </w:numPr>
      </w:pPr>
      <w:r>
        <w:t>The NPAC SMS sends the M-DELETE request to all Local SMS for the serviceProvNPA-NXX-X object who support the object according to the “NPAC Customer LSMS NPA-NXX-X Indicator” in their service provider profile on the NPAC SMS and are receiving data for the NPA-NXX</w:t>
      </w:r>
      <w:r w:rsidR="00682519">
        <w:t xml:space="preserve"> </w:t>
      </w:r>
      <w:r w:rsidR="00682519" w:rsidRPr="00063B74">
        <w:rPr>
          <w:szCs w:val="24"/>
        </w:rPr>
        <w:t xml:space="preserve">(from NPAC SMS to LSMS if SP </w:t>
      </w:r>
      <w:r w:rsidR="00682519">
        <w:rPr>
          <w:szCs w:val="24"/>
        </w:rPr>
        <w:t xml:space="preserve">Pseudo-LRN </w:t>
      </w:r>
      <w:r w:rsidR="00682519" w:rsidRPr="00063B74">
        <w:rPr>
          <w:szCs w:val="24"/>
        </w:rPr>
        <w:t>LSMS tunable TRUE</w:t>
      </w:r>
      <w:r w:rsidR="00682519" w:rsidRPr="00290FC1">
        <w:t xml:space="preserve"> and the New Service Provider value in the pseudo-LRN record is contained in the </w:t>
      </w:r>
      <w:r w:rsidR="00682519" w:rsidRPr="00290FC1">
        <w:rPr>
          <w:szCs w:val="22"/>
        </w:rPr>
        <w:t>Pseudo-LRN Accepted SPID List</w:t>
      </w:r>
      <w:r w:rsidR="00682519" w:rsidRPr="00063B74">
        <w:rPr>
          <w:szCs w:val="24"/>
        </w:rPr>
        <w:t>)</w:t>
      </w:r>
      <w:r w:rsidR="00682519">
        <w:rPr>
          <w:szCs w:val="24"/>
        </w:rPr>
        <w:t>,</w:t>
      </w:r>
      <w:r w:rsidR="00682519" w:rsidRPr="00063B74">
        <w:rPr>
          <w:szCs w:val="24"/>
        </w:rPr>
        <w:t xml:space="preserve"> or </w:t>
      </w:r>
      <w:r w:rsidR="00682519">
        <w:rPr>
          <w:szCs w:val="24"/>
        </w:rPr>
        <w:t xml:space="preserve">no download </w:t>
      </w:r>
      <w:r w:rsidR="00682519" w:rsidRPr="00063B74">
        <w:rPr>
          <w:szCs w:val="24"/>
        </w:rPr>
        <w:t xml:space="preserve">(from NPAC SMS to LSMS if SP </w:t>
      </w:r>
      <w:r w:rsidR="00682519">
        <w:rPr>
          <w:szCs w:val="24"/>
        </w:rPr>
        <w:t xml:space="preserve">Pseudo-LRN </w:t>
      </w:r>
      <w:r w:rsidR="00682519" w:rsidRPr="00063B74">
        <w:rPr>
          <w:szCs w:val="24"/>
        </w:rPr>
        <w:t>LSMS tunable FALSE</w:t>
      </w:r>
      <w:r w:rsidR="00682519">
        <w:rPr>
          <w:szCs w:val="24"/>
        </w:rPr>
        <w:t xml:space="preserve"> or </w:t>
      </w:r>
      <w:r w:rsidR="00682519" w:rsidRPr="00290FC1">
        <w:t xml:space="preserve">the New Service Provider value in the pseudo-LRN record is </w:t>
      </w:r>
      <w:r w:rsidR="00682519">
        <w:t xml:space="preserve">NOT </w:t>
      </w:r>
      <w:r w:rsidR="00682519" w:rsidRPr="00290FC1">
        <w:t xml:space="preserve">contained in the </w:t>
      </w:r>
      <w:r w:rsidR="00682519" w:rsidRPr="00290FC1">
        <w:rPr>
          <w:szCs w:val="22"/>
        </w:rPr>
        <w:t>Pseudo-LRN Accepted SPID List</w:t>
      </w:r>
      <w:r w:rsidR="00682519" w:rsidRPr="00063B74">
        <w:rPr>
          <w:szCs w:val="24"/>
        </w:rPr>
        <w:t>)</w:t>
      </w:r>
      <w:r w:rsidR="00C07F15">
        <w:t xml:space="preserve">.  For the </w:t>
      </w:r>
      <w:r w:rsidR="000C49E4">
        <w:t>XML interface, DXDD – NpaNxxDxDeleteDownload.</w:t>
      </w:r>
    </w:p>
    <w:p w:rsidR="00197303" w:rsidRDefault="00197303" w:rsidP="00197303">
      <w:pPr>
        <w:pStyle w:val="BodyText"/>
        <w:numPr>
          <w:ilvl w:val="0"/>
          <w:numId w:val="214"/>
        </w:numPr>
      </w:pPr>
      <w:r>
        <w:t>The Local SMS responds by sending the M-DELETE response indicating whether the serviceProvNPA-NXX-X object was deleted successfully</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w:t>
      </w:r>
      <w:r w:rsidRPr="00290FC1">
        <w:lastRenderedPageBreak/>
        <w:t xml:space="preserve">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0C49E4">
        <w:t>XML interface, DNLR – DownloadReply.</w:t>
      </w:r>
    </w:p>
    <w:p w:rsidR="00325427" w:rsidRDefault="00D17E3A">
      <w:pPr>
        <w:pStyle w:val="BodyText"/>
        <w:numPr>
          <w:ilvl w:val="0"/>
          <w:numId w:val="214"/>
        </w:numPr>
      </w:pPr>
      <w:r>
        <w:t>T</w:t>
      </w:r>
      <w:r w:rsidR="00400D2D">
        <w:t>he NPAC SMS sends the M-DELETE request to all SOAs for the serviceProvNPA-NXX-X object who support the object according to the “NPAC Customer SOA NPA-NXX-X Indicator” in their service provider profile on the NPAC SMS and are receiving data for the NPA-NXX</w:t>
      </w:r>
      <w:r w:rsidR="00682519">
        <w:t xml:space="preserve">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TRUE</w:t>
      </w:r>
      <w:r w:rsidR="00682519">
        <w:rPr>
          <w:szCs w:val="24"/>
        </w:rPr>
        <w:t xml:space="preserve"> and the SP Pseudo-LRN SOA Notifications tunable TRUE</w:t>
      </w:r>
      <w:r w:rsidR="00682519" w:rsidRPr="00063B74">
        <w:rPr>
          <w:szCs w:val="24"/>
        </w:rPr>
        <w:t xml:space="preserve">) or </w:t>
      </w:r>
      <w:r w:rsidR="00682519">
        <w:rPr>
          <w:szCs w:val="24"/>
        </w:rPr>
        <w:t xml:space="preserve">no notification </w:t>
      </w:r>
      <w:r w:rsidR="00682519" w:rsidRPr="00063B74">
        <w:rPr>
          <w:szCs w:val="24"/>
        </w:rPr>
        <w:t xml:space="preserve">(from NPAC SMS to </w:t>
      </w:r>
      <w:r w:rsidR="00682519">
        <w:rPr>
          <w:szCs w:val="24"/>
        </w:rPr>
        <w:t xml:space="preserve">SOA </w:t>
      </w:r>
      <w:r w:rsidR="00682519" w:rsidRPr="00063B74">
        <w:rPr>
          <w:szCs w:val="24"/>
        </w:rPr>
        <w:t xml:space="preserve">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rsidR="00C07F15">
        <w:t xml:space="preserve">.  For the </w:t>
      </w:r>
      <w:r w:rsidR="000C49E4">
        <w:t>XML interface, DXDD – NpaNxxDxDeleteDownload.</w:t>
      </w:r>
    </w:p>
    <w:p w:rsidR="00325427" w:rsidRDefault="00400D2D">
      <w:pPr>
        <w:pStyle w:val="BodyText"/>
        <w:numPr>
          <w:ilvl w:val="0"/>
          <w:numId w:val="214"/>
        </w:numPr>
      </w:pPr>
      <w:r>
        <w:t>The SOA responds by sending the M-DELETE response indicating whether the serviceProvNPA-NXX-X object was deleted successfully</w:t>
      </w:r>
      <w:r w:rsidR="00682519">
        <w:t xml:space="preserv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TRUE</w:t>
      </w:r>
      <w:r w:rsidR="00682519" w:rsidRPr="0035398B">
        <w:rPr>
          <w:szCs w:val="24"/>
        </w:rPr>
        <w:t xml:space="preserve"> </w:t>
      </w:r>
      <w:r w:rsidR="00682519">
        <w:rPr>
          <w:szCs w:val="24"/>
        </w:rPr>
        <w:t>and the SP Pseudo-LRN SOA Notifications tunable TRUE</w:t>
      </w:r>
      <w:r w:rsidR="00682519" w:rsidRPr="00063B74">
        <w:rPr>
          <w:szCs w:val="24"/>
        </w:rPr>
        <w:t xml:space="preserve">) or </w:t>
      </w:r>
      <w:r w:rsidR="00682519">
        <w:rPr>
          <w:szCs w:val="24"/>
        </w:rPr>
        <w:t xml:space="preserve">no notification response </w:t>
      </w:r>
      <w:r w:rsidR="00682519" w:rsidRPr="00063B74">
        <w:rPr>
          <w:szCs w:val="24"/>
        </w:rPr>
        <w:t xml:space="preserve">(from </w:t>
      </w:r>
      <w:r w:rsidR="00682519">
        <w:rPr>
          <w:szCs w:val="24"/>
        </w:rPr>
        <w:t xml:space="preserve">SOA to </w:t>
      </w:r>
      <w:r w:rsidR="00682519" w:rsidRPr="00063B74">
        <w:rPr>
          <w:szCs w:val="24"/>
        </w:rPr>
        <w:t xml:space="preserve">NPAC SMS if SP </w:t>
      </w:r>
      <w:r w:rsidR="00682519">
        <w:rPr>
          <w:szCs w:val="24"/>
        </w:rPr>
        <w:t xml:space="preserve">Pseudo-LRN SOA </w:t>
      </w:r>
      <w:r w:rsidR="00682519" w:rsidRPr="00063B74">
        <w:rPr>
          <w:szCs w:val="24"/>
        </w:rPr>
        <w:t>tunable FALSE</w:t>
      </w:r>
      <w:r w:rsidR="00682519" w:rsidRPr="0035398B">
        <w:rPr>
          <w:szCs w:val="24"/>
        </w:rPr>
        <w:t xml:space="preserve"> </w:t>
      </w:r>
      <w:r w:rsidR="00682519">
        <w:rPr>
          <w:szCs w:val="24"/>
        </w:rPr>
        <w:t>or the SP Pseudo-LRN SOA Notifications tunable FALSE</w:t>
      </w:r>
      <w:r w:rsidR="00682519" w:rsidRPr="00063B74">
        <w:rPr>
          <w:szCs w:val="24"/>
        </w:rPr>
        <w:t>)</w:t>
      </w:r>
      <w:r w:rsidR="00C07F15">
        <w:t xml:space="preserve">.  For the </w:t>
      </w:r>
      <w:r w:rsidR="000C49E4">
        <w:t>XML interface, DNLR – DownloadReply.</w:t>
      </w:r>
    </w:p>
    <w:p w:rsidR="00BB3643" w:rsidRDefault="00400D2D" w:rsidP="00400D2D">
      <w:pPr>
        <w:pStyle w:val="Heading3"/>
      </w:pPr>
      <w:r>
        <w:br w:type="page"/>
      </w:r>
      <w:bookmarkStart w:id="2301" w:name="_Toc271026837"/>
      <w:bookmarkStart w:id="2302" w:name="_Toc380064134"/>
      <w:bookmarkStart w:id="2303" w:name="_Toc392501147"/>
      <w:r w:rsidR="00BB3643">
        <w:lastRenderedPageBreak/>
        <w:t>Number Pool Block</w:t>
      </w:r>
      <w:bookmarkEnd w:id="2290"/>
      <w:bookmarkEnd w:id="2291"/>
      <w:bookmarkEnd w:id="2292"/>
      <w:bookmarkEnd w:id="2293"/>
      <w:bookmarkEnd w:id="2301"/>
      <w:bookmarkEnd w:id="2302"/>
      <w:bookmarkEnd w:id="2303"/>
    </w:p>
    <w:p w:rsidR="00BB3643" w:rsidRDefault="00BB3643">
      <w:pPr>
        <w:pStyle w:val="FlowDescription"/>
        <w:ind w:left="0"/>
      </w:pPr>
      <w:r>
        <w:t>This section contains the flows that demonstrate number pool block creation, modification and deletion.</w:t>
      </w:r>
    </w:p>
    <w:p w:rsidR="00BB3643" w:rsidRDefault="00BB3643">
      <w:pPr>
        <w:pStyle w:val="Heading4"/>
      </w:pPr>
      <w:bookmarkStart w:id="2304" w:name="_Toc438542035"/>
      <w:bookmarkStart w:id="2305" w:name="_Toc483807813"/>
      <w:bookmarkStart w:id="2306" w:name="_Toc16523064"/>
      <w:bookmarkStart w:id="2307" w:name="_Toc271026838"/>
      <w:bookmarkStart w:id="2308" w:name="_Toc380064135"/>
      <w:bookmarkStart w:id="2309" w:name="_Toc392501148"/>
      <w:r>
        <w:t>Number Pool Block Create/Activate by SOA</w:t>
      </w:r>
      <w:bookmarkEnd w:id="2304"/>
      <w:r>
        <w:t xml:space="preserve">  (previously NNP flow 2.1)</w:t>
      </w:r>
      <w:bookmarkEnd w:id="2305"/>
      <w:bookmarkEnd w:id="2306"/>
      <w:bookmarkEnd w:id="2307"/>
      <w:bookmarkEnd w:id="2308"/>
      <w:bookmarkEnd w:id="2309"/>
    </w:p>
    <w:p w:rsidR="00BB3643" w:rsidRDefault="00BB3643">
      <w:pPr>
        <w:pStyle w:val="FlowDescription"/>
        <w:ind w:left="0"/>
      </w:pPr>
      <w:r>
        <w:t>In this scenario, the block holder service provider sends in the M-ACTION for the number pool block to be created.</w:t>
      </w:r>
    </w:p>
    <w:p w:rsidR="00E3188E" w:rsidRDefault="00E3188E" w:rsidP="00706C27">
      <w:pPr>
        <w:spacing w:after="120"/>
        <w:rPr>
          <w:noProof/>
        </w:rPr>
      </w:pPr>
    </w:p>
    <w:p w:rsidR="004E4D20" w:rsidRDefault="005A0E9C" w:rsidP="00706C27">
      <w:pPr>
        <w:spacing w:after="120"/>
      </w:pPr>
      <w:r w:rsidRPr="005A0E9C">
        <w:rPr>
          <w:noProof/>
        </w:rPr>
        <w:drawing>
          <wp:inline distT="0" distB="0" distL="0" distR="0">
            <wp:extent cx="5943600" cy="390447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904470"/>
                    </a:xfrm>
                    <a:prstGeom prst="rect">
                      <a:avLst/>
                    </a:prstGeom>
                    <a:noFill/>
                    <a:ln>
                      <a:noFill/>
                    </a:ln>
                  </pic:spPr>
                </pic:pic>
              </a:graphicData>
            </a:graphic>
          </wp:inline>
        </w:drawing>
      </w:r>
    </w:p>
    <w:p w:rsidR="00E3188E" w:rsidRDefault="00E3188E" w:rsidP="00706C27">
      <w:pPr>
        <w:spacing w:after="120"/>
      </w:pPr>
    </w:p>
    <w:p w:rsidR="00BB3643" w:rsidRDefault="00BB3643" w:rsidP="00706C27">
      <w:pPr>
        <w:spacing w:after="120"/>
      </w:pPr>
      <w:r>
        <w:t>Action is taken by the block holder service provider SOA to create a number pool block.</w:t>
      </w:r>
    </w:p>
    <w:p w:rsidR="00BB3643" w:rsidRDefault="00BB3643" w:rsidP="00706C27">
      <w:pPr>
        <w:numPr>
          <w:ilvl w:val="0"/>
          <w:numId w:val="18"/>
        </w:numPr>
        <w:spacing w:after="120"/>
      </w:pPr>
      <w:r>
        <w:t>The block holder service provider SOA sends the M-ACTION numberPoolBlock-Create to the NPAC SMS</w:t>
      </w:r>
      <w:r w:rsidR="00C07F15">
        <w:t xml:space="preserve">.  For the </w:t>
      </w:r>
      <w:r w:rsidR="005A0E9C">
        <w:t xml:space="preserve">XML interface, PBCQ – NpbCreateRequest. </w:t>
      </w:r>
      <w:r>
        <w:t>The block holder service provider must provide the following attributes:</w:t>
      </w:r>
    </w:p>
    <w:p w:rsidR="00BB3643" w:rsidRDefault="00BB3643">
      <w:pPr>
        <w:keepNext/>
        <w:keepLines/>
        <w:tabs>
          <w:tab w:val="left" w:pos="1080"/>
        </w:tabs>
        <w:ind w:left="720" w:firstLine="360"/>
      </w:pPr>
      <w:r>
        <w:t>numberPoolBlockNPA-NXX-X</w:t>
      </w:r>
    </w:p>
    <w:p w:rsidR="00BB3643" w:rsidRDefault="00BB3643">
      <w:pPr>
        <w:keepLines/>
        <w:tabs>
          <w:tab w:val="left" w:pos="1080"/>
        </w:tabs>
        <w:ind w:firstLine="1080"/>
      </w:pPr>
      <w:r>
        <w:t>numberPoolBlockLRN</w:t>
      </w:r>
    </w:p>
    <w:p w:rsidR="00BB3643" w:rsidRDefault="00BB3643">
      <w:pPr>
        <w:keepLines/>
        <w:tabs>
          <w:tab w:val="left" w:pos="1080"/>
        </w:tabs>
        <w:ind w:firstLine="360"/>
      </w:pPr>
      <w:r>
        <w:tab/>
        <w:t>numberPoolBlockSPID</w:t>
      </w:r>
    </w:p>
    <w:p w:rsidR="00BB3643" w:rsidRDefault="00BB3643">
      <w:pPr>
        <w:keepLines/>
        <w:tabs>
          <w:tab w:val="left" w:pos="1080"/>
        </w:tabs>
        <w:ind w:left="720" w:firstLine="360"/>
      </w:pPr>
      <w:r>
        <w:t>numberPoolBlockCLASS-DPC</w:t>
      </w:r>
    </w:p>
    <w:p w:rsidR="00BB3643" w:rsidRDefault="00BB3643">
      <w:pPr>
        <w:keepLines/>
        <w:tabs>
          <w:tab w:val="left" w:pos="1080"/>
        </w:tabs>
        <w:ind w:left="720" w:firstLine="360"/>
      </w:pPr>
      <w:r>
        <w:t>numberPoolBlockCLASS-SSN</w:t>
      </w:r>
    </w:p>
    <w:p w:rsidR="00BB3643" w:rsidRDefault="00BB3643">
      <w:pPr>
        <w:keepLines/>
        <w:tabs>
          <w:tab w:val="left" w:pos="1080"/>
        </w:tabs>
        <w:ind w:left="720" w:firstLine="360"/>
      </w:pPr>
      <w:r>
        <w:t>numberPoolBlockCNAM-DPC</w:t>
      </w:r>
    </w:p>
    <w:p w:rsidR="00BB3643" w:rsidRDefault="00BB3643">
      <w:pPr>
        <w:keepLines/>
        <w:tabs>
          <w:tab w:val="left" w:pos="1080"/>
        </w:tabs>
        <w:ind w:left="720" w:firstLine="360"/>
      </w:pPr>
      <w:r>
        <w:t>numberPoolBlockCNAM-SSN</w:t>
      </w:r>
    </w:p>
    <w:p w:rsidR="00BB3643" w:rsidRDefault="00BB3643">
      <w:pPr>
        <w:keepLines/>
        <w:tabs>
          <w:tab w:val="left" w:pos="1080"/>
        </w:tabs>
        <w:ind w:left="720" w:firstLine="360"/>
      </w:pPr>
      <w:r>
        <w:t>numberPoolBlockISVM-DPC</w:t>
      </w:r>
    </w:p>
    <w:p w:rsidR="00BB3643" w:rsidRDefault="00BB3643">
      <w:pPr>
        <w:keepLines/>
        <w:tabs>
          <w:tab w:val="left" w:pos="1080"/>
        </w:tabs>
        <w:ind w:left="720" w:firstLine="360"/>
      </w:pPr>
      <w:r>
        <w:t>numberPoolBlockISVM-SSN</w:t>
      </w:r>
    </w:p>
    <w:p w:rsidR="00BB3643" w:rsidRDefault="00BB3643">
      <w:pPr>
        <w:keepLines/>
        <w:tabs>
          <w:tab w:val="left" w:pos="1080"/>
        </w:tabs>
        <w:ind w:left="720" w:firstLine="360"/>
      </w:pPr>
      <w:r>
        <w:t>numberPoolBlockLIDB-DPC</w:t>
      </w:r>
    </w:p>
    <w:p w:rsidR="00BB3643" w:rsidRDefault="00BB3643">
      <w:pPr>
        <w:keepLines/>
        <w:tabs>
          <w:tab w:val="left" w:pos="1080"/>
        </w:tabs>
        <w:ind w:left="720" w:firstLine="360"/>
      </w:pPr>
      <w:r>
        <w:t>numberPoolBlockLIDB-SSN</w:t>
      </w:r>
    </w:p>
    <w:p w:rsidR="00BB3643" w:rsidRDefault="00BB3643">
      <w:pPr>
        <w:keepLines/>
        <w:tabs>
          <w:tab w:val="left" w:pos="1080"/>
        </w:tabs>
      </w:pPr>
    </w:p>
    <w:p w:rsidR="00BB3643" w:rsidRDefault="00BB3643" w:rsidP="00706C27">
      <w:pPr>
        <w:pStyle w:val="BodyTextIndent3"/>
        <w:spacing w:after="120"/>
        <w:ind w:left="360"/>
      </w:pPr>
      <w:r>
        <w:lastRenderedPageBreak/>
        <w:t>If the “SOA WSMSC DPC SSN Data Indicator” is set in the service provider’s profile on the NPAC SMS, the following attributes must be included:</w:t>
      </w:r>
    </w:p>
    <w:p w:rsidR="00BB3643" w:rsidRDefault="00BB3643">
      <w:pPr>
        <w:keepLines/>
        <w:tabs>
          <w:tab w:val="left" w:pos="1080"/>
        </w:tabs>
        <w:ind w:left="720" w:firstLine="360"/>
      </w:pPr>
      <w:r>
        <w:t>numberPoolBlockWSMSC-DPC</w:t>
      </w:r>
    </w:p>
    <w:p w:rsidR="00BB3643" w:rsidRDefault="00BB3643">
      <w:pPr>
        <w:keepLines/>
        <w:tabs>
          <w:tab w:val="left" w:pos="1080"/>
        </w:tabs>
        <w:ind w:left="720" w:firstLine="360"/>
      </w:pPr>
      <w:r>
        <w:t>numberPoolBlockWSMSC-SSN</w:t>
      </w:r>
    </w:p>
    <w:p w:rsidR="00BB3643" w:rsidRDefault="00BB3643">
      <w:pPr>
        <w:pStyle w:val="BodyTextIndent2"/>
        <w:keepLines/>
        <w:tabs>
          <w:tab w:val="left" w:pos="1080"/>
        </w:tabs>
      </w:pPr>
      <w:r>
        <w:t>If the indicator is not set in the service provider’s profile, the WSMSC data cannot be included.</w:t>
      </w:r>
    </w:p>
    <w:p w:rsidR="00BB3643" w:rsidRDefault="00BB3643">
      <w:pPr>
        <w:keepLines/>
        <w:tabs>
          <w:tab w:val="left" w:pos="1080"/>
        </w:tabs>
        <w:ind w:left="720" w:firstLine="36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keepLines/>
        <w:tabs>
          <w:tab w:val="left" w:pos="1080"/>
        </w:tabs>
        <w:ind w:left="360"/>
      </w:pPr>
    </w:p>
    <w:p w:rsidR="00BB3643" w:rsidRDefault="00BB3643">
      <w:pPr>
        <w:pStyle w:val="BodyTextIndent2"/>
      </w:pPr>
      <w:r>
        <w:t>The NPAC SMS verifies the following and returns the indicated error if the condition fails:</w:t>
      </w:r>
    </w:p>
    <w:p w:rsidR="00BB3643" w:rsidRDefault="00BB3643" w:rsidP="00BB3643">
      <w:pPr>
        <w:pStyle w:val="BodyTextIndent2"/>
        <w:numPr>
          <w:ilvl w:val="0"/>
          <w:numId w:val="44"/>
        </w:numPr>
        <w:ind w:left="1080"/>
      </w:pPr>
      <w:r>
        <w:t>The serviceProvNPA-NXX-X object exists for the given numberPoolBlockNPA-NXX-X. If the condition fails, error returned is ‘no-npa-nxx-x-found’.</w:t>
      </w:r>
    </w:p>
    <w:p w:rsidR="00BB3643" w:rsidRDefault="00BB3643" w:rsidP="00BB3643">
      <w:pPr>
        <w:pStyle w:val="BodyTextIndent2"/>
        <w:numPr>
          <w:ilvl w:val="0"/>
          <w:numId w:val="44"/>
        </w:numPr>
        <w:ind w:left="1080"/>
      </w:pPr>
      <w:r>
        <w:t>The service provider associated with the SOA is equal to the numberPoolBlockSPID and is owner of the corresponding serviceProvNPA-NXX-X object. If the condition fails, error returned is ‘soa-not-authorized’.</w:t>
      </w:r>
    </w:p>
    <w:p w:rsidR="00BB3643" w:rsidRDefault="00BB3643" w:rsidP="00BB3643">
      <w:pPr>
        <w:pStyle w:val="BodyTextIndent2"/>
        <w:numPr>
          <w:ilvl w:val="0"/>
          <w:numId w:val="44"/>
        </w:numPr>
        <w:ind w:left="1080"/>
      </w:pPr>
      <w:r>
        <w:t>All attributes are valid. If the condition fails, error returned is ‘invalid-data-values’.</w:t>
      </w:r>
    </w:p>
    <w:p w:rsidR="00BB3643" w:rsidRDefault="00BB3643" w:rsidP="00BB3643">
      <w:pPr>
        <w:pStyle w:val="BodyTextIndent2"/>
        <w:numPr>
          <w:ilvl w:val="0"/>
          <w:numId w:val="44"/>
        </w:numPr>
        <w:ind w:left="1080"/>
      </w:pPr>
      <w:r>
        <w:t>A numberPoolBlockNPAC object does not already exist or one exists with a status of ‘old’ with an empty list of failed service providers for the given numberPoolBlockNPA-NXX-X. If the condition fails, error returned is ‘number-pool-block-already-exists’.</w:t>
      </w:r>
    </w:p>
    <w:p w:rsidR="00BB3643" w:rsidRDefault="00BB3643" w:rsidP="00BB3643">
      <w:pPr>
        <w:pStyle w:val="BodyTextIndent2"/>
        <w:numPr>
          <w:ilvl w:val="0"/>
          <w:numId w:val="44"/>
        </w:numPr>
        <w:ind w:left="1080"/>
      </w:pPr>
      <w:r>
        <w:t>The current date is greater than or equal to the serviceProvNPA-NXX-X-EffectiveTimeStamp of the corresponding serviceProvNPA-NXX-X object. 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r>
        <w:t>. If the condition fails, error returned is ‘invalid-subscription-versions’.</w:t>
      </w:r>
    </w:p>
    <w:p w:rsidR="00BB3643" w:rsidRDefault="00BB3643">
      <w:pPr>
        <w:pStyle w:val="BodyTextIndent2"/>
      </w:pPr>
    </w:p>
    <w:p w:rsidR="00BB3643" w:rsidRDefault="00BB3643">
      <w:pPr>
        <w:pStyle w:val="BodyTextIndent2"/>
      </w:pPr>
      <w:r>
        <w:t>Any other error will be returned as “failed”. If an error is found, the NPAC SMS returns the M-ACTION reply with the error. No further processing occurs.</w:t>
      </w:r>
    </w:p>
    <w:p w:rsidR="00BB3643" w:rsidRDefault="00BB3643">
      <w:pPr>
        <w:pStyle w:val="BodyTextIndent2"/>
      </w:pPr>
    </w:p>
    <w:p w:rsidR="00457F9B" w:rsidRDefault="00BB3643" w:rsidP="00706C27">
      <w:pPr>
        <w:spacing w:after="120"/>
      </w:pPr>
      <w:r>
        <w:t>If the request is valid, the NPAC SMS creates the numberPoolBlockNPAC object. The numberPoolBlockSOA-Origination indicator is set to TRUE. The numberPoolBlockActivationTimeStamp, numberPoolBlockCreationTimeStamp, numberPoolBlockBroadcastTimeStamp and numberPoolBlockModifiedTimeStamp are set. The numberPoolB</w:t>
      </w:r>
      <w:r w:rsidR="00706C27">
        <w:t>lockStatus is set to “sending”.</w:t>
      </w:r>
    </w:p>
    <w:p w:rsidR="00BB3643" w:rsidRDefault="00BB3643" w:rsidP="00706C27">
      <w:pPr>
        <w:numPr>
          <w:ilvl w:val="0"/>
          <w:numId w:val="18"/>
        </w:numPr>
        <w:spacing w:after="120"/>
      </w:pPr>
      <w:r>
        <w:t>NPAC SMS responds to the M-ACTION</w:t>
      </w:r>
      <w:r w:rsidR="00C07F15">
        <w:t xml:space="preserve">.  For the </w:t>
      </w:r>
      <w:r w:rsidR="005A0E9C">
        <w:t>XML interface, PBCR – NpbCreateReply.</w:t>
      </w:r>
    </w:p>
    <w:p w:rsidR="00BB3643" w:rsidRDefault="00BB3643" w:rsidP="00706C27">
      <w:pPr>
        <w:numPr>
          <w:ilvl w:val="0"/>
          <w:numId w:val="18"/>
        </w:numPr>
        <w:spacing w:after="120"/>
      </w:pPr>
      <w:r>
        <w:t xml:space="preserve">NPAC SMS sends the M-EVENT-REPORT objectCreation for the numberPoolBlockNPAC to the SOA. </w:t>
      </w:r>
      <w:r w:rsidR="005203DC">
        <w:t xml:space="preserve"> </w:t>
      </w:r>
      <w:r w:rsidR="005A0E9C">
        <w:t>For the XML interface, POCN – NpbObjectCreationNotification.</w:t>
      </w:r>
      <w:r w:rsidR="00351B27">
        <w:t xml:space="preserve"> </w:t>
      </w:r>
      <w:r>
        <w:t>The following attributes will be sent in the objectCreation notification:</w:t>
      </w:r>
    </w:p>
    <w:p w:rsidR="00BB3643" w:rsidRDefault="00BB3643">
      <w:pPr>
        <w:keepNext/>
        <w:keepLines/>
        <w:ind w:left="720" w:firstLine="360"/>
      </w:pPr>
      <w:r>
        <w:t>numberPoolBlockId</w:t>
      </w:r>
    </w:p>
    <w:p w:rsidR="00BB3643" w:rsidRDefault="00BB3643">
      <w:pPr>
        <w:keepNext/>
        <w:keepLines/>
        <w:ind w:left="720" w:firstLine="360"/>
      </w:pPr>
      <w:r>
        <w:t>numberPoolBlockSOA-Origination</w:t>
      </w:r>
    </w:p>
    <w:p w:rsidR="00BB3643" w:rsidRDefault="00BB3643">
      <w:pPr>
        <w:keepNext/>
        <w:keepLines/>
        <w:ind w:left="720" w:firstLine="360"/>
      </w:pPr>
      <w:r>
        <w:t>numberPoolBlockCreationTimeStamp</w:t>
      </w:r>
    </w:p>
    <w:p w:rsidR="00BB3643" w:rsidRDefault="00BB3643">
      <w:pPr>
        <w:keepNext/>
        <w:keepLines/>
        <w:ind w:left="720" w:firstLine="360"/>
      </w:pPr>
      <w:r>
        <w:t>numberPoolBlockStatus</w:t>
      </w:r>
    </w:p>
    <w:p w:rsidR="00BB3643" w:rsidRDefault="00BB3643">
      <w:pPr>
        <w:keepLines/>
        <w:ind w:left="720" w:firstLine="360"/>
      </w:pPr>
      <w:r>
        <w:t>numberPoolBlockNPA-NXX-X</w:t>
      </w:r>
    </w:p>
    <w:p w:rsidR="00BB3643" w:rsidRDefault="00BB3643">
      <w:pPr>
        <w:keepLines/>
        <w:ind w:left="720" w:firstLine="360"/>
      </w:pPr>
      <w:r>
        <w:t>numberPoolBlockSPID</w:t>
      </w:r>
    </w:p>
    <w:p w:rsidR="00BB3643" w:rsidRDefault="00BB3643">
      <w:pPr>
        <w:keepLines/>
        <w:ind w:left="720" w:firstLine="360"/>
      </w:pPr>
      <w:r>
        <w:t>numberPoolBlockLRN</w:t>
      </w:r>
    </w:p>
    <w:p w:rsidR="00BB3643" w:rsidRDefault="00BB3643">
      <w:pPr>
        <w:keepLines/>
        <w:ind w:left="720" w:firstLine="360"/>
      </w:pPr>
      <w:r>
        <w:t>numberPoolBlockCLASS-DPC</w:t>
      </w:r>
    </w:p>
    <w:p w:rsidR="00BB3643" w:rsidRDefault="00BB3643">
      <w:pPr>
        <w:keepLines/>
        <w:ind w:left="720" w:firstLine="360"/>
      </w:pPr>
      <w:r>
        <w:t>numberPoolBlockCLASS-SSN</w:t>
      </w:r>
    </w:p>
    <w:p w:rsidR="00BB3643" w:rsidRDefault="00BB3643">
      <w:pPr>
        <w:keepLines/>
        <w:ind w:left="720" w:firstLine="360"/>
      </w:pPr>
      <w:r>
        <w:t>numberPoolBlockCNAM-DPC</w:t>
      </w:r>
    </w:p>
    <w:p w:rsidR="00BB3643" w:rsidRDefault="00BB3643">
      <w:pPr>
        <w:keepLines/>
        <w:ind w:left="720" w:firstLine="360"/>
      </w:pPr>
      <w:r>
        <w:lastRenderedPageBreak/>
        <w:t>numberPoolBlockCNAM-SSN</w:t>
      </w:r>
    </w:p>
    <w:p w:rsidR="00BB3643" w:rsidRDefault="00BB3643">
      <w:pPr>
        <w:keepLines/>
        <w:ind w:left="720" w:firstLine="360"/>
      </w:pPr>
      <w:r>
        <w:t>numberPoolBlockISVM-DPC</w:t>
      </w:r>
    </w:p>
    <w:p w:rsidR="00BB3643" w:rsidRDefault="00BB3643">
      <w:pPr>
        <w:keepLines/>
        <w:ind w:left="720" w:firstLine="360"/>
      </w:pPr>
      <w:r>
        <w:t>numberPoolBlockISVM-SSN</w:t>
      </w:r>
    </w:p>
    <w:p w:rsidR="00BB3643" w:rsidRDefault="00BB3643">
      <w:pPr>
        <w:keepLines/>
        <w:ind w:left="720" w:firstLine="360"/>
      </w:pPr>
      <w:r>
        <w:t>numberPoolBlockLIDB-DPC</w:t>
      </w:r>
    </w:p>
    <w:p w:rsidR="00BB3643" w:rsidRDefault="00BB3643">
      <w:pPr>
        <w:keepLines/>
        <w:ind w:left="720" w:firstLine="360"/>
      </w:pPr>
      <w:r>
        <w:t>numberPoolBlockLIDB-SSN</w:t>
      </w:r>
    </w:p>
    <w:p w:rsidR="00BB3643" w:rsidRDefault="00BB3643">
      <w:pPr>
        <w:keepLines/>
        <w:ind w:left="720" w:firstLine="360"/>
      </w:pPr>
    </w:p>
    <w:p w:rsidR="00BB3643" w:rsidRDefault="00BB3643">
      <w:pPr>
        <w:pStyle w:val="BodyTextIndent3"/>
        <w:ind w:left="360"/>
      </w:pPr>
      <w:r>
        <w:t>If the “SOA WSMSC DPC SSN Data Indicator” is set in the service provider’s profile on the NPAC SMS, the following attributes will be included:</w:t>
      </w:r>
    </w:p>
    <w:p w:rsidR="00BB3643" w:rsidRDefault="00BB3643">
      <w:pPr>
        <w:keepLines/>
        <w:ind w:left="720" w:firstLine="360"/>
      </w:pPr>
    </w:p>
    <w:p w:rsidR="00BB3643" w:rsidRDefault="00BB3643">
      <w:pPr>
        <w:keepLines/>
        <w:tabs>
          <w:tab w:val="left" w:pos="1080"/>
        </w:tabs>
        <w:ind w:left="720" w:firstLine="360"/>
      </w:pPr>
      <w:r>
        <w:t>numberPoolBlockWSMSC-DPC</w:t>
      </w:r>
    </w:p>
    <w:p w:rsidR="00BB3643" w:rsidRDefault="00BB3643">
      <w:pPr>
        <w:keepLines/>
        <w:tabs>
          <w:tab w:val="left" w:pos="1080"/>
        </w:tabs>
        <w:ind w:left="720" w:firstLine="360"/>
      </w:pPr>
      <w:r>
        <w:t>numberPoolBlockWSMSC-SSN</w:t>
      </w:r>
    </w:p>
    <w:p w:rsidR="00BB3643" w:rsidRDefault="00BB3643">
      <w:pPr>
        <w:pStyle w:val="BodyText3"/>
        <w:rPr>
          <w:sz w:val="12"/>
        </w:rPr>
      </w:pPr>
    </w:p>
    <w:p w:rsidR="00BB3643" w:rsidRDefault="00BB3643">
      <w:pPr>
        <w:pStyle w:val="BodyText3"/>
      </w:pPr>
      <w:r>
        <w:t>If the “SOA Supports SV Type Indicator” is set in the service provider’s profile on the NPAC SMS, the following attributes will be includ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rsidP="00706C27">
      <w:pPr>
        <w:numPr>
          <w:ilvl w:val="0"/>
          <w:numId w:val="18"/>
        </w:numPr>
        <w:spacing w:after="120"/>
      </w:pPr>
      <w:r>
        <w:t>The block holder SOA confirms the M-EVENT-REPORT</w:t>
      </w:r>
      <w:r w:rsidR="00C07F15">
        <w:t xml:space="preserve">.  For the </w:t>
      </w:r>
      <w:r w:rsidR="005A0E9C">
        <w:t>XML interface, NOTR – NotificationReply.</w:t>
      </w:r>
    </w:p>
    <w:p w:rsidR="00BB3643" w:rsidRDefault="00BB3643">
      <w:pPr>
        <w:pStyle w:val="Heading4"/>
      </w:pPr>
      <w:r>
        <w:br w:type="page"/>
      </w:r>
      <w:bookmarkStart w:id="2310" w:name="_Toc438542036"/>
      <w:bookmarkStart w:id="2311" w:name="_Toc483807814"/>
      <w:bookmarkStart w:id="2312" w:name="_Toc16523065"/>
      <w:bookmarkStart w:id="2313" w:name="_Toc271026839"/>
      <w:bookmarkStart w:id="2314" w:name="_Toc380064136"/>
      <w:bookmarkStart w:id="2315" w:name="_Toc392501149"/>
      <w:r>
        <w:lastRenderedPageBreak/>
        <w:t>Number Pool Block Create by NPAC SMS</w:t>
      </w:r>
      <w:bookmarkEnd w:id="2310"/>
      <w:r>
        <w:t xml:space="preserve">  (previously NNP flow 2.2)</w:t>
      </w:r>
      <w:bookmarkEnd w:id="2311"/>
      <w:bookmarkEnd w:id="2312"/>
      <w:bookmarkEnd w:id="2313"/>
      <w:bookmarkEnd w:id="2314"/>
      <w:bookmarkEnd w:id="2315"/>
    </w:p>
    <w:p w:rsidR="005203DC" w:rsidRDefault="00BB3643">
      <w:pPr>
        <w:pStyle w:val="FlowDescription"/>
        <w:ind w:left="0"/>
      </w:pPr>
      <w:r>
        <w:t>In this scenario, the NPAC SMS creates the number pool block on or after the effective date of the serviceProvNPA-NXX-X object. Since the SOA does not send in the creation request, all notifications (M-EVENT-REPORTs) to the SOA will be suppressed.</w:t>
      </w:r>
    </w:p>
    <w:p w:rsidR="004E4D20" w:rsidRDefault="00BD1C06">
      <w:pPr>
        <w:pStyle w:val="BodyText"/>
      </w:pPr>
      <w:r>
        <w:t>This flow is not available over the XML interface.</w:t>
      </w:r>
    </w:p>
    <w:p w:rsidR="004E4D20" w:rsidRDefault="00BD1C06">
      <w:pPr>
        <w:pStyle w:val="BodyText"/>
      </w:pPr>
      <w:r w:rsidRPr="00BD1C06">
        <w:rPr>
          <w:noProof/>
        </w:rPr>
        <w:drawing>
          <wp:inline distT="0" distB="0" distL="0" distR="0">
            <wp:extent cx="5943600" cy="234036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40365"/>
                    </a:xfrm>
                    <a:prstGeom prst="rect">
                      <a:avLst/>
                    </a:prstGeom>
                    <a:noFill/>
                    <a:ln>
                      <a:noFill/>
                    </a:ln>
                  </pic:spPr>
                </pic:pic>
              </a:graphicData>
            </a:graphic>
          </wp:inline>
        </w:drawing>
      </w:r>
    </w:p>
    <w:p w:rsidR="004E4D20" w:rsidRDefault="004E4D20">
      <w:pPr>
        <w:pStyle w:val="BodyText"/>
      </w:pPr>
    </w:p>
    <w:p w:rsidR="00BB3643" w:rsidRDefault="00BB3643">
      <w:pPr>
        <w:pStyle w:val="BodyText"/>
      </w:pPr>
      <w:r>
        <w:t>Action is taken by the NPAC SMS to create a number pool block.</w:t>
      </w:r>
    </w:p>
    <w:p w:rsidR="00457F9B" w:rsidRDefault="00BB3643">
      <w:pPr>
        <w:pStyle w:val="BodyText"/>
      </w:pPr>
      <w:r>
        <w:t xml:space="preserve">NPAC SMS personnel create the numberPoolBlockNPAC on the NPAC SMS for a service provider block holder. </w:t>
      </w:r>
      <w:r w:rsidR="00521DE8">
        <w:t xml:space="preserve"> </w:t>
      </w:r>
      <w:r>
        <w:t>The following attributes are required:</w:t>
      </w:r>
    </w:p>
    <w:p w:rsidR="00BB3643" w:rsidRDefault="00BB3643">
      <w:pPr>
        <w:keepLines/>
        <w:ind w:firstLine="720"/>
      </w:pPr>
      <w:r>
        <w:t>numberPoolBlockNPA-NXX-X</w:t>
      </w:r>
    </w:p>
    <w:p w:rsidR="00BB3643" w:rsidRDefault="00BB3643">
      <w:pPr>
        <w:keepLines/>
        <w:ind w:firstLine="720"/>
      </w:pPr>
      <w:r>
        <w:t>numberPoolBlockSPI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pStyle w:val="BodyLevel4"/>
        <w:keepLines/>
        <w:spacing w:after="0"/>
        <w:ind w:left="720"/>
      </w:pPr>
      <w:r>
        <w:t>numberPoolBlockLIDB-DPC</w:t>
      </w:r>
    </w:p>
    <w:p w:rsidR="00BB3643" w:rsidRDefault="00BB3643">
      <w:pPr>
        <w:keepLines/>
        <w:ind w:left="720"/>
      </w:pPr>
      <w:r>
        <w:t>numberPoolBlockLIDB-SSN</w:t>
      </w:r>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ust be provided:</w:t>
      </w:r>
    </w:p>
    <w:p w:rsidR="00BB3643" w:rsidRDefault="00BB3643">
      <w:pPr>
        <w:keepLines/>
        <w:ind w:left="720"/>
      </w:pPr>
    </w:p>
    <w:p w:rsidR="00BB3643" w:rsidRDefault="00BB3643">
      <w:pPr>
        <w:keepLines/>
        <w:tabs>
          <w:tab w:val="left" w:pos="1080"/>
        </w:tabs>
        <w:ind w:firstLine="720"/>
      </w:pPr>
      <w:r>
        <w:t>numberPoolBlockWSMSC-DPC</w:t>
      </w:r>
    </w:p>
    <w:p w:rsidR="00BB3643" w:rsidRDefault="00BB3643">
      <w:pPr>
        <w:keepLines/>
        <w:tabs>
          <w:tab w:val="left" w:pos="1080"/>
        </w:tabs>
        <w:ind w:firstLine="720"/>
      </w:pPr>
      <w:r>
        <w:t>numberPoolBlockWSMSC-SSN</w:t>
      </w:r>
    </w:p>
    <w:p w:rsidR="00BB3643" w:rsidRDefault="00BB3643">
      <w:pPr>
        <w:keepLines/>
        <w:tabs>
          <w:tab w:val="left" w:pos="1080"/>
        </w:tabs>
        <w:ind w:firstLine="720"/>
      </w:pPr>
    </w:p>
    <w:p w:rsidR="00BB3643" w:rsidRDefault="00BB3643">
      <w:pPr>
        <w:keepLines/>
        <w:tabs>
          <w:tab w:val="left" w:pos="1080"/>
        </w:tabs>
        <w:ind w:firstLine="360"/>
      </w:pPr>
      <w:r>
        <w:t>If the indicator is not set, the request will be rejected.</w:t>
      </w:r>
    </w:p>
    <w:p w:rsidR="00BB3643" w:rsidRDefault="00BB3643">
      <w:pPr>
        <w:keepLines/>
        <w:tabs>
          <w:tab w:val="left" w:pos="1080"/>
        </w:tabs>
        <w:ind w:firstLine="720"/>
      </w:pPr>
    </w:p>
    <w:p w:rsidR="00BB3643" w:rsidRDefault="00BB3643">
      <w:pPr>
        <w:pStyle w:val="BodyText3"/>
      </w:pPr>
      <w:r>
        <w:t>If the “SOA Supports SV Type Indicator” is set in the service provider’s profile on the NPAC SMS, the following attributes must be includ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included</w:t>
      </w:r>
      <w:r>
        <w:t>.</w:t>
      </w:r>
    </w:p>
    <w:p w:rsidR="00BB3643" w:rsidRDefault="00BB3643">
      <w:pPr>
        <w:pStyle w:val="BodyTextIndent2"/>
      </w:pPr>
      <w:r>
        <w:lastRenderedPageBreak/>
        <w:t>The NPAC SMS verifies the following and returns the indicated error if the condition fails:</w:t>
      </w:r>
    </w:p>
    <w:p w:rsidR="00BB3643" w:rsidRDefault="00BB3643" w:rsidP="00BB3643">
      <w:pPr>
        <w:pStyle w:val="BodyTextIndent2"/>
        <w:numPr>
          <w:ilvl w:val="0"/>
          <w:numId w:val="44"/>
        </w:numPr>
        <w:ind w:left="1080"/>
      </w:pPr>
      <w:r>
        <w:t xml:space="preserve">The serviceProvNPA-NXX-X object exists for the given numberPoolBlockNPA-NXX-X. </w:t>
      </w:r>
      <w:r w:rsidR="00521DE8">
        <w:t xml:space="preserve"> </w:t>
      </w:r>
      <w:r>
        <w:t>If the condition fails, error returned is no-npa-nxx-x-found.</w:t>
      </w:r>
    </w:p>
    <w:p w:rsidR="00BB3643" w:rsidRDefault="00BB3643" w:rsidP="00BB3643">
      <w:pPr>
        <w:pStyle w:val="BodyTextIndent2"/>
        <w:numPr>
          <w:ilvl w:val="0"/>
          <w:numId w:val="44"/>
        </w:numPr>
        <w:ind w:left="1080"/>
      </w:pPr>
      <w:r>
        <w:t xml:space="preserve">All attributes are valid. </w:t>
      </w:r>
      <w:r w:rsidR="00521DE8">
        <w:t xml:space="preserve"> </w:t>
      </w:r>
      <w:r>
        <w:t>If the condition fails, error returned is invalid-data-values.</w:t>
      </w:r>
    </w:p>
    <w:p w:rsidR="00BB3643" w:rsidRDefault="00BB3643" w:rsidP="00BB3643">
      <w:pPr>
        <w:pStyle w:val="BodyTextIndent2"/>
        <w:numPr>
          <w:ilvl w:val="0"/>
          <w:numId w:val="44"/>
        </w:numPr>
        <w:ind w:left="1080"/>
      </w:pPr>
      <w:r>
        <w:t xml:space="preserve">A numberPoolBlockNPAC object does not already exist or one exists with a status of ‘old’ with an empty list of failed service providers for the given numberPoolBlockNPA-NXX-X. </w:t>
      </w:r>
      <w:r w:rsidR="00521DE8">
        <w:t xml:space="preserve"> </w:t>
      </w:r>
      <w:r>
        <w:t>If the condition fails, error returned is number-pool-block-already-exists.</w:t>
      </w:r>
    </w:p>
    <w:p w:rsidR="00BB3643" w:rsidRDefault="00BB3643" w:rsidP="00BB3643">
      <w:pPr>
        <w:pStyle w:val="BodyTextIndent2"/>
        <w:numPr>
          <w:ilvl w:val="0"/>
          <w:numId w:val="44"/>
        </w:numPr>
        <w:ind w:left="1080"/>
      </w:pPr>
      <w:r>
        <w:t xml:space="preserve">The current date is greater than or equal to the serviceProvNPA-NXX-X-EffectiveTimeStamp of the corresponding serviceProvNPA-NXX-X object. </w:t>
      </w:r>
      <w:r w:rsidR="00521DE8">
        <w:t xml:space="preserve"> </w:t>
      </w:r>
      <w:r>
        <w:t>If the condition fails, error returned is prior-to-effective-date.</w:t>
      </w:r>
    </w:p>
    <w:p w:rsidR="00BB3643" w:rsidRDefault="00BB3643" w:rsidP="00BB3643">
      <w:pPr>
        <w:pStyle w:val="BodyTextIndent2"/>
        <w:numPr>
          <w:ilvl w:val="0"/>
          <w:numId w:val="44"/>
        </w:numPr>
        <w:ind w:left="1080"/>
      </w:pPr>
      <w:r>
        <w:t>There are no subscription version objects within the given TN range with a status of pending, conflict, cancel-pending or failed (“pending-like”) and no active subscription version for that TN</w:t>
      </w:r>
      <w:r w:rsidR="008173F8" w:rsidRPr="008173F8">
        <w:t xml:space="preserve"> </w:t>
      </w:r>
      <w:r w:rsidR="008173F8">
        <w:t>in cases where the Code Holder SPID and the Block Holder SPID are NOT the same value</w:t>
      </w:r>
      <w:r>
        <w:t xml:space="preserve">. </w:t>
      </w:r>
      <w:r w:rsidR="00521DE8">
        <w:t xml:space="preserve"> </w:t>
      </w:r>
      <w:r>
        <w:t>If the condition fails, error returned is invalid-subscription-versions.</w:t>
      </w:r>
    </w:p>
    <w:p w:rsidR="00BB3643" w:rsidRDefault="00BB3643">
      <w:pPr>
        <w:pStyle w:val="BodyTextIndent2"/>
      </w:pPr>
    </w:p>
    <w:p w:rsidR="00BB3643" w:rsidRDefault="00BB3643">
      <w:pPr>
        <w:pStyle w:val="BodyTextIndent2"/>
      </w:pPr>
      <w:r>
        <w:t xml:space="preserve">Any other error will be returned as “failed”. </w:t>
      </w:r>
      <w:r w:rsidR="00521DE8">
        <w:t xml:space="preserve"> </w:t>
      </w:r>
      <w:r>
        <w:t>No further processing occurs.</w:t>
      </w:r>
    </w:p>
    <w:p w:rsidR="00BB3643" w:rsidRDefault="00BB3643"/>
    <w:p w:rsidR="00457F9B" w:rsidRDefault="00BB3643">
      <w:r>
        <w:t xml:space="preserve">The NPAC SMS creates the numberPoolBlockNPAC object. </w:t>
      </w:r>
      <w:r w:rsidR="00521DE8">
        <w:t xml:space="preserve"> </w:t>
      </w:r>
      <w:r>
        <w:t xml:space="preserve">The numberPoolBlockSOA-Origination indicator is set to FALSE. </w:t>
      </w:r>
      <w:r w:rsidR="00521DE8">
        <w:t xml:space="preserve"> </w:t>
      </w:r>
      <w:r>
        <w:t xml:space="preserve">The numberPoolBlockCreationTimeStamp, numberPoolBlockActivationTimeStamp, numberPoolBlockBroadcastTimeStamp and numberPoolBlockModifiedTimeStamp are set. </w:t>
      </w:r>
      <w:r w:rsidR="00521DE8">
        <w:t xml:space="preserve"> </w:t>
      </w:r>
      <w:r>
        <w:t>The numberPoolBlockStatus is set to “sending”.</w:t>
      </w:r>
    </w:p>
    <w:p w:rsidR="00BB3643" w:rsidRDefault="00BB3643"/>
    <w:p w:rsidR="00BB3643" w:rsidRDefault="00BB3643">
      <w:pPr>
        <w:pStyle w:val="Heading4"/>
      </w:pPr>
      <w:r>
        <w:br w:type="page"/>
      </w:r>
      <w:bookmarkStart w:id="2316" w:name="_Toc483807815"/>
      <w:bookmarkStart w:id="2317" w:name="_Toc16523066"/>
      <w:bookmarkStart w:id="2318" w:name="_Toc271026840"/>
      <w:bookmarkStart w:id="2319" w:name="_Toc380064137"/>
      <w:bookmarkStart w:id="2320" w:name="_Toc392501150"/>
      <w:r>
        <w:lastRenderedPageBreak/>
        <w:t>Number Pool Block Create Broadcast Successful to Local SMS  (previously NNP flow 2.3.1)</w:t>
      </w:r>
      <w:bookmarkEnd w:id="2316"/>
      <w:bookmarkEnd w:id="2317"/>
      <w:bookmarkEnd w:id="2318"/>
      <w:bookmarkEnd w:id="2319"/>
      <w:bookmarkEnd w:id="2320"/>
    </w:p>
    <w:p w:rsidR="00BB3643" w:rsidRDefault="00BB3643">
      <w:pPr>
        <w:pStyle w:val="FlowDescription"/>
        <w:ind w:left="0"/>
      </w:pPr>
      <w:r>
        <w:t xml:space="preserve">In this scenario, the number pool block </w:t>
      </w:r>
      <w:r w:rsidR="00201CDB">
        <w:t xml:space="preserve">has </w:t>
      </w:r>
      <w:r>
        <w:t>been created on the NPAC SMS. The NPAC SMS now begins to broadcast the numberPoolBlock data to the Local SMSs.</w:t>
      </w:r>
    </w:p>
    <w:p w:rsidR="00201CDB" w:rsidRDefault="00201CDB">
      <w:pPr>
        <w:pStyle w:val="FlowDescription"/>
        <w:ind w:left="0"/>
        <w:rPr>
          <w:noProof/>
        </w:rPr>
      </w:pPr>
    </w:p>
    <w:p w:rsidR="004E4D20" w:rsidRDefault="009C6F68">
      <w:pPr>
        <w:pStyle w:val="FlowDescription"/>
        <w:ind w:left="0"/>
      </w:pPr>
      <w:r w:rsidRPr="009C6F68">
        <w:rPr>
          <w:noProof/>
        </w:rPr>
        <w:drawing>
          <wp:inline distT="0" distB="0" distL="0" distR="0">
            <wp:extent cx="5943600" cy="2861733"/>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1733"/>
                    </a:xfrm>
                    <a:prstGeom prst="rect">
                      <a:avLst/>
                    </a:prstGeom>
                    <a:noFill/>
                    <a:ln>
                      <a:noFill/>
                    </a:ln>
                  </pic:spPr>
                </pic:pic>
              </a:graphicData>
            </a:graphic>
          </wp:inline>
        </w:drawing>
      </w:r>
    </w:p>
    <w:p w:rsidR="00BB3643" w:rsidRDefault="00BB3643">
      <w:pPr>
        <w:pStyle w:val="BodyText"/>
      </w:pPr>
    </w:p>
    <w:p w:rsidR="00BB3643" w:rsidRDefault="00BB3643">
      <w:pPr>
        <w:pStyle w:val="BodyText"/>
        <w:numPr>
          <w:ilvl w:val="0"/>
          <w:numId w:val="190"/>
        </w:numPr>
      </w:pPr>
      <w:r>
        <w:t xml:space="preserve">NPAC SMS issues the </w:t>
      </w:r>
      <w:r w:rsidR="00201CDB">
        <w:t>M-CREATE for the numberPoolBlock to the Local SMS</w:t>
      </w:r>
      <w:r w:rsidR="00C07F15">
        <w:t xml:space="preserve">.  For the </w:t>
      </w:r>
      <w:r w:rsidR="009C6F68">
        <w:t>XML interface, PBCD – NpbCreateDownload.</w:t>
      </w:r>
    </w:p>
    <w:p w:rsidR="00BB3643" w:rsidRDefault="00BB3643">
      <w:pPr>
        <w:pStyle w:val="BodyText"/>
        <w:numPr>
          <w:ilvl w:val="0"/>
          <w:numId w:val="190"/>
        </w:numPr>
      </w:pPr>
      <w:r>
        <w:t xml:space="preserve">The Local SMS sends the results of the M-CREATE. </w:t>
      </w:r>
      <w:r w:rsidR="00201CDB">
        <w:t xml:space="preserve"> </w:t>
      </w:r>
      <w:r>
        <w:t>If the Local SMS fails to respond, the NPAC SMS will retry the M-CREATE request a tunable amount of times</w:t>
      </w:r>
      <w:r w:rsidR="00C07F15">
        <w:t xml:space="preserve">.  For the </w:t>
      </w:r>
      <w:r w:rsidR="009C6F68">
        <w:t>XML interface, DNLR – DownloadReply.</w:t>
      </w:r>
    </w:p>
    <w:p w:rsidR="00BB3643" w:rsidRDefault="00BB3643">
      <w:pPr>
        <w:pStyle w:val="BodyText"/>
      </w:pPr>
    </w:p>
    <w:p w:rsidR="00BB3643" w:rsidRDefault="00BB3643">
      <w:pPr>
        <w:pStyle w:val="Heading4"/>
      </w:pPr>
      <w:r>
        <w:br w:type="page"/>
      </w:r>
      <w:bookmarkStart w:id="2321" w:name="_Toc483807816"/>
      <w:bookmarkStart w:id="2322" w:name="_Toc16523067"/>
      <w:bookmarkStart w:id="2323" w:name="_Toc271026841"/>
      <w:bookmarkStart w:id="2324" w:name="_Toc380064138"/>
      <w:bookmarkStart w:id="2325" w:name="_Toc392501151"/>
      <w:r>
        <w:lastRenderedPageBreak/>
        <w:t>Number Pool Block Create: Successful Broadcast  (previously NNP flow 2.3.2)</w:t>
      </w:r>
      <w:bookmarkEnd w:id="2321"/>
      <w:bookmarkEnd w:id="2322"/>
      <w:bookmarkEnd w:id="2323"/>
      <w:bookmarkEnd w:id="2324"/>
      <w:bookmarkEnd w:id="2325"/>
    </w:p>
    <w:p w:rsidR="00BB3643" w:rsidRDefault="00BB3643">
      <w:pPr>
        <w:pStyle w:val="FlowDescription"/>
        <w:ind w:left="0"/>
      </w:pPr>
      <w:r>
        <w:t>In this scenario, the NPAC SMS has just completed the successful broadcast of a numberPoolBlock.</w:t>
      </w:r>
    </w:p>
    <w:p w:rsidR="004E4D20" w:rsidRDefault="004E4D20">
      <w:pPr>
        <w:pStyle w:val="BodyText"/>
      </w:pPr>
    </w:p>
    <w:p w:rsidR="004E4D20" w:rsidRDefault="00FA280B">
      <w:pPr>
        <w:pStyle w:val="BodyText"/>
      </w:pPr>
      <w:r w:rsidRPr="00FA280B">
        <w:rPr>
          <w:noProof/>
        </w:rPr>
        <w:drawing>
          <wp:inline distT="0" distB="0" distL="0" distR="0">
            <wp:extent cx="5943600" cy="3730681"/>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30681"/>
                    </a:xfrm>
                    <a:prstGeom prst="rect">
                      <a:avLst/>
                    </a:prstGeom>
                    <a:noFill/>
                    <a:ln>
                      <a:noFill/>
                    </a:ln>
                  </pic:spPr>
                </pic:pic>
              </a:graphicData>
            </a:graphic>
          </wp:inline>
        </w:drawing>
      </w:r>
    </w:p>
    <w:p w:rsidR="004E4D20" w:rsidRDefault="004E4D20">
      <w:pPr>
        <w:pStyle w:val="BodyText"/>
      </w:pPr>
    </w:p>
    <w:p w:rsidR="00457F9B" w:rsidRDefault="00BB3643">
      <w:pPr>
        <w:pStyle w:val="BodyText"/>
      </w:pPr>
      <w:r>
        <w:t>NPAC SMS updates the numberPoolBlock by setting the numberPoolBlockStatus to ‘active’ and setting the numberPoolBlockModifiedTimeStamp to the current date and time.</w:t>
      </w:r>
    </w:p>
    <w:p w:rsidR="00BB3643" w:rsidRDefault="00BB3643">
      <w:pPr>
        <w:pStyle w:val="BodyText"/>
        <w:numPr>
          <w:ilvl w:val="0"/>
          <w:numId w:val="20"/>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r w:rsidR="00C07F15">
        <w:t xml:space="preserve">.  For the </w:t>
      </w:r>
      <w:r w:rsidR="00FA280B">
        <w:t>XML interface, PATN – NpbAttributeValueChangeNotification.</w:t>
      </w:r>
    </w:p>
    <w:p w:rsidR="00BB3643" w:rsidRDefault="00BB3643">
      <w:pPr>
        <w:pStyle w:val="BodyText"/>
        <w:numPr>
          <w:ilvl w:val="0"/>
          <w:numId w:val="20"/>
        </w:numPr>
      </w:pPr>
      <w:r>
        <w:t>Block holder SOA confirms the M-EVENT-REPORT</w:t>
      </w:r>
      <w:r w:rsidR="00C07F15">
        <w:t xml:space="preserve">.  For the </w:t>
      </w:r>
      <w:r w:rsidR="00FA280B">
        <w:t>XML interface, NOTR – NotificationReply.</w:t>
      </w:r>
    </w:p>
    <w:p w:rsidR="00BB3643" w:rsidRDefault="00BB3643">
      <w:pPr>
        <w:pStyle w:val="Heading4"/>
      </w:pPr>
      <w:r>
        <w:br w:type="page"/>
      </w:r>
      <w:bookmarkStart w:id="2326" w:name="_Toc438542038"/>
      <w:bookmarkStart w:id="2327" w:name="_Toc483807817"/>
      <w:bookmarkStart w:id="2328" w:name="_Toc16523068"/>
      <w:bookmarkStart w:id="2329" w:name="_Toc271026842"/>
      <w:bookmarkStart w:id="2330" w:name="_Toc380064139"/>
      <w:bookmarkStart w:id="2331" w:name="_Toc392501152"/>
      <w:r>
        <w:lastRenderedPageBreak/>
        <w:t>Number Pool Block Create Broadcast to Local SMS: Failure</w:t>
      </w:r>
      <w:bookmarkEnd w:id="2326"/>
      <w:r>
        <w:t xml:space="preserve">  (previously NNP flow 2.4)</w:t>
      </w:r>
      <w:bookmarkEnd w:id="2327"/>
      <w:bookmarkEnd w:id="2328"/>
      <w:bookmarkEnd w:id="2329"/>
      <w:bookmarkEnd w:id="2330"/>
      <w:bookmarkEnd w:id="2331"/>
    </w:p>
    <w:p w:rsidR="00BB3643" w:rsidRDefault="00BB3643">
      <w:pPr>
        <w:pStyle w:val="FlowDescription"/>
        <w:ind w:left="0"/>
      </w:pPr>
      <w:r>
        <w:t xml:space="preserve">In this scenario, the NPAC SMS has a numberPoolBlock in </w:t>
      </w:r>
      <w:r w:rsidR="001F4CBE">
        <w:t xml:space="preserve">a </w:t>
      </w:r>
      <w:r>
        <w:t>‘sending’ state for creation to the Local SMSs and no Local SMS will respond successfully to the broadcast.</w:t>
      </w:r>
    </w:p>
    <w:p w:rsidR="004E4D20" w:rsidRDefault="004E4D20" w:rsidP="004539F7">
      <w:pPr>
        <w:pStyle w:val="BodyText"/>
      </w:pPr>
    </w:p>
    <w:p w:rsidR="00E3188E" w:rsidRDefault="00C54012" w:rsidP="004539F7">
      <w:pPr>
        <w:pStyle w:val="BodyText"/>
      </w:pPr>
      <w:r w:rsidRPr="00C54012">
        <w:rPr>
          <w:noProof/>
        </w:rPr>
        <w:drawing>
          <wp:inline distT="0" distB="0" distL="0" distR="0">
            <wp:extent cx="5943600" cy="6163733"/>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163733"/>
                    </a:xfrm>
                    <a:prstGeom prst="rect">
                      <a:avLst/>
                    </a:prstGeom>
                    <a:noFill/>
                    <a:ln>
                      <a:noFill/>
                    </a:ln>
                  </pic:spPr>
                </pic:pic>
              </a:graphicData>
            </a:graphic>
          </wp:inline>
        </w:drawing>
      </w:r>
    </w:p>
    <w:p w:rsidR="004E4D20" w:rsidRDefault="004E4D20" w:rsidP="004539F7">
      <w:pPr>
        <w:pStyle w:val="BodyText"/>
      </w:pPr>
    </w:p>
    <w:p w:rsidR="004E4D20" w:rsidRDefault="004E4D20" w:rsidP="004E4D20">
      <w:pPr>
        <w:pStyle w:val="BodyText"/>
        <w:numPr>
          <w:ilvl w:val="0"/>
          <w:numId w:val="37"/>
        </w:numPr>
      </w:pPr>
      <w:r>
        <w:t>NPAC SMS sends the M-CREATE numberPoolBlock request to all Local SMSs</w:t>
      </w:r>
      <w:r w:rsidR="00C07F15">
        <w:t xml:space="preserve">.  For the </w:t>
      </w:r>
      <w:r w:rsidR="00C54012">
        <w:t>XML interface, PBCD – NpbCreateDownload.</w:t>
      </w:r>
    </w:p>
    <w:p w:rsidR="00BB3643" w:rsidRDefault="00BB3643">
      <w:pPr>
        <w:pStyle w:val="BodyText"/>
      </w:pPr>
      <w:r>
        <w:t>NPAC SMS waits for all the responses.</w:t>
      </w:r>
    </w:p>
    <w:p w:rsidR="00BB3643" w:rsidRDefault="00BB3643">
      <w:pPr>
        <w:pStyle w:val="BodyText"/>
      </w:pPr>
      <w:r>
        <w:t>NPAC SMS retries any Local SMS who does not respond.</w:t>
      </w:r>
    </w:p>
    <w:p w:rsidR="00BB3643" w:rsidRDefault="00BB3643">
      <w:pPr>
        <w:pStyle w:val="BodyText"/>
      </w:pPr>
      <w:r>
        <w:lastRenderedPageBreak/>
        <w:t>NPAC SMS receives no responses or receives errors in response to the create requests from all Local SMSs.</w:t>
      </w:r>
    </w:p>
    <w:p w:rsidR="00457F9B" w:rsidRDefault="00BB3643">
      <w:pPr>
        <w:pStyle w:val="BodyText"/>
      </w:pPr>
      <w:r>
        <w:t xml:space="preserve">NPAC SMS sets the numberPoolBlock’s numberPoolBlockStatus to ‘failed’. </w:t>
      </w:r>
      <w:r w:rsidR="0070057D">
        <w:t xml:space="preserve"> </w:t>
      </w:r>
      <w:r>
        <w:t>The numberPoolBlockFailed-SP-List gets updated with the failed service providers, and the subscriptionModifiedTimeStamp gets set.</w:t>
      </w:r>
    </w:p>
    <w:p w:rsidR="00BB3643" w:rsidRDefault="00BB3643">
      <w:pPr>
        <w:pStyle w:val="BodyText"/>
        <w:numPr>
          <w:ilvl w:val="0"/>
          <w:numId w:val="37"/>
        </w:numPr>
      </w:pPr>
      <w:r>
        <w:t>If the numberPoolBlock’s SOA Origination indicator is set to ‘true’, the NPAC SMS sends the M-EVENT-REPORT, numberPoolBlockStatusAttributeValueChange, for the numberPoolBlock with the numberPoolBlockStatus set to ‘failed’ and the numberPoolBlockFailed-SP-List to the block holder SOA</w:t>
      </w:r>
      <w:r w:rsidR="00C07F15">
        <w:t xml:space="preserve">.  For the </w:t>
      </w:r>
      <w:r w:rsidR="00C54012">
        <w:t>XML interface, PATN – NumberPoolBlockAttributeValueChangeNotification.</w:t>
      </w:r>
    </w:p>
    <w:p w:rsidR="00BB3643" w:rsidRDefault="00BB3643">
      <w:pPr>
        <w:pStyle w:val="BodyText"/>
        <w:numPr>
          <w:ilvl w:val="0"/>
          <w:numId w:val="37"/>
        </w:numPr>
      </w:pPr>
      <w:r>
        <w:t>The SOA confirms the M-EVENT-REPORT</w:t>
      </w:r>
      <w:r w:rsidR="00C07F15">
        <w:t xml:space="preserve">.  For the </w:t>
      </w:r>
      <w:r w:rsidR="00C54012">
        <w:t>XML interface, NOTR – NotificationReply.</w:t>
      </w:r>
    </w:p>
    <w:p w:rsidR="00BB3643" w:rsidRDefault="00BB3643">
      <w:pPr>
        <w:pStyle w:val="Heading4"/>
      </w:pPr>
      <w:r>
        <w:br w:type="page"/>
      </w:r>
      <w:bookmarkStart w:id="2332" w:name="_Toc438542039"/>
      <w:bookmarkStart w:id="2333" w:name="_Toc483807818"/>
      <w:bookmarkStart w:id="2334" w:name="_Toc16523069"/>
      <w:bookmarkStart w:id="2335" w:name="_Toc271026843"/>
      <w:bookmarkStart w:id="2336" w:name="_Toc380064140"/>
      <w:bookmarkStart w:id="2337" w:name="_Toc392501153"/>
      <w:r>
        <w:lastRenderedPageBreak/>
        <w:t>Number Pool Block Create Broadcast to Local SMS: Partial Failure</w:t>
      </w:r>
      <w:bookmarkEnd w:id="2332"/>
      <w:r>
        <w:t xml:space="preserve">  (previously NNP flow 2.5.1)</w:t>
      </w:r>
      <w:bookmarkEnd w:id="2333"/>
      <w:bookmarkEnd w:id="2334"/>
      <w:bookmarkEnd w:id="2335"/>
      <w:bookmarkEnd w:id="2336"/>
      <w:bookmarkEnd w:id="2337"/>
    </w:p>
    <w:p w:rsidR="00BB3643" w:rsidRDefault="00BB3643">
      <w:pPr>
        <w:pStyle w:val="BodyText"/>
      </w:pPr>
      <w:r>
        <w:t>In this scenario, the NPAC SMS has a numberPoolBlock and corresponding subscriptionVersions in ‘sending’ state for creation to the Local SMSs and some but not all Local SMS will respond successfully to the broadcast resulting in a state of “partial-failure” for the number pool block.</w:t>
      </w:r>
    </w:p>
    <w:p w:rsidR="004E4D20" w:rsidRDefault="004E4D20">
      <w:pPr>
        <w:pStyle w:val="BodyText"/>
      </w:pPr>
    </w:p>
    <w:p w:rsidR="004E4D20" w:rsidRDefault="00D313EA">
      <w:pPr>
        <w:pStyle w:val="BodyText"/>
      </w:pPr>
      <w:r w:rsidRPr="00D313EA">
        <w:rPr>
          <w:noProof/>
        </w:rPr>
        <w:drawing>
          <wp:inline distT="0" distB="0" distL="0" distR="0">
            <wp:extent cx="5943600" cy="668510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85102"/>
                    </a:xfrm>
                    <a:prstGeom prst="rect">
                      <a:avLst/>
                    </a:prstGeom>
                    <a:noFill/>
                    <a:ln>
                      <a:noFill/>
                    </a:ln>
                  </pic:spPr>
                </pic:pic>
              </a:graphicData>
            </a:graphic>
          </wp:inline>
        </w:drawing>
      </w:r>
    </w:p>
    <w:p w:rsidR="004E4D20" w:rsidRDefault="004E4D20">
      <w:pPr>
        <w:pStyle w:val="BodyText"/>
      </w:pPr>
    </w:p>
    <w:p w:rsidR="00BB3643" w:rsidRDefault="00E464E2">
      <w:pPr>
        <w:pStyle w:val="BodyText"/>
        <w:numPr>
          <w:ilvl w:val="0"/>
          <w:numId w:val="191"/>
        </w:numPr>
      </w:pPr>
      <w:r w:rsidRPr="00E464E2">
        <w:lastRenderedPageBreak/>
        <w:t xml:space="preserve"> </w:t>
      </w:r>
      <w:r w:rsidR="00BB3643">
        <w:t xml:space="preserve">NPAC SMS issues the </w:t>
      </w:r>
      <w:r w:rsidR="0070057D">
        <w:t xml:space="preserve">M-CREATE for the numberPoolBlock </w:t>
      </w:r>
      <w:r w:rsidR="00BB3643">
        <w:t>to the Local SMS, if it is accepting downloads for the NPA-NXX</w:t>
      </w:r>
      <w:r w:rsidR="00C07F15">
        <w:t xml:space="preserve">.  For the </w:t>
      </w:r>
      <w:r w:rsidR="00D313EA">
        <w:t>XML interface, PBCD – NpbCreateDownload.</w:t>
      </w:r>
    </w:p>
    <w:p w:rsidR="00BB3643" w:rsidRDefault="00BB3643">
      <w:pPr>
        <w:pStyle w:val="BodyText"/>
        <w:numPr>
          <w:ilvl w:val="0"/>
          <w:numId w:val="191"/>
        </w:numPr>
      </w:pPr>
      <w:r>
        <w:t xml:space="preserve">The Local SMS sends to the NPAC SMS the results of the M-CREATE. </w:t>
      </w:r>
      <w:r w:rsidR="0070057D">
        <w:t xml:space="preserve"> </w:t>
      </w:r>
      <w:r>
        <w:t>If the Local SMS fails to respond, the NPAC SMS will retry the M-CREATE request a tunable amount of times</w:t>
      </w:r>
      <w:r w:rsidR="00C07F15">
        <w:t xml:space="preserve">.  For the </w:t>
      </w:r>
      <w:r w:rsidR="00D313EA">
        <w:t>XML interface, DNLR – DownloadReply.</w:t>
      </w:r>
    </w:p>
    <w:p w:rsidR="00457F9B" w:rsidRDefault="00E464E2">
      <w:pPr>
        <w:spacing w:after="120"/>
      </w:pPr>
      <w:bookmarkStart w:id="2338" w:name="OLE_LINK11"/>
      <w:bookmarkStart w:id="2339" w:name="OLE_LINK12"/>
      <w:r>
        <w:t>All retries have been exhausted.</w:t>
      </w:r>
    </w:p>
    <w:p w:rsidR="00457F9B" w:rsidRDefault="00E464E2">
      <w:pPr>
        <w:spacing w:after="120"/>
      </w:pPr>
      <w:r>
        <w:t>NPAC SMS receives a successful response to the create request from at least one, but not all, Local SMSs.</w:t>
      </w:r>
    </w:p>
    <w:p w:rsidR="00457F9B" w:rsidRDefault="00E464E2">
      <w:pPr>
        <w:spacing w:after="120"/>
      </w:pPr>
      <w:r>
        <w:t>The NPAC SMS sets the numberPoolBlockStatus to partial-failure.</w:t>
      </w:r>
    </w:p>
    <w:p w:rsidR="00457F9B" w:rsidRDefault="00E464E2">
      <w:pPr>
        <w:spacing w:after="120"/>
      </w:pPr>
      <w:r>
        <w:t>The numberPoolBlockFailed-SP-List on the number pool block object contains all the service providers who failed to receive the number pool block.</w:t>
      </w:r>
    </w:p>
    <w:p w:rsidR="00457F9B" w:rsidRDefault="00E464E2">
      <w:pPr>
        <w:spacing w:after="120"/>
      </w:pPr>
      <w:r>
        <w:t>The numberPoolBlockModifiedTimeStamp is also set.</w:t>
      </w:r>
    </w:p>
    <w:bookmarkEnd w:id="2338"/>
    <w:bookmarkEnd w:id="2339"/>
    <w:p w:rsidR="00457F9B" w:rsidRDefault="00E464E2">
      <w:pPr>
        <w:numPr>
          <w:ilvl w:val="0"/>
          <w:numId w:val="222"/>
        </w:numPr>
        <w:spacing w:after="120"/>
      </w:pPr>
      <w:r>
        <w:t>If the numberPoolBlockSOA-Origination indicator is set to ‘true’, the NPAC SMS sends the block holder SOA the M-EVENT-REPORT, numberPoolBlockStatusAttributeValueChange, with the numberPoolBlockStatus set to ‘partial-failure’ and the numberPoolBlockFailed-SP-List.</w:t>
      </w:r>
    </w:p>
    <w:p w:rsidR="00457F9B" w:rsidRDefault="00E464E2">
      <w:pPr>
        <w:numPr>
          <w:ilvl w:val="0"/>
          <w:numId w:val="222"/>
        </w:numPr>
        <w:spacing w:after="120"/>
      </w:pPr>
      <w:r>
        <w:t>The block holder SOA confirms the M-EVENT-REPORT.</w:t>
      </w:r>
    </w:p>
    <w:p w:rsidR="00E464E2" w:rsidRDefault="00E464E2"/>
    <w:p w:rsidR="00BB3643" w:rsidRDefault="00BB3643">
      <w:pPr>
        <w:pStyle w:val="Heading4"/>
      </w:pPr>
      <w:r>
        <w:br w:type="page"/>
      </w:r>
      <w:bookmarkStart w:id="2340" w:name="_Toc483807819"/>
      <w:bookmarkStart w:id="2341" w:name="_Toc16523070"/>
      <w:bookmarkStart w:id="2342" w:name="_Toc271026844"/>
      <w:bookmarkStart w:id="2343" w:name="_Toc380064141"/>
      <w:bookmarkStart w:id="2344" w:name="_Toc392501154"/>
      <w:r>
        <w:lastRenderedPageBreak/>
        <w:t>Number Pool Block Create Broadcast Partially Failed NPAC SMS Updates  (previously NNP flow2.5.2)</w:t>
      </w:r>
      <w:bookmarkEnd w:id="2340"/>
      <w:bookmarkEnd w:id="2341"/>
      <w:bookmarkEnd w:id="2342"/>
      <w:bookmarkEnd w:id="2343"/>
      <w:bookmarkEnd w:id="2344"/>
    </w:p>
    <w:p w:rsidR="00BB3643" w:rsidRDefault="00E464E2">
      <w:r>
        <w:t>This flow has been consolidated into the previous flow (B.4.4.6)</w:t>
      </w:r>
      <w:r w:rsidR="00BB3643">
        <w:t>.</w:t>
      </w:r>
    </w:p>
    <w:p w:rsidR="00BB3643" w:rsidRDefault="00BB3643"/>
    <w:p w:rsidR="00BB3643" w:rsidRDefault="00BB3643">
      <w:pPr>
        <w:pStyle w:val="Heading4"/>
      </w:pPr>
      <w:r>
        <w:br w:type="page"/>
      </w:r>
      <w:bookmarkStart w:id="2345" w:name="_Toc438542040"/>
      <w:bookmarkStart w:id="2346" w:name="_Toc483807820"/>
      <w:bookmarkStart w:id="2347" w:name="_Toc16523071"/>
      <w:bookmarkStart w:id="2348" w:name="_Toc271026845"/>
      <w:bookmarkStart w:id="2349" w:name="_Toc380064142"/>
      <w:bookmarkStart w:id="2350" w:name="_Toc392501155"/>
      <w:r>
        <w:lastRenderedPageBreak/>
        <w:t>Number Pool Block Create Resend Broadcast</w:t>
      </w:r>
      <w:bookmarkEnd w:id="2345"/>
      <w:r>
        <w:t xml:space="preserve">  (previously NNP flow 2.6)</w:t>
      </w:r>
      <w:bookmarkEnd w:id="2346"/>
      <w:bookmarkEnd w:id="2347"/>
      <w:bookmarkEnd w:id="2348"/>
      <w:bookmarkEnd w:id="2349"/>
      <w:bookmarkEnd w:id="2350"/>
    </w:p>
    <w:p w:rsidR="00E464E2" w:rsidRDefault="00BB3643">
      <w:pPr>
        <w:pStyle w:val="FlowDescription"/>
        <w:ind w:left="0"/>
      </w:pPr>
      <w:r>
        <w:t>In this scenario, the NPAC SMS has a number pool block and corresponding subscription versions with LNP type of ‘pool’ in a failed or partial-fail</w:t>
      </w:r>
      <w:r w:rsidR="00B062C6">
        <w:t>ure</w:t>
      </w:r>
      <w:r>
        <w:t xml:space="preserve"> state. The NPAC SMS will resend the requests to the Local SMSs.</w:t>
      </w:r>
    </w:p>
    <w:p w:rsidR="00143282" w:rsidRDefault="00143282">
      <w:pPr>
        <w:pStyle w:val="BodyText"/>
        <w:rPr>
          <w:noProof/>
        </w:rPr>
      </w:pPr>
    </w:p>
    <w:p w:rsidR="00143282" w:rsidRDefault="00AD1029">
      <w:pPr>
        <w:pStyle w:val="BodyText"/>
        <w:rPr>
          <w:noProof/>
        </w:rPr>
      </w:pPr>
      <w:r w:rsidRPr="00AD1029">
        <w:rPr>
          <w:noProof/>
        </w:rPr>
        <w:drawing>
          <wp:inline distT="0" distB="0" distL="0" distR="0">
            <wp:extent cx="5943600" cy="572926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729260"/>
                    </a:xfrm>
                    <a:prstGeom prst="rect">
                      <a:avLst/>
                    </a:prstGeom>
                    <a:noFill/>
                    <a:ln>
                      <a:noFill/>
                    </a:ln>
                  </pic:spPr>
                </pic:pic>
              </a:graphicData>
            </a:graphic>
          </wp:inline>
        </w:drawing>
      </w:r>
    </w:p>
    <w:p w:rsidR="00143282" w:rsidRDefault="00143282">
      <w:pPr>
        <w:pStyle w:val="BodyText"/>
        <w:rPr>
          <w:noProof/>
        </w:rPr>
      </w:pPr>
    </w:p>
    <w:p w:rsidR="00BB3643" w:rsidRDefault="00BB3643">
      <w:pPr>
        <w:pStyle w:val="BodyText"/>
      </w:pPr>
      <w:r>
        <w:t>Action is taken by the NPAC SMS personnel to resend a previously failed activation of a number pool block.</w:t>
      </w:r>
      <w:r w:rsidR="00EC4365">
        <w:t xml:space="preserve">  NPAC SMS sets the numberPoolBlockStatus to ‘sending’ on the number pool block object. </w:t>
      </w:r>
      <w:r w:rsidR="00B062C6">
        <w:t xml:space="preserve"> </w:t>
      </w:r>
      <w:r w:rsidR="00EC4365">
        <w:t>The numberPoolBlockModifiedTimeStamp and numberPoolBlockBroadcastTimeStamp also get set.</w:t>
      </w:r>
    </w:p>
    <w:p w:rsidR="00BB3643" w:rsidRDefault="00BB3643">
      <w:pPr>
        <w:pStyle w:val="BodyText"/>
        <w:numPr>
          <w:ilvl w:val="0"/>
          <w:numId w:val="63"/>
        </w:numPr>
      </w:pPr>
      <w:r>
        <w:t>NPAC SMS issues the</w:t>
      </w:r>
      <w:r w:rsidR="00EC4365" w:rsidRPr="00EC4365">
        <w:t xml:space="preserve"> </w:t>
      </w:r>
      <w:r w:rsidR="00EC4365">
        <w:t>M-CREATE for the numberPoolBlock to the Local SMS, if it had previously failed the create request</w:t>
      </w:r>
      <w:r w:rsidR="00C07F15">
        <w:t xml:space="preserve">.  For the </w:t>
      </w:r>
      <w:r w:rsidR="00AD1029">
        <w:t>XML interface, PBCD – NpbCreateDownload.</w:t>
      </w:r>
    </w:p>
    <w:p w:rsidR="00BB3643" w:rsidRDefault="00BB3643">
      <w:pPr>
        <w:pStyle w:val="BodyText"/>
        <w:numPr>
          <w:ilvl w:val="0"/>
          <w:numId w:val="63"/>
        </w:numPr>
      </w:pPr>
      <w:r>
        <w:lastRenderedPageBreak/>
        <w:t xml:space="preserve">The Local SMS sends to the NPAC SMS the results of the M-CREATE. </w:t>
      </w:r>
      <w:r w:rsidR="00C35F8C">
        <w:t xml:space="preserve"> </w:t>
      </w:r>
      <w:r>
        <w:t>If the Local SMS fails to respond, the NPAC SMS will retry the M-CREATE request a tunable amount of times</w:t>
      </w:r>
      <w:r w:rsidR="00C07F15">
        <w:t xml:space="preserve">.  For the </w:t>
      </w:r>
      <w:r w:rsidR="00AD1029">
        <w:t>XML interface, DNLR – DownloadReply.</w:t>
      </w:r>
    </w:p>
    <w:p w:rsidR="00EC4365" w:rsidRDefault="00EC4365" w:rsidP="00EC4365">
      <w:pPr>
        <w:spacing w:after="120"/>
      </w:pPr>
      <w:r>
        <w:t>All retries have been exhausted.</w:t>
      </w:r>
    </w:p>
    <w:p w:rsidR="00EC4365" w:rsidRDefault="00EC4365" w:rsidP="00EC4365">
      <w:pPr>
        <w:spacing w:after="120"/>
      </w:pPr>
      <w:r>
        <w:t>NPAC SMS receives a successful response to the create request from all Local SMSs.</w:t>
      </w:r>
    </w:p>
    <w:p w:rsidR="00EC4365" w:rsidRDefault="00EC4365" w:rsidP="00EC4365">
      <w:pPr>
        <w:spacing w:after="120"/>
      </w:pPr>
      <w:r>
        <w:t>The NPAC SMS sets the numberPoolBlockStatus to active.</w:t>
      </w:r>
    </w:p>
    <w:p w:rsidR="00EC4365" w:rsidRDefault="00B062C6" w:rsidP="00EC4365">
      <w:pPr>
        <w:spacing w:after="120"/>
      </w:pPr>
      <w:r>
        <w:t>The numberPoolBlockFailed</w:t>
      </w:r>
      <w:r w:rsidR="00EC4365">
        <w:t>SP-List on the number pool block object is now empty.</w:t>
      </w:r>
    </w:p>
    <w:p w:rsidR="00EC4365" w:rsidRDefault="00EC4365" w:rsidP="00EC4365">
      <w:pPr>
        <w:spacing w:after="120"/>
      </w:pPr>
      <w:r>
        <w:t>The numberPoolBlockModifiedTimeStamp is also set.</w:t>
      </w:r>
    </w:p>
    <w:p w:rsidR="00457F9B" w:rsidRDefault="00EC4365">
      <w:pPr>
        <w:pStyle w:val="BodyText"/>
        <w:numPr>
          <w:ilvl w:val="0"/>
          <w:numId w:val="63"/>
        </w:numPr>
      </w:pPr>
      <w:r>
        <w:t>If the numberPoolBlockSOA-Origination indicator is set to TRUE, the NPAC SMS sends the M-EVENT-REPORT, numberPoolBlockStatusAttributeValueChange, to the block holder SOA for the number pool block. The status attribute value change would contain the numberPoolBlockStatus set to ‘active’</w:t>
      </w:r>
      <w:r w:rsidR="00B062C6">
        <w:t>, and the numberPoolBlockFailedSP-List will be empty</w:t>
      </w:r>
      <w:r>
        <w:t>.</w:t>
      </w:r>
    </w:p>
    <w:p w:rsidR="00457F9B" w:rsidRDefault="00EC4365">
      <w:pPr>
        <w:pStyle w:val="BodyText"/>
        <w:numPr>
          <w:ilvl w:val="0"/>
          <w:numId w:val="63"/>
        </w:numPr>
      </w:pPr>
      <w:r>
        <w:t>Block holder SOA confirms the M-EVENT-REPORT.</w:t>
      </w:r>
    </w:p>
    <w:p w:rsidR="00BB3643" w:rsidRDefault="00BB3643">
      <w:pPr>
        <w:pStyle w:val="Heading4"/>
      </w:pPr>
      <w:r>
        <w:br w:type="page"/>
      </w:r>
      <w:bookmarkStart w:id="2351" w:name="_Toc438542041"/>
      <w:bookmarkStart w:id="2352" w:name="_Toc483807821"/>
      <w:bookmarkStart w:id="2353" w:name="_Toc16523072"/>
      <w:bookmarkStart w:id="2354" w:name="_Toc271026846"/>
      <w:bookmarkStart w:id="2355" w:name="_Toc380064143"/>
      <w:bookmarkStart w:id="2356" w:name="_Toc392501156"/>
      <w:r>
        <w:lastRenderedPageBreak/>
        <w:t>Number Pool Block Create Successful Resend Updates</w:t>
      </w:r>
      <w:bookmarkEnd w:id="2351"/>
      <w:r>
        <w:t xml:space="preserve">  (previously NNP flow 2.7)</w:t>
      </w:r>
      <w:bookmarkEnd w:id="2352"/>
      <w:bookmarkEnd w:id="2353"/>
      <w:bookmarkEnd w:id="2354"/>
      <w:bookmarkEnd w:id="2355"/>
      <w:bookmarkEnd w:id="2356"/>
    </w:p>
    <w:p w:rsidR="00BB3643" w:rsidRDefault="008E0F19">
      <w:pPr>
        <w:pStyle w:val="FlowDescription"/>
        <w:ind w:left="0"/>
      </w:pPr>
      <w:r>
        <w:t>This flow has been consolidated into the previous flow (B.4.4.8)</w:t>
      </w:r>
      <w:r w:rsidR="00BB3643">
        <w:t>.</w:t>
      </w:r>
    </w:p>
    <w:p w:rsidR="00BB3643" w:rsidRDefault="00BB3643">
      <w:pPr>
        <w:pStyle w:val="BodyText"/>
      </w:pPr>
    </w:p>
    <w:p w:rsidR="00BB3643" w:rsidRDefault="00BB3643">
      <w:pPr>
        <w:pStyle w:val="Heading4"/>
      </w:pPr>
      <w:r>
        <w:br w:type="page"/>
      </w:r>
      <w:bookmarkStart w:id="2357" w:name="_Toc438542042"/>
      <w:bookmarkStart w:id="2358" w:name="_Toc483807822"/>
      <w:bookmarkStart w:id="2359" w:name="_Toc16523073"/>
      <w:bookmarkStart w:id="2360" w:name="_Toc271026847"/>
      <w:bookmarkStart w:id="2361" w:name="_Toc380064144"/>
      <w:bookmarkStart w:id="2362" w:name="_Toc392501157"/>
      <w:r>
        <w:lastRenderedPageBreak/>
        <w:t>Number Pool Block Create Failed Resend NPAC SMS Updates</w:t>
      </w:r>
      <w:bookmarkEnd w:id="2357"/>
      <w:r>
        <w:t xml:space="preserve">  (previously NNP flow 2.8)</w:t>
      </w:r>
      <w:bookmarkEnd w:id="2358"/>
      <w:bookmarkEnd w:id="2359"/>
      <w:bookmarkEnd w:id="2360"/>
      <w:bookmarkEnd w:id="2361"/>
      <w:bookmarkEnd w:id="2362"/>
    </w:p>
    <w:p w:rsidR="00BB3643" w:rsidRDefault="00BB3643">
      <w:pPr>
        <w:pStyle w:val="FlowDescription"/>
        <w:ind w:left="0"/>
      </w:pPr>
      <w:r>
        <w:t xml:space="preserve">In this scenario, the NPAC SMS has unsuccessfully resent the creation of a number pool block and the status is still failed for the objects. </w:t>
      </w:r>
      <w:r w:rsidR="00B062C6">
        <w:t xml:space="preserve"> </w:t>
      </w:r>
      <w:r>
        <w:t>The NPAC SMS now updates the state of the objects on the NPAC SMS.</w:t>
      </w:r>
    </w:p>
    <w:p w:rsidR="00BB3643" w:rsidRDefault="00BB3643">
      <w:pPr>
        <w:pStyle w:val="FlowDescription"/>
        <w:ind w:left="0"/>
        <w:rPr>
          <w:noProof/>
        </w:rPr>
      </w:pPr>
    </w:p>
    <w:p w:rsidR="00143282" w:rsidRDefault="00AD1029">
      <w:pPr>
        <w:pStyle w:val="FlowDescription"/>
        <w:ind w:left="0"/>
        <w:rPr>
          <w:noProof/>
        </w:rPr>
      </w:pPr>
      <w:r w:rsidRPr="00AD1029">
        <w:rPr>
          <w:noProof/>
        </w:rPr>
        <w:drawing>
          <wp:inline distT="0" distB="0" distL="0" distR="0">
            <wp:extent cx="5943600" cy="390447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904470"/>
                    </a:xfrm>
                    <a:prstGeom prst="rect">
                      <a:avLst/>
                    </a:prstGeom>
                    <a:noFill/>
                    <a:ln>
                      <a:noFill/>
                    </a:ln>
                  </pic:spPr>
                </pic:pic>
              </a:graphicData>
            </a:graphic>
          </wp:inline>
        </w:drawing>
      </w:r>
    </w:p>
    <w:p w:rsidR="00143282" w:rsidRDefault="00143282">
      <w:pPr>
        <w:pStyle w:val="FlowDescription"/>
        <w:ind w:left="0"/>
      </w:pPr>
    </w:p>
    <w:p w:rsidR="00457F9B" w:rsidRDefault="00BB3643">
      <w:pPr>
        <w:pStyle w:val="BodyText"/>
      </w:pPr>
      <w:r>
        <w:t>NPAC SMS updates the numberPoolBlock by setting the numberPoolBlockStatus back to ‘failed’, updating the numberPoolBlockFailedSP-List with the failed service providers who failed the number pool block download and setting the numberPoolBlockModifiedTimeStamp to the current date and time.</w:t>
      </w:r>
    </w:p>
    <w:p w:rsidR="00BB3643" w:rsidRDefault="00BB3643">
      <w:pPr>
        <w:pStyle w:val="BodyText"/>
        <w:numPr>
          <w:ilvl w:val="0"/>
          <w:numId w:val="65"/>
        </w:numPr>
      </w:pPr>
      <w:r>
        <w:t xml:space="preserve">If the numberPoolBlockSOA-Origination indicator is set to TRUE, the NPAC SMS sends the M-EVENT-REPORT, numberPoolBlockStatusAttributeValueChange, to the block holder SOA for the number pool block. </w:t>
      </w:r>
      <w:r w:rsidR="004C5B80">
        <w:t xml:space="preserve"> </w:t>
      </w:r>
      <w:r>
        <w:t>The status attribute value change would contain the numberPoolBlockStatus set to ‘failed’ and the numberPoolBlockFailedSP-List</w:t>
      </w:r>
      <w:r w:rsidR="00C07F15">
        <w:t xml:space="preserve">.  For the </w:t>
      </w:r>
      <w:r w:rsidR="00AD1029">
        <w:t>XML interface, PATN – NpbAttributeValueChangeNotification.</w:t>
      </w:r>
    </w:p>
    <w:p w:rsidR="00BB3643" w:rsidRDefault="00BB3643">
      <w:pPr>
        <w:pStyle w:val="BodyText"/>
        <w:numPr>
          <w:ilvl w:val="0"/>
          <w:numId w:val="65"/>
        </w:numPr>
      </w:pPr>
      <w:r>
        <w:t>Block holder SOA confirms the M-EVENT-REPORT</w:t>
      </w:r>
      <w:r w:rsidR="00C07F15">
        <w:t xml:space="preserve">.  For the </w:t>
      </w:r>
      <w:r w:rsidR="00AD1029">
        <w:t>XML interface, NOTR – NotificationReply.</w:t>
      </w:r>
    </w:p>
    <w:p w:rsidR="00BB3643" w:rsidRDefault="00BB3643">
      <w:pPr>
        <w:pStyle w:val="Heading4"/>
      </w:pPr>
      <w:r>
        <w:br w:type="page"/>
      </w:r>
      <w:bookmarkStart w:id="2363" w:name="_Toc438542043"/>
      <w:bookmarkStart w:id="2364" w:name="_Toc483807823"/>
      <w:bookmarkStart w:id="2365" w:name="_Toc16523074"/>
      <w:bookmarkStart w:id="2366" w:name="_Toc271026848"/>
      <w:bookmarkStart w:id="2367" w:name="_Toc380064145"/>
      <w:bookmarkStart w:id="2368" w:name="_Toc392501158"/>
      <w:r>
        <w:lastRenderedPageBreak/>
        <w:t>Number Pool Block Create Partial-Failure Resend NPAC SMS Updates</w:t>
      </w:r>
      <w:bookmarkEnd w:id="2363"/>
      <w:r>
        <w:t xml:space="preserve">  (previously NNP flow 2.9)</w:t>
      </w:r>
      <w:bookmarkEnd w:id="2364"/>
      <w:bookmarkEnd w:id="2365"/>
      <w:bookmarkEnd w:id="2366"/>
      <w:bookmarkEnd w:id="2367"/>
      <w:bookmarkEnd w:id="2368"/>
    </w:p>
    <w:p w:rsidR="00BB3643" w:rsidRDefault="00BB3643">
      <w:pPr>
        <w:pStyle w:val="FlowDescription"/>
        <w:ind w:left="0"/>
      </w:pPr>
      <w:r>
        <w:t xml:space="preserve">In this scenario, the NPAC SMS has unsuccessfully re-sent the creation of a number pool block and the status is now partial-failure for the objects. </w:t>
      </w:r>
      <w:r w:rsidR="004C5B80">
        <w:t xml:space="preserve"> </w:t>
      </w:r>
      <w:r>
        <w:t>The NPAC SMS now updates the state of the objects on the NPAC SMS.</w:t>
      </w:r>
    </w:p>
    <w:p w:rsidR="00BB3643" w:rsidRDefault="00BB3643">
      <w:pPr>
        <w:pStyle w:val="FlowDescription"/>
        <w:ind w:left="0"/>
        <w:rPr>
          <w:noProof/>
        </w:rPr>
      </w:pPr>
    </w:p>
    <w:p w:rsidR="00143282" w:rsidRDefault="000D0466">
      <w:pPr>
        <w:pStyle w:val="FlowDescription"/>
        <w:ind w:left="0"/>
        <w:rPr>
          <w:noProof/>
        </w:rPr>
      </w:pPr>
      <w:r w:rsidRPr="000D0466">
        <w:rPr>
          <w:noProof/>
        </w:rPr>
        <w:drawing>
          <wp:inline distT="0" distB="0" distL="0" distR="0">
            <wp:extent cx="5943600" cy="3730681"/>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30681"/>
                    </a:xfrm>
                    <a:prstGeom prst="rect">
                      <a:avLst/>
                    </a:prstGeom>
                    <a:noFill/>
                    <a:ln>
                      <a:noFill/>
                    </a:ln>
                  </pic:spPr>
                </pic:pic>
              </a:graphicData>
            </a:graphic>
          </wp:inline>
        </w:drawing>
      </w:r>
    </w:p>
    <w:p w:rsidR="00143282" w:rsidRDefault="00143282">
      <w:pPr>
        <w:pStyle w:val="FlowDescription"/>
        <w:ind w:left="0"/>
      </w:pPr>
    </w:p>
    <w:p w:rsidR="00457F9B" w:rsidRDefault="00BB3643">
      <w:pPr>
        <w:pStyle w:val="BodyText"/>
      </w:pPr>
      <w:r>
        <w:t>NPAC SMS updates the numberPoolBlock by setting the numberPoolBlockStatus to ‘partial-failure’, updating the numberPoolBlockFailedSP-List with the failed service providers who failed the number pool block create and setting the numberPoolBlockModifiedTimeStamp to the current date and time.</w:t>
      </w:r>
    </w:p>
    <w:p w:rsidR="00BB3643" w:rsidRDefault="00BB3643">
      <w:pPr>
        <w:pStyle w:val="BodyText"/>
        <w:numPr>
          <w:ilvl w:val="0"/>
          <w:numId w:val="66"/>
        </w:numPr>
      </w:pPr>
      <w:r>
        <w:t xml:space="preserve">If the numberPoolBlockSOA-Origination indicator is set to TRUE, the NPAC SMS sends the M-EVENT-REPORT, numberPoolBlockStatusAttributeValueChange, to the block holder SOA for the number pool block. </w:t>
      </w:r>
      <w:r w:rsidR="004C5B80">
        <w:t xml:space="preserve"> </w:t>
      </w:r>
      <w:r>
        <w:t>The status attribute value change would contain the numberPoolBlockStatus set to ‘partial-failure’ and the failed service provider list</w:t>
      </w:r>
      <w:r w:rsidR="00C07F15">
        <w:t xml:space="preserve">.  For the </w:t>
      </w:r>
      <w:r w:rsidR="000D0466">
        <w:t>XML interface, PATN – NpbAttributeValueChangeNotification.</w:t>
      </w:r>
    </w:p>
    <w:p w:rsidR="00BB3643" w:rsidRDefault="00BB3643">
      <w:pPr>
        <w:pStyle w:val="BodyText"/>
        <w:numPr>
          <w:ilvl w:val="0"/>
          <w:numId w:val="66"/>
        </w:numPr>
      </w:pPr>
      <w:r>
        <w:t>Block holder SOA confirms the M-EVENT-REPORT</w:t>
      </w:r>
      <w:r w:rsidR="00C07F15">
        <w:t xml:space="preserve">.  For the </w:t>
      </w:r>
      <w:r w:rsidR="000D0466">
        <w:t>XML interface, NOTR – NotificationReply.</w:t>
      </w:r>
    </w:p>
    <w:p w:rsidR="00BB3643" w:rsidRDefault="00BB3643">
      <w:pPr>
        <w:pStyle w:val="BodyText"/>
      </w:pPr>
    </w:p>
    <w:p w:rsidR="00BB3643" w:rsidRDefault="00BB3643">
      <w:pPr>
        <w:pStyle w:val="Heading4"/>
      </w:pPr>
      <w:r>
        <w:br w:type="page"/>
      </w:r>
      <w:bookmarkStart w:id="2369" w:name="_Toc438542044"/>
      <w:bookmarkStart w:id="2370" w:name="_Toc483807824"/>
      <w:bookmarkStart w:id="2371" w:name="_Toc16523075"/>
      <w:bookmarkStart w:id="2372" w:name="_Toc271026849"/>
      <w:bookmarkStart w:id="2373" w:name="_Toc380064146"/>
      <w:bookmarkStart w:id="2374" w:name="_Toc392501159"/>
      <w:r>
        <w:lastRenderedPageBreak/>
        <w:t>Number Pool Block Modify by NPAC SMS</w:t>
      </w:r>
      <w:bookmarkEnd w:id="2369"/>
      <w:r>
        <w:t xml:space="preserve">  (previously NNP flow 2.10)</w:t>
      </w:r>
      <w:bookmarkEnd w:id="2370"/>
      <w:bookmarkEnd w:id="2371"/>
      <w:bookmarkEnd w:id="2372"/>
      <w:bookmarkEnd w:id="2373"/>
      <w:bookmarkEnd w:id="2374"/>
    </w:p>
    <w:p w:rsidR="00BB3643" w:rsidRDefault="00BB3643">
      <w:pPr>
        <w:pStyle w:val="FlowDescription"/>
        <w:ind w:left="0"/>
      </w:pPr>
      <w:r>
        <w:t>This scenario shows the modification of a number pool block object by NPAC Personnel at the request of the block holder service provider.</w:t>
      </w:r>
    </w:p>
    <w:p w:rsidR="00BB3643" w:rsidRDefault="00BB3643">
      <w:pPr>
        <w:pStyle w:val="FlowDescription"/>
        <w:ind w:left="0"/>
        <w:rPr>
          <w:noProof/>
        </w:rPr>
      </w:pPr>
    </w:p>
    <w:p w:rsidR="00143282" w:rsidRDefault="00D46E85">
      <w:pPr>
        <w:pStyle w:val="FlowDescription"/>
        <w:ind w:left="0"/>
        <w:rPr>
          <w:noProof/>
        </w:rPr>
      </w:pPr>
      <w:r w:rsidRPr="00D46E85">
        <w:rPr>
          <w:noProof/>
        </w:rPr>
        <w:drawing>
          <wp:inline distT="0" distB="0" distL="0" distR="0">
            <wp:extent cx="5943600" cy="3730681"/>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30681"/>
                    </a:xfrm>
                    <a:prstGeom prst="rect">
                      <a:avLst/>
                    </a:prstGeom>
                    <a:noFill/>
                    <a:ln>
                      <a:noFill/>
                    </a:ln>
                  </pic:spPr>
                </pic:pic>
              </a:graphicData>
            </a:graphic>
          </wp:inline>
        </w:drawing>
      </w:r>
    </w:p>
    <w:p w:rsidR="00143282" w:rsidRDefault="00143282">
      <w:pPr>
        <w:pStyle w:val="FlowDescription"/>
        <w:ind w:left="0"/>
      </w:pPr>
    </w:p>
    <w:p w:rsidR="00BB3643" w:rsidRDefault="00BB3643">
      <w:pPr>
        <w:pStyle w:val="BodyText"/>
      </w:pPr>
      <w:r>
        <w:t>Action is taken by NPAC personnel to modify the data on a number pool block.</w:t>
      </w:r>
    </w:p>
    <w:p w:rsidR="00457F9B" w:rsidRDefault="00BB3643">
      <w:pPr>
        <w:pStyle w:val="BodyText"/>
      </w:pPr>
      <w:r>
        <w:t xml:space="preserve">NPAC SMS </w:t>
      </w:r>
      <w:r w:rsidR="00870776">
        <w:t xml:space="preserve">modifies </w:t>
      </w:r>
      <w:r>
        <w:t xml:space="preserve">attribute data on a single numberPoolBlock. </w:t>
      </w:r>
      <w:r w:rsidR="00870776">
        <w:t xml:space="preserve"> </w:t>
      </w:r>
      <w:r>
        <w:t>The following attributes can be modifi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pStyle w:val="BodyLevel4"/>
        <w:keepLines/>
        <w:spacing w:after="0"/>
        <w:ind w:left="720"/>
      </w:pPr>
      <w:r>
        <w:t>numberPoolBlockISVM-SSN</w:t>
      </w:r>
    </w:p>
    <w:p w:rsidR="00BB3643" w:rsidRDefault="00BB3643">
      <w:pPr>
        <w:keepLines/>
        <w:ind w:left="720"/>
      </w:pPr>
      <w:r>
        <w:t>numberPoolBlockLIDB-DPC</w:t>
      </w:r>
    </w:p>
    <w:p w:rsidR="00BB3643" w:rsidRDefault="00BB3643">
      <w:pPr>
        <w:keepLines/>
        <w:ind w:left="720"/>
      </w:pPr>
      <w:r>
        <w:t>numberPoolBlockLIDB-SSN</w:t>
      </w:r>
    </w:p>
    <w:p w:rsidR="00BB3643" w:rsidRDefault="00BB3643">
      <w:pPr>
        <w:keepLines/>
        <w:ind w:left="720"/>
      </w:pPr>
      <w:r>
        <w:t>numberPoolBlockSOA-Origination</w:t>
      </w:r>
    </w:p>
    <w:p w:rsidR="00BB3643" w:rsidRDefault="00BB3643">
      <w:pPr>
        <w:keepLines/>
        <w:ind w:left="720"/>
      </w:pP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pStyle w:val="BodyTextIndent2"/>
        <w:keepLines/>
        <w:tabs>
          <w:tab w:val="left" w:pos="1080"/>
        </w:tabs>
      </w:pPr>
    </w:p>
    <w:p w:rsidR="00BB3643" w:rsidRDefault="00BB3643">
      <w:pPr>
        <w:keepLines/>
        <w:tabs>
          <w:tab w:val="left" w:pos="1080"/>
        </w:tabs>
        <w:ind w:left="720"/>
      </w:pPr>
      <w:r>
        <w:t>numberPoolBlockWSMSC-DPC</w:t>
      </w:r>
    </w:p>
    <w:p w:rsidR="00BB3643" w:rsidRDefault="00BB3643">
      <w:pPr>
        <w:pStyle w:val="BodyLevel4"/>
        <w:keepLines/>
        <w:tabs>
          <w:tab w:val="left" w:pos="1080"/>
        </w:tabs>
        <w:spacing w:after="0"/>
        <w:ind w:left="720"/>
      </w:pPr>
      <w:r>
        <w:t>numberPoolBlockWSMSC-SSN</w:t>
      </w:r>
    </w:p>
    <w:p w:rsidR="00BB3643" w:rsidRDefault="00BB3643">
      <w:pPr>
        <w:keepLines/>
        <w:ind w:left="720"/>
      </w:pPr>
    </w:p>
    <w:p w:rsidR="00BB3643" w:rsidRDefault="00BB3643">
      <w:pPr>
        <w:pStyle w:val="BodyTextIndent2"/>
        <w:keepLines/>
      </w:pPr>
      <w:r>
        <w:t>If the indicator is not set</w:t>
      </w:r>
      <w:r w:rsidR="00706C27">
        <w:t>, the request will be rejected.</w:t>
      </w:r>
    </w:p>
    <w:p w:rsidR="00BB3643" w:rsidRDefault="00BB3643">
      <w:pPr>
        <w:keepLines/>
        <w:tabs>
          <w:tab w:val="left" w:pos="1080"/>
        </w:tabs>
        <w:ind w:left="720" w:firstLine="360"/>
      </w:pPr>
    </w:p>
    <w:p w:rsidR="00BB3643" w:rsidRDefault="00BB3643">
      <w:pPr>
        <w:pStyle w:val="BodyText3"/>
      </w:pPr>
      <w:r>
        <w:lastRenderedPageBreak/>
        <w:t>If the “SOA Supports SV Type Indicator” is set in the service provider’s profile on the NPAC SMS, the following attributes may be updated:</w:t>
      </w:r>
    </w:p>
    <w:p w:rsidR="00BB3643" w:rsidRDefault="00BB3643">
      <w:pPr>
        <w:spacing w:after="240"/>
        <w:ind w:left="1080"/>
      </w:pPr>
      <w:r>
        <w:t>numberPoolBlockSVType</w:t>
      </w:r>
    </w:p>
    <w:p w:rsidR="00BB3643" w:rsidRDefault="009F4BBC">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pStyle w:val="BodyTextIndent2"/>
      </w:pPr>
      <w:r>
        <w:t>In addition, the numberPoolBlockStatus gets set to ‘sending’ and the numberPoolBlockBroadcastTimeStamp and numberPoolBlockModifiedTimeStamp get set to the current date and time.</w:t>
      </w:r>
    </w:p>
    <w:p w:rsidR="00BB3643" w:rsidRDefault="00BB3643"/>
    <w:p w:rsidR="00BB3643" w:rsidRDefault="00BB3643">
      <w:pPr>
        <w:pStyle w:val="BodyText"/>
        <w:numPr>
          <w:ilvl w:val="0"/>
          <w:numId w:val="21"/>
        </w:numPr>
      </w:pPr>
      <w:r>
        <w:t xml:space="preserve">If the numberPoolBlockSOA-Origination indicator is set to TRUE, the NPAC SMS sends the M-EVENT-REPORT, attribute value change, to the block holder SOA. </w:t>
      </w:r>
      <w:r w:rsidR="00870776">
        <w:t xml:space="preserve"> </w:t>
      </w:r>
      <w:r w:rsidR="00D46E85">
        <w:t xml:space="preserve">For the XML interface, PATN – NpbAttributeValueChangeNotification. </w:t>
      </w:r>
      <w:r>
        <w:t>The attribute value change would include any of the following attributes that were updat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keepLines/>
        <w:ind w:left="720"/>
      </w:pPr>
      <w:r>
        <w:t>numberPoolBlockLIDB-DPC</w:t>
      </w:r>
    </w:p>
    <w:p w:rsidR="00BB3643" w:rsidRDefault="00BB3643">
      <w:pPr>
        <w:keepLines/>
        <w:ind w:left="720"/>
      </w:pPr>
      <w:r>
        <w:t>numberPoolBlockLIDB-SSN</w:t>
      </w:r>
    </w:p>
    <w:p w:rsidR="00BB3643" w:rsidRDefault="00BB3643">
      <w:pPr>
        <w:keepLines/>
        <w:ind w:left="720"/>
      </w:pPr>
      <w:r>
        <w:t>numberPoolBlockSOA-Origination</w:t>
      </w:r>
    </w:p>
    <w:p w:rsidR="00BB3643" w:rsidRDefault="00BB3643">
      <w:pPr>
        <w:keepLines/>
        <w:tabs>
          <w:tab w:val="left" w:pos="1080"/>
        </w:tabs>
        <w:ind w:left="720"/>
      </w:pPr>
    </w:p>
    <w:p w:rsidR="00BB3643" w:rsidRDefault="00BB3643">
      <w:pPr>
        <w:pStyle w:val="BodyTextIndent2"/>
        <w:keepLines/>
        <w:tabs>
          <w:tab w:val="left" w:pos="1080"/>
        </w:tabs>
      </w:pPr>
      <w:r>
        <w:t>The following attributes will be sent if they are updated and the “SOA WSMSC DPC SSN Data Indicator” is set in the service provider’s profile:</w:t>
      </w:r>
    </w:p>
    <w:p w:rsidR="00BB3643" w:rsidRDefault="00BB3643">
      <w:pPr>
        <w:keepLines/>
        <w:tabs>
          <w:tab w:val="left" w:pos="1080"/>
        </w:tabs>
        <w:ind w:left="720"/>
      </w:pPr>
    </w:p>
    <w:p w:rsidR="00BB3643" w:rsidRDefault="00BB3643">
      <w:pPr>
        <w:keepLines/>
        <w:tabs>
          <w:tab w:val="left" w:pos="1080"/>
        </w:tabs>
        <w:ind w:left="720"/>
      </w:pPr>
      <w:r>
        <w:t>numberPoolBlockWSMSC-DPC</w:t>
      </w:r>
    </w:p>
    <w:p w:rsidR="00BB3643" w:rsidRDefault="00BB3643">
      <w:pPr>
        <w:keepLines/>
        <w:tabs>
          <w:tab w:val="left" w:pos="1080"/>
        </w:tabs>
        <w:ind w:left="720"/>
      </w:pPr>
      <w:r>
        <w:t>numberPoolBlockWSMSC-SSN</w:t>
      </w:r>
    </w:p>
    <w:p w:rsidR="00BB3643" w:rsidRDefault="00BB3643">
      <w:pPr>
        <w:keepLines/>
        <w:ind w:left="720"/>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r>
        <w:t>numberPoolBlockSVType</w:t>
      </w:r>
    </w:p>
    <w:p w:rsidR="00BB3643" w:rsidRDefault="00BB3643">
      <w:pPr>
        <w:keepLines/>
        <w:ind w:left="720"/>
      </w:pPr>
    </w:p>
    <w:p w:rsidR="00BB3643" w:rsidRDefault="00BB3643">
      <w:pPr>
        <w:pStyle w:val="BodyTextIndent2"/>
        <w:keepLines/>
        <w:tabs>
          <w:tab w:val="left" w:pos="1080"/>
        </w:tabs>
      </w:pPr>
      <w:r>
        <w:t xml:space="preserve">The </w:t>
      </w:r>
      <w:r w:rsidR="009F4BBC">
        <w:t xml:space="preserve">Optional Data parameters listed in the Optional Data XML </w:t>
      </w:r>
      <w:r>
        <w:t xml:space="preserve">will be sent if they are updated </w:t>
      </w:r>
      <w:r w:rsidR="00BD2456">
        <w:t xml:space="preserve">based on the Optional Data parameter settings </w:t>
      </w:r>
      <w:r>
        <w:t>in the service provider’s profile</w:t>
      </w:r>
      <w:r w:rsidR="00BD2456">
        <w:t>.</w:t>
      </w:r>
    </w:p>
    <w:p w:rsidR="00BB3643" w:rsidRDefault="00BB3643">
      <w:pPr>
        <w:pStyle w:val="BodyText"/>
        <w:numPr>
          <w:ilvl w:val="0"/>
          <w:numId w:val="21"/>
        </w:numPr>
      </w:pPr>
      <w:r>
        <w:t>Block holder SOA confirms the M-EVENT-REPORT</w:t>
      </w:r>
      <w:r w:rsidR="00C07F15">
        <w:t xml:space="preserve">.  For the </w:t>
      </w:r>
      <w:r w:rsidR="00D46E85">
        <w:t>XML interface, NOTR – NotificationReply.</w:t>
      </w:r>
    </w:p>
    <w:p w:rsidR="00BB3643" w:rsidRDefault="00BB3643">
      <w:pPr>
        <w:pStyle w:val="Heading4"/>
      </w:pPr>
      <w:r>
        <w:br w:type="page"/>
      </w:r>
      <w:bookmarkStart w:id="2375" w:name="_Toc438542045"/>
      <w:bookmarkStart w:id="2376" w:name="_Toc483807825"/>
      <w:bookmarkStart w:id="2377" w:name="_Toc16523076"/>
      <w:bookmarkStart w:id="2378" w:name="_Toc271026850"/>
      <w:bookmarkStart w:id="2379" w:name="_Toc380064147"/>
      <w:bookmarkStart w:id="2380" w:name="_Toc392501160"/>
      <w:r>
        <w:lastRenderedPageBreak/>
        <w:t>Number Pool Block Modify by Block Holder SOA</w:t>
      </w:r>
      <w:bookmarkEnd w:id="2375"/>
      <w:r>
        <w:t xml:space="preserve">  (previously NNP flow 2.11)</w:t>
      </w:r>
      <w:bookmarkEnd w:id="2376"/>
      <w:bookmarkEnd w:id="2377"/>
      <w:bookmarkEnd w:id="2378"/>
      <w:bookmarkEnd w:id="2379"/>
      <w:bookmarkEnd w:id="2380"/>
    </w:p>
    <w:p w:rsidR="00BB3643" w:rsidRDefault="00BB3643">
      <w:pPr>
        <w:pStyle w:val="FlowDescription"/>
        <w:ind w:left="0"/>
      </w:pPr>
      <w:r>
        <w:t>This scenario shows the modification of a number pool block object by the block holder SOA Personnel.</w:t>
      </w:r>
    </w:p>
    <w:p w:rsidR="00BB3643" w:rsidRDefault="00BB3643">
      <w:pPr>
        <w:pStyle w:val="FlowDescription"/>
        <w:ind w:left="0"/>
        <w:rPr>
          <w:noProof/>
        </w:rPr>
      </w:pPr>
    </w:p>
    <w:p w:rsidR="00143282" w:rsidRDefault="00ED050E">
      <w:pPr>
        <w:pStyle w:val="FlowDescription"/>
        <w:ind w:left="0"/>
        <w:rPr>
          <w:noProof/>
        </w:rPr>
      </w:pPr>
      <w:r w:rsidRPr="00ED050E">
        <w:rPr>
          <w:noProof/>
        </w:rPr>
        <w:drawing>
          <wp:inline distT="0" distB="0" distL="0" distR="0">
            <wp:extent cx="5943600" cy="381757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817575"/>
                    </a:xfrm>
                    <a:prstGeom prst="rect">
                      <a:avLst/>
                    </a:prstGeom>
                    <a:noFill/>
                    <a:ln>
                      <a:noFill/>
                    </a:ln>
                  </pic:spPr>
                </pic:pic>
              </a:graphicData>
            </a:graphic>
          </wp:inline>
        </w:drawing>
      </w:r>
    </w:p>
    <w:p w:rsidR="00143282" w:rsidRDefault="00143282">
      <w:pPr>
        <w:pStyle w:val="FlowDescription"/>
        <w:ind w:left="0"/>
      </w:pPr>
    </w:p>
    <w:p w:rsidR="00BB3643" w:rsidRDefault="00BB3643">
      <w:pPr>
        <w:pStyle w:val="BodyText"/>
        <w:numPr>
          <w:ilvl w:val="0"/>
          <w:numId w:val="56"/>
        </w:numPr>
      </w:pPr>
      <w:r>
        <w:t xml:space="preserve">Block holder SOA issues the M-SET by either directing the request to a specific number pool block or issuing a scope and filtered request specifying the numberPoolBlockNPA-NXX-X and numberPoolBlockStatus to modify attribute data on the numberPoolBlock. </w:t>
      </w:r>
      <w:r w:rsidR="00652711">
        <w:t xml:space="preserve"> </w:t>
      </w:r>
      <w:r w:rsidR="00ED050E">
        <w:t xml:space="preserve">For the XML interface, PBMQ – NpbModifyRequest. </w:t>
      </w:r>
      <w:r>
        <w:t>The following attributes can be modifi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keepLines/>
        <w:ind w:left="720"/>
      </w:pPr>
      <w:r>
        <w:t>numberPoolBlockLIDB-DPC</w:t>
      </w:r>
    </w:p>
    <w:p w:rsidR="00BB3643" w:rsidRDefault="00BB3643">
      <w:pPr>
        <w:keepLines/>
        <w:ind w:left="720"/>
      </w:pPr>
      <w:r>
        <w:t>numberPoolBlockLIDB-SSN</w:t>
      </w:r>
      <w:r w:rsidR="00652711">
        <w:br/>
      </w:r>
    </w:p>
    <w:p w:rsidR="00BB3643" w:rsidRDefault="00BB3643">
      <w:pPr>
        <w:pStyle w:val="BodyTextIndent2"/>
        <w:keepLines/>
        <w:tabs>
          <w:tab w:val="left" w:pos="1080"/>
        </w:tabs>
      </w:pPr>
      <w:r>
        <w:t>If the “SOA WSMSC DPC SSN Data Indicator” is set in the service provider’s profile, the following attributes may be updated:</w:t>
      </w:r>
    </w:p>
    <w:p w:rsidR="00BB3643" w:rsidRDefault="00BB3643">
      <w:pPr>
        <w:keepLines/>
        <w:tabs>
          <w:tab w:val="left" w:pos="1080"/>
        </w:tabs>
        <w:ind w:left="360"/>
      </w:pPr>
    </w:p>
    <w:p w:rsidR="00BB3643" w:rsidRDefault="00BB3643">
      <w:pPr>
        <w:keepLines/>
        <w:tabs>
          <w:tab w:val="left" w:pos="1080"/>
        </w:tabs>
        <w:ind w:left="720"/>
      </w:pPr>
      <w:r>
        <w:t>numberPoolBlockWSMSC-DPC</w:t>
      </w:r>
    </w:p>
    <w:p w:rsidR="00BB3643" w:rsidRDefault="00BB3643">
      <w:pPr>
        <w:pStyle w:val="BodyLevel4"/>
        <w:keepLines/>
        <w:tabs>
          <w:tab w:val="left" w:pos="1080"/>
        </w:tabs>
        <w:spacing w:after="0"/>
        <w:ind w:left="720"/>
      </w:pPr>
      <w:r>
        <w:t>numberPoolBlockWSMSC-SSN</w:t>
      </w:r>
    </w:p>
    <w:p w:rsidR="00BB3643" w:rsidRDefault="00BB3643">
      <w:pPr>
        <w:pStyle w:val="BodyLevel4"/>
        <w:keepLines/>
        <w:tabs>
          <w:tab w:val="left" w:pos="1080"/>
        </w:tabs>
        <w:spacing w:after="0"/>
        <w:ind w:left="0"/>
      </w:pPr>
    </w:p>
    <w:p w:rsidR="00BB3643" w:rsidRDefault="00BB3643">
      <w:pPr>
        <w:pStyle w:val="BodyLevel4"/>
        <w:keepLines/>
        <w:tabs>
          <w:tab w:val="left" w:pos="1080"/>
        </w:tabs>
        <w:spacing w:after="0"/>
        <w:ind w:left="360"/>
      </w:pPr>
      <w:r>
        <w:t>If the indicator is not set, the request will be rejected.</w:t>
      </w:r>
    </w:p>
    <w:p w:rsidR="00BB3643" w:rsidRDefault="00BB3643">
      <w:pPr>
        <w:pStyle w:val="BodyText3"/>
        <w:spacing w:before="120"/>
      </w:pPr>
      <w:r>
        <w:lastRenderedPageBreak/>
        <w:t>If the “SOA Supports SV Type Indicator” is set in the service provider’s profile on the NPAC SMS, the following attributes may be updated:</w:t>
      </w:r>
    </w:p>
    <w:p w:rsidR="00BB3643" w:rsidRDefault="00BB3643">
      <w:pPr>
        <w:spacing w:after="240"/>
        <w:ind w:left="1080"/>
      </w:pPr>
      <w:r>
        <w:t>numberPoolBlockSVType</w:t>
      </w:r>
    </w:p>
    <w:p w:rsidR="00BB3643" w:rsidRDefault="00BD2456">
      <w:pPr>
        <w:pStyle w:val="BodyTextIndent3"/>
        <w:spacing w:after="120"/>
        <w:ind w:left="360"/>
      </w:pPr>
      <w:r>
        <w:t xml:space="preserve">Based on the Optional Data parameter settings </w:t>
      </w:r>
      <w:r w:rsidR="00BB3643">
        <w:t xml:space="preserve">in the service provider’s profile on the NPAC SMS, the </w:t>
      </w:r>
      <w:r>
        <w:t xml:space="preserve">Optional Data parameters listed in the Optional Data XML </w:t>
      </w:r>
      <w:r w:rsidR="00BB3643">
        <w:t>may be updated:</w:t>
      </w:r>
    </w:p>
    <w:p w:rsidR="00BB3643" w:rsidRDefault="00BB3643">
      <w:pPr>
        <w:ind w:left="360"/>
      </w:pPr>
      <w:r>
        <w:t>In addition, the numberPoolBlockStatus gets set to ‘sending’ and the numberPoolBlockBroadcastTimeStamp gets set.</w:t>
      </w:r>
    </w:p>
    <w:p w:rsidR="00BB3643" w:rsidRDefault="00BB3643">
      <w:pPr>
        <w:ind w:left="360"/>
      </w:pPr>
    </w:p>
    <w:p w:rsidR="00BB3643" w:rsidRDefault="00BB3643">
      <w:pPr>
        <w:numPr>
          <w:ilvl w:val="0"/>
          <w:numId w:val="56"/>
        </w:numPr>
      </w:pPr>
      <w:r>
        <w:t>NPAC SMS responds to the M-SET</w:t>
      </w:r>
      <w:r w:rsidR="00C07F15">
        <w:t xml:space="preserve">.  For the </w:t>
      </w:r>
      <w:r w:rsidR="00ED050E">
        <w:t>XML interface, PBMR – NpbModifyReply.</w:t>
      </w:r>
    </w:p>
    <w:p w:rsidR="00BB3643" w:rsidRDefault="00BB3643"/>
    <w:p w:rsidR="00457F9B" w:rsidRDefault="00BB3643">
      <w:r>
        <w:t xml:space="preserve">NPAC SMS </w:t>
      </w:r>
      <w:r w:rsidR="00652711">
        <w:t xml:space="preserve">modifies </w:t>
      </w:r>
      <w:r>
        <w:t xml:space="preserve">the attribute data on the </w:t>
      </w:r>
      <w:r w:rsidR="00652711">
        <w:t xml:space="preserve">numberPoolBlock </w:t>
      </w:r>
      <w:r>
        <w:t>object(s).</w:t>
      </w:r>
    </w:p>
    <w:p w:rsidR="00BB3643" w:rsidRDefault="00BB3643"/>
    <w:p w:rsidR="00BB3643" w:rsidRDefault="00BB3643">
      <w:pPr>
        <w:pStyle w:val="BodyText"/>
        <w:numPr>
          <w:ilvl w:val="0"/>
          <w:numId w:val="56"/>
        </w:numPr>
      </w:pPr>
      <w:r>
        <w:t xml:space="preserve">If the numberPoolBlockSOA-Origination indicator is set to TRUE, the NPAC SMS sends the M-EVENT-REPORT, attribute value change, to the block holder SOA.  </w:t>
      </w:r>
      <w:r w:rsidR="00ED050E">
        <w:t xml:space="preserve">For the XML interface, PATN – NpbAttributeValueChangeNotification.  </w:t>
      </w:r>
      <w:r>
        <w:t>The attribute value change would include any of the following attributes that were updated:</w:t>
      </w:r>
    </w:p>
    <w:p w:rsidR="00BB3643" w:rsidRDefault="00BB3643">
      <w:pPr>
        <w:keepLines/>
        <w:ind w:left="720"/>
      </w:pPr>
      <w:r>
        <w:t>numberPoolBlockLRN</w:t>
      </w:r>
    </w:p>
    <w:p w:rsidR="00BB3643" w:rsidRDefault="00BB3643">
      <w:pPr>
        <w:keepLines/>
        <w:ind w:left="720"/>
      </w:pPr>
      <w:r>
        <w:t>numberPoolBlockCLASS-DPC</w:t>
      </w:r>
    </w:p>
    <w:p w:rsidR="00BB3643" w:rsidRDefault="00BB3643">
      <w:pPr>
        <w:keepLines/>
        <w:ind w:left="720"/>
      </w:pPr>
      <w:r>
        <w:t>numberPoolBlockCLASS-SSN</w:t>
      </w:r>
    </w:p>
    <w:p w:rsidR="00BB3643" w:rsidRDefault="00BB3643">
      <w:pPr>
        <w:keepLines/>
        <w:ind w:left="720"/>
      </w:pPr>
      <w:r>
        <w:t>numberPoolBlockCNAM-DPC</w:t>
      </w:r>
    </w:p>
    <w:p w:rsidR="00BB3643" w:rsidRDefault="00BB3643">
      <w:pPr>
        <w:keepLines/>
        <w:ind w:left="720"/>
      </w:pPr>
      <w:r>
        <w:t>numberPoolBlockCNAM-SSN</w:t>
      </w:r>
    </w:p>
    <w:p w:rsidR="00BB3643" w:rsidRDefault="00BB3643">
      <w:pPr>
        <w:keepLines/>
        <w:ind w:left="720"/>
      </w:pPr>
      <w:r>
        <w:t>numberPoolBlockISVM-DPC</w:t>
      </w:r>
    </w:p>
    <w:p w:rsidR="00BB3643" w:rsidRDefault="00BB3643">
      <w:pPr>
        <w:keepLines/>
        <w:ind w:left="720"/>
      </w:pPr>
      <w:r>
        <w:t>numberPoolBlockISVM-SSN</w:t>
      </w:r>
    </w:p>
    <w:p w:rsidR="00BB3643" w:rsidRDefault="00BB3643">
      <w:pPr>
        <w:keepLines/>
        <w:ind w:left="720"/>
      </w:pPr>
      <w:r>
        <w:t>numberPoolBlockLIDB-DPC</w:t>
      </w:r>
    </w:p>
    <w:p w:rsidR="00BB3643" w:rsidRDefault="00BB3643">
      <w:pPr>
        <w:keepLines/>
        <w:ind w:left="720"/>
      </w:pPr>
      <w:r>
        <w:t>numberPoolBlockLIDB-SSN</w:t>
      </w:r>
    </w:p>
    <w:p w:rsidR="00BB3643" w:rsidRDefault="00BB3643">
      <w:pPr>
        <w:keepLines/>
        <w:ind w:left="720"/>
      </w:pPr>
    </w:p>
    <w:p w:rsidR="00BB3643" w:rsidRDefault="00BB3643">
      <w:pPr>
        <w:pStyle w:val="BodyTextIndent2"/>
        <w:keepLines/>
      </w:pPr>
      <w:r>
        <w:t>If the “SOA WSMSC DPC SSN Data Indicator” is set in the service provider’s profile on the NPAC SMS, the following attributes will be sent if they were updated:</w:t>
      </w:r>
    </w:p>
    <w:p w:rsidR="00BB3643" w:rsidRDefault="00BB3643">
      <w:pPr>
        <w:keepLines/>
        <w:ind w:left="360"/>
      </w:pPr>
    </w:p>
    <w:p w:rsidR="00BB3643" w:rsidRDefault="00BB3643">
      <w:pPr>
        <w:keepLines/>
        <w:tabs>
          <w:tab w:val="left" w:pos="1080"/>
        </w:tabs>
        <w:ind w:left="720"/>
      </w:pPr>
      <w:r>
        <w:t>numberPoolBlockWSMSC-DPC</w:t>
      </w:r>
    </w:p>
    <w:p w:rsidR="00BB3643" w:rsidRDefault="00BB3643">
      <w:pPr>
        <w:keepLines/>
        <w:tabs>
          <w:tab w:val="left" w:pos="1080"/>
        </w:tabs>
        <w:ind w:left="720"/>
      </w:pPr>
      <w:r>
        <w:t>numberPoolBlockWSMSC-SSN</w:t>
      </w:r>
    </w:p>
    <w:p w:rsidR="00BB3643" w:rsidRDefault="00BB3643">
      <w:pPr>
        <w:pStyle w:val="BodyTextIndent2"/>
        <w:keepLines/>
        <w:tabs>
          <w:tab w:val="left" w:pos="1080"/>
        </w:tabs>
      </w:pPr>
    </w:p>
    <w:p w:rsidR="00BB3643" w:rsidRDefault="00BB3643">
      <w:pPr>
        <w:pStyle w:val="BodyTextIndent2"/>
        <w:keepLines/>
        <w:tabs>
          <w:tab w:val="left" w:pos="1080"/>
        </w:tabs>
      </w:pPr>
      <w:r>
        <w:t>The following attributes will be sent if they are updated and the “SOA Supports SV Type Indicator” is set in the service provider’s profile:</w:t>
      </w:r>
    </w:p>
    <w:p w:rsidR="00BB3643" w:rsidRDefault="00BB3643">
      <w:pPr>
        <w:pStyle w:val="BodyLevel1"/>
        <w:keepLines/>
        <w:spacing w:before="120" w:after="0"/>
      </w:pPr>
      <w:r>
        <w:t>numberPoolBlockSVType</w:t>
      </w:r>
    </w:p>
    <w:p w:rsidR="00BB3643" w:rsidRDefault="00BB3643">
      <w:pPr>
        <w:keepLines/>
        <w:ind w:left="720"/>
      </w:pPr>
    </w:p>
    <w:p w:rsidR="00BB3643" w:rsidRDefault="00BB3643">
      <w:pPr>
        <w:pStyle w:val="BodyTextIndent2"/>
        <w:keepLines/>
        <w:tabs>
          <w:tab w:val="left" w:pos="1080"/>
        </w:tabs>
      </w:pPr>
      <w:r>
        <w:t xml:space="preserve">The </w:t>
      </w:r>
      <w:r w:rsidR="00BD2456">
        <w:t xml:space="preserve">Optional Data parameters listed in the Optional Data XML </w:t>
      </w:r>
      <w:r>
        <w:t xml:space="preserve">will be sent if they are updated </w:t>
      </w:r>
      <w:r w:rsidR="00BD2456">
        <w:t xml:space="preserve">based on the Optional Data parameter settings </w:t>
      </w:r>
      <w:r>
        <w:t>the service provider’s profile</w:t>
      </w:r>
      <w:r w:rsidR="00BD2456">
        <w:t>.</w:t>
      </w:r>
    </w:p>
    <w:p w:rsidR="00BB3643" w:rsidRDefault="00BB3643">
      <w:pPr>
        <w:keepLines/>
        <w:ind w:left="720"/>
      </w:pPr>
    </w:p>
    <w:p w:rsidR="00BB3643" w:rsidRDefault="00BB3643">
      <w:pPr>
        <w:pStyle w:val="BodyText"/>
        <w:numPr>
          <w:ilvl w:val="0"/>
          <w:numId w:val="56"/>
        </w:numPr>
      </w:pPr>
      <w:r>
        <w:t>Block holder SOA confirms the M-EVENT-REPORT.</w:t>
      </w:r>
      <w:r w:rsidR="00ED050E">
        <w:t xml:space="preserve">  For the XML interface, NOTR – NotificationReply.</w:t>
      </w:r>
    </w:p>
    <w:p w:rsidR="00BB3643" w:rsidRDefault="00BB3643">
      <w:pPr>
        <w:pStyle w:val="Heading4"/>
      </w:pPr>
      <w:r>
        <w:br w:type="page"/>
      </w:r>
      <w:bookmarkStart w:id="2381" w:name="_Toc438542046"/>
      <w:bookmarkStart w:id="2382" w:name="_Toc483807826"/>
      <w:bookmarkStart w:id="2383" w:name="_Toc16523077"/>
      <w:bookmarkStart w:id="2384" w:name="_Toc271026851"/>
      <w:bookmarkStart w:id="2385" w:name="_Toc380064148"/>
      <w:bookmarkStart w:id="2386" w:name="_Toc392501161"/>
      <w:r>
        <w:lastRenderedPageBreak/>
        <w:t>Number Pool Block Modify Successful Broadcast to Local SMS Success</w:t>
      </w:r>
      <w:bookmarkEnd w:id="2381"/>
      <w:r>
        <w:t xml:space="preserve">  (previously NNP flow 2.12.1)</w:t>
      </w:r>
      <w:bookmarkEnd w:id="2382"/>
      <w:bookmarkEnd w:id="2383"/>
      <w:bookmarkEnd w:id="2384"/>
      <w:bookmarkEnd w:id="2385"/>
      <w:bookmarkEnd w:id="2386"/>
    </w:p>
    <w:p w:rsidR="00652711" w:rsidRDefault="00BB3643">
      <w:pPr>
        <w:pStyle w:val="FlowDescription"/>
        <w:ind w:left="0"/>
      </w:pPr>
      <w:r>
        <w:t>In this scenario, the NPAC SMS has made a modification to a number pool block object and is about to broadcast the data to the Local SMS.</w:t>
      </w:r>
    </w:p>
    <w:p w:rsidR="003571F3" w:rsidRDefault="003571F3">
      <w:pPr>
        <w:pStyle w:val="FlowDescription"/>
        <w:ind w:left="0"/>
      </w:pPr>
    </w:p>
    <w:p w:rsidR="003571F3" w:rsidRDefault="004406F1">
      <w:pPr>
        <w:pStyle w:val="FlowDescription"/>
        <w:ind w:left="0"/>
      </w:pPr>
      <w:r w:rsidRPr="004406F1">
        <w:rPr>
          <w:noProof/>
        </w:rPr>
        <w:drawing>
          <wp:inline distT="0" distB="0" distL="0" distR="0">
            <wp:extent cx="5943600" cy="3035523"/>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5523"/>
                    </a:xfrm>
                    <a:prstGeom prst="rect">
                      <a:avLst/>
                    </a:prstGeom>
                    <a:noFill/>
                    <a:ln>
                      <a:noFill/>
                    </a:ln>
                  </pic:spPr>
                </pic:pic>
              </a:graphicData>
            </a:graphic>
          </wp:inline>
        </w:drawing>
      </w:r>
    </w:p>
    <w:p w:rsidR="00BB3643" w:rsidRDefault="00BB3643">
      <w:pPr>
        <w:pStyle w:val="BodyText"/>
      </w:pPr>
    </w:p>
    <w:p w:rsidR="00BB3643" w:rsidRDefault="00BB3643">
      <w:pPr>
        <w:pStyle w:val="BodyText"/>
      </w:pPr>
      <w:r>
        <w:t>The NPAC SMS has a number pool block object in a state of ‘sending’.</w:t>
      </w:r>
    </w:p>
    <w:p w:rsidR="00BB3643" w:rsidRDefault="00BB3643">
      <w:pPr>
        <w:pStyle w:val="BodyText"/>
        <w:numPr>
          <w:ilvl w:val="0"/>
          <w:numId w:val="22"/>
        </w:numPr>
      </w:pPr>
      <w:r>
        <w:t>NPAC SMS sends the M-SET for the updated attributes on the number pool block object to the Local SMS</w:t>
      </w:r>
      <w:r w:rsidR="00C07F15">
        <w:t xml:space="preserve">.  For the </w:t>
      </w:r>
      <w:r w:rsidR="004406F1">
        <w:t>XML interface, PBMD – NpbModifyDownload.</w:t>
      </w:r>
    </w:p>
    <w:p w:rsidR="00BB3643" w:rsidRDefault="00BB3643">
      <w:pPr>
        <w:pStyle w:val="BodyText"/>
        <w:numPr>
          <w:ilvl w:val="0"/>
          <w:numId w:val="22"/>
        </w:numPr>
      </w:pPr>
      <w:r>
        <w:t>Local SMS responds to the M-SET</w:t>
      </w:r>
      <w:r w:rsidR="00C07F15">
        <w:t xml:space="preserve">.  For the </w:t>
      </w:r>
      <w:r w:rsidR="004406F1">
        <w:t>XML interface, DNLR – DownloadReply.</w:t>
      </w:r>
    </w:p>
    <w:p w:rsidR="00BB3643" w:rsidRDefault="00BB3643">
      <w:pPr>
        <w:pStyle w:val="BodyText"/>
      </w:pPr>
      <w:r>
        <w:t xml:space="preserve">As soon as </w:t>
      </w:r>
      <w:r w:rsidR="00BE366C">
        <w:t xml:space="preserve">one </w:t>
      </w:r>
      <w:r>
        <w:t xml:space="preserve">successful response is received to </w:t>
      </w:r>
      <w:r w:rsidR="00BE366C">
        <w:t xml:space="preserve">the </w:t>
      </w:r>
      <w:r>
        <w:t>M-SET, the status of the numberPoolBlockNPAC object goes to ‘active’.</w:t>
      </w:r>
    </w:p>
    <w:p w:rsidR="00BB3643" w:rsidRDefault="00BB3643">
      <w:pPr>
        <w:pStyle w:val="Heading4"/>
      </w:pPr>
      <w:bookmarkStart w:id="2387" w:name="_Toc483807827"/>
      <w:r>
        <w:br w:type="page"/>
      </w:r>
      <w:bookmarkStart w:id="2388" w:name="_Toc16523078"/>
      <w:bookmarkStart w:id="2389" w:name="_Toc271026852"/>
      <w:bookmarkStart w:id="2390" w:name="_Toc380064149"/>
      <w:bookmarkStart w:id="2391" w:name="_Toc392501162"/>
      <w:r>
        <w:lastRenderedPageBreak/>
        <w:t>Number Pool Block Modify Successful Broadcast NPAC SMS Updates  (previously NNP flow 2.12.2)</w:t>
      </w:r>
      <w:bookmarkEnd w:id="2387"/>
      <w:bookmarkEnd w:id="2388"/>
      <w:bookmarkEnd w:id="2389"/>
      <w:bookmarkEnd w:id="2390"/>
      <w:bookmarkEnd w:id="2391"/>
    </w:p>
    <w:p w:rsidR="00BB3643" w:rsidRDefault="00BB3643">
      <w:pPr>
        <w:pStyle w:val="FlowDescription"/>
        <w:ind w:left="0"/>
      </w:pPr>
      <w:r>
        <w:t>In this scenario, the NPAC SMS has received successful M-SET responses from all the Local SMS for the numberPoolBlock.</w:t>
      </w:r>
    </w:p>
    <w:p w:rsidR="00BB3643" w:rsidRDefault="00BB3643">
      <w:pPr>
        <w:pStyle w:val="FlowDescription"/>
        <w:ind w:left="0"/>
        <w:rPr>
          <w:noProof/>
        </w:rPr>
      </w:pPr>
    </w:p>
    <w:p w:rsidR="004A6064" w:rsidRDefault="000303F2">
      <w:pPr>
        <w:pStyle w:val="FlowDescription"/>
        <w:ind w:left="0"/>
        <w:rPr>
          <w:noProof/>
        </w:rPr>
      </w:pPr>
      <w:r w:rsidRPr="000303F2">
        <w:rPr>
          <w:noProof/>
        </w:rPr>
        <w:drawing>
          <wp:inline distT="0" distB="0" distL="0" distR="0">
            <wp:extent cx="5943600" cy="3730681"/>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30681"/>
                    </a:xfrm>
                    <a:prstGeom prst="rect">
                      <a:avLst/>
                    </a:prstGeom>
                    <a:noFill/>
                    <a:ln>
                      <a:noFill/>
                    </a:ln>
                  </pic:spPr>
                </pic:pic>
              </a:graphicData>
            </a:graphic>
          </wp:inline>
        </w:drawing>
      </w:r>
    </w:p>
    <w:p w:rsidR="004A6064" w:rsidRDefault="004A6064">
      <w:pPr>
        <w:pStyle w:val="FlowDescription"/>
        <w:ind w:left="0"/>
      </w:pPr>
    </w:p>
    <w:p w:rsidR="00BB3643" w:rsidRDefault="00BB3643">
      <w:pPr>
        <w:pStyle w:val="BodyText"/>
      </w:pPr>
      <w:r>
        <w:t xml:space="preserve">As soon as the first successful response is received, the NPAC SMS sets the status of the numberPoolBlockNPAC object to ‘active’. </w:t>
      </w:r>
      <w:r w:rsidR="00BE366C">
        <w:t xml:space="preserve"> </w:t>
      </w:r>
      <w:r>
        <w:t>The numberPoolBlockStatusAttributeValueChange, however, is not sent out until all replies have been received or the retries have been exhausted.</w:t>
      </w:r>
    </w:p>
    <w:p w:rsidR="00457F9B" w:rsidRDefault="00BB3643">
      <w:pPr>
        <w:pStyle w:val="BodyText"/>
      </w:pPr>
      <w:r>
        <w:t>NPAC SMS updates the numberPoolBlock by setting the numberPoolBlockStatus to ‘active’ and setting the numberPoolBlockModifiedTimeStamp to the current date and time.</w:t>
      </w:r>
    </w:p>
    <w:p w:rsidR="00BB3643" w:rsidRDefault="00BB3643">
      <w:pPr>
        <w:pStyle w:val="BodyText"/>
        <w:numPr>
          <w:ilvl w:val="0"/>
          <w:numId w:val="23"/>
        </w:numPr>
      </w:pPr>
      <w:r>
        <w:t xml:space="preserve">If the numberPoolBlockSOA-Origination indicator is set to TRUE, the NPAC SMS sends the M-EVENT-REPORT, numberPoolBlockStatusAttributeValueChange, to the block holder SOA. </w:t>
      </w:r>
      <w:r w:rsidR="00BE366C">
        <w:t xml:space="preserve"> </w:t>
      </w:r>
      <w:r>
        <w:t>The status attribute value change would contain the numberPoolBlockStatus set to active</w:t>
      </w:r>
      <w:r w:rsidR="00C07F15">
        <w:t xml:space="preserve">.  For the </w:t>
      </w:r>
      <w:r w:rsidR="00FE44C8">
        <w:t>XML interface, PATN – NpbAttributeValueChangeNotification.</w:t>
      </w:r>
    </w:p>
    <w:p w:rsidR="00BB3643" w:rsidRDefault="00BB3643">
      <w:pPr>
        <w:pStyle w:val="BodyText"/>
        <w:numPr>
          <w:ilvl w:val="0"/>
          <w:numId w:val="23"/>
        </w:numPr>
      </w:pPr>
      <w:r>
        <w:t>Block holder SOA confirms the M-EVENT-REPORT</w:t>
      </w:r>
      <w:r w:rsidR="00C07F15">
        <w:t xml:space="preserve">.  For the </w:t>
      </w:r>
      <w:r w:rsidR="00FE44C8">
        <w:t>XML interface, NOTR – NotificationReply.</w:t>
      </w:r>
    </w:p>
    <w:p w:rsidR="00BB3643" w:rsidRDefault="00BB3643">
      <w:pPr>
        <w:pStyle w:val="Heading4"/>
      </w:pPr>
      <w:r>
        <w:br w:type="page"/>
      </w:r>
      <w:bookmarkStart w:id="2392" w:name="_Toc438542047"/>
      <w:bookmarkStart w:id="2393" w:name="_Toc483807828"/>
      <w:bookmarkStart w:id="2394" w:name="_Toc16523079"/>
      <w:bookmarkStart w:id="2395" w:name="_Toc271026853"/>
      <w:bookmarkStart w:id="2396" w:name="_Toc380064150"/>
      <w:bookmarkStart w:id="2397" w:name="_Toc392501163"/>
      <w:r>
        <w:lastRenderedPageBreak/>
        <w:t>Number Pool Block Modify Broadcast to Local SMS Failure</w:t>
      </w:r>
      <w:bookmarkEnd w:id="2392"/>
      <w:r>
        <w:t xml:space="preserve">  (previously NNP flow 2.13)</w:t>
      </w:r>
      <w:bookmarkEnd w:id="2393"/>
      <w:bookmarkEnd w:id="2394"/>
      <w:bookmarkEnd w:id="2395"/>
      <w:bookmarkEnd w:id="2396"/>
      <w:bookmarkEnd w:id="2397"/>
    </w:p>
    <w:p w:rsidR="00BB3643" w:rsidRDefault="00BB3643">
      <w:pPr>
        <w:pStyle w:val="FlowDescription"/>
        <w:ind w:left="0"/>
      </w:pPr>
      <w:r>
        <w:t xml:space="preserve">NPAC SMS has a numberPoolBlock in ‘sending’ state for modifications. </w:t>
      </w:r>
      <w:r w:rsidR="00BE366C">
        <w:t xml:space="preserve"> </w:t>
      </w:r>
      <w:r>
        <w:t>In this scenario, no Local SMSs will respond successfully to the M-SET requests.</w:t>
      </w:r>
    </w:p>
    <w:p w:rsidR="00BB3643" w:rsidRDefault="00BB3643">
      <w:pPr>
        <w:pStyle w:val="FlowDescription"/>
        <w:ind w:left="0"/>
        <w:rPr>
          <w:noProof/>
        </w:rPr>
      </w:pPr>
    </w:p>
    <w:p w:rsidR="004A6064" w:rsidRDefault="007D7FA6">
      <w:pPr>
        <w:pStyle w:val="FlowDescription"/>
        <w:ind w:left="0"/>
        <w:rPr>
          <w:noProof/>
        </w:rPr>
      </w:pPr>
      <w:r w:rsidRPr="007D7FA6">
        <w:rPr>
          <w:noProof/>
        </w:rPr>
        <w:drawing>
          <wp:inline distT="0" distB="0" distL="0" distR="0">
            <wp:extent cx="5943600" cy="5816154"/>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816154"/>
                    </a:xfrm>
                    <a:prstGeom prst="rect">
                      <a:avLst/>
                    </a:prstGeom>
                    <a:noFill/>
                    <a:ln>
                      <a:noFill/>
                    </a:ln>
                  </pic:spPr>
                </pic:pic>
              </a:graphicData>
            </a:graphic>
          </wp:inline>
        </w:drawing>
      </w:r>
    </w:p>
    <w:p w:rsidR="004A6064" w:rsidRDefault="004A6064">
      <w:pPr>
        <w:pStyle w:val="FlowDescription"/>
        <w:ind w:left="0"/>
      </w:pPr>
    </w:p>
    <w:p w:rsidR="00457F9B" w:rsidRDefault="00640EA4">
      <w:pPr>
        <w:pStyle w:val="BodyText"/>
      </w:pPr>
      <w:r>
        <w:t>The NPAC SMS has a number pool block object in a state of ‘sending’.</w:t>
      </w:r>
    </w:p>
    <w:p w:rsidR="00BB3643" w:rsidRDefault="00BB3643">
      <w:pPr>
        <w:pStyle w:val="BodyText"/>
        <w:numPr>
          <w:ilvl w:val="0"/>
          <w:numId w:val="39"/>
        </w:numPr>
      </w:pPr>
      <w:r>
        <w:t>NPAC SMS sends the M-SET with the modifications for the numberPoolBlock to the Local SMS</w:t>
      </w:r>
      <w:r w:rsidR="00C07F15">
        <w:t xml:space="preserve">.  For the </w:t>
      </w:r>
      <w:r w:rsidR="007D7FA6">
        <w:t>XML interface, PBMD – NpbModifyDownload.</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BodyText"/>
      </w:pPr>
      <w:r>
        <w:t>No response or an error is received from all the Local SMSs.</w:t>
      </w:r>
    </w:p>
    <w:p w:rsidR="00457F9B" w:rsidRDefault="00BB3643">
      <w:pPr>
        <w:pStyle w:val="BodyText"/>
      </w:pPr>
      <w:r>
        <w:lastRenderedPageBreak/>
        <w:t xml:space="preserve">NPAC SMS returns the numberPoolBlockStatus to ‘active’ and sets the numberPoolBlockFailed-SP-List to the list of failed service providers. </w:t>
      </w:r>
      <w:r w:rsidR="00640EA4">
        <w:t xml:space="preserve"> </w:t>
      </w:r>
      <w:r>
        <w:t>The numberPoolBlockModifiedTimeStamp also gets set.</w:t>
      </w:r>
    </w:p>
    <w:p w:rsidR="00BB3643" w:rsidRDefault="00BB3643">
      <w:pPr>
        <w:pStyle w:val="BodyText"/>
        <w:numPr>
          <w:ilvl w:val="0"/>
          <w:numId w:val="39"/>
        </w:numPr>
      </w:pPr>
      <w:r>
        <w:t>If the numberPoolBlockSOA-Origination indicator is set to ‘true’, the NPAC SMS sends the block holder SOA the M-EVENT-REPORT, numberPoolBlockStatusAttributeValueChange, with the numberPoolBlockStatus set to active and the numberPoolBlockFailedSP-List</w:t>
      </w:r>
      <w:r w:rsidR="00C07F15">
        <w:t xml:space="preserve">.  For the </w:t>
      </w:r>
      <w:r w:rsidR="007D7FA6">
        <w:t>XML interface, PATN – NpbAttributeValueChangeNotification.</w:t>
      </w:r>
    </w:p>
    <w:p w:rsidR="00BB3643" w:rsidRDefault="00BB3643">
      <w:pPr>
        <w:pStyle w:val="BodyText"/>
        <w:numPr>
          <w:ilvl w:val="0"/>
          <w:numId w:val="39"/>
        </w:numPr>
      </w:pPr>
      <w:r>
        <w:t>SOA confirms M-EVENT-REPORT</w:t>
      </w:r>
      <w:r w:rsidR="00C07F15">
        <w:t xml:space="preserve">.  For the </w:t>
      </w:r>
      <w:r w:rsidR="007D7FA6">
        <w:t>XML interface, NOTR – NotificationReply.</w:t>
      </w:r>
    </w:p>
    <w:p w:rsidR="00BB3643" w:rsidRDefault="00BB3643">
      <w:pPr>
        <w:pStyle w:val="Heading4"/>
      </w:pPr>
      <w:r>
        <w:br w:type="page"/>
      </w:r>
      <w:bookmarkStart w:id="2398" w:name="_Toc438542048"/>
      <w:bookmarkStart w:id="2399" w:name="_Toc483807829"/>
      <w:bookmarkStart w:id="2400" w:name="_Toc16523080"/>
      <w:bookmarkStart w:id="2401" w:name="_Toc271026854"/>
      <w:bookmarkStart w:id="2402" w:name="_Toc380064151"/>
      <w:bookmarkStart w:id="2403" w:name="_Toc392501164"/>
      <w:r>
        <w:lastRenderedPageBreak/>
        <w:t xml:space="preserve">Number Pool Block Modify Partial Failure Broadcast to Local SMS </w:t>
      </w:r>
      <w:bookmarkEnd w:id="2398"/>
      <w:r>
        <w:t xml:space="preserve"> (previously NNP flow 2.14.1)</w:t>
      </w:r>
      <w:bookmarkEnd w:id="2399"/>
      <w:bookmarkEnd w:id="2400"/>
      <w:bookmarkEnd w:id="2401"/>
      <w:bookmarkEnd w:id="2402"/>
      <w:bookmarkEnd w:id="2403"/>
    </w:p>
    <w:p w:rsidR="00640EA4" w:rsidRDefault="00BB3643">
      <w:pPr>
        <w:pStyle w:val="FlowDescription"/>
        <w:ind w:left="0"/>
      </w:pPr>
      <w:r>
        <w:t xml:space="preserve">In this scenario, the NPAC SMS has a numberPoolBlock object(s) in a state of ‘sending’ for a modification to the Local SMS. </w:t>
      </w:r>
      <w:r w:rsidR="00640EA4">
        <w:t xml:space="preserve"> </w:t>
      </w:r>
      <w:r>
        <w:t>The broadcast, however, will result in a partial-failure state for the numberPoolBlock.</w:t>
      </w:r>
    </w:p>
    <w:p w:rsidR="00BB3643" w:rsidRDefault="00BB3643">
      <w:pPr>
        <w:pStyle w:val="FlowDescription"/>
        <w:ind w:left="0"/>
        <w:rPr>
          <w:noProof/>
        </w:rPr>
      </w:pPr>
    </w:p>
    <w:p w:rsidR="004A6064" w:rsidRDefault="002248A9">
      <w:pPr>
        <w:pStyle w:val="FlowDescription"/>
        <w:ind w:left="0"/>
        <w:rPr>
          <w:noProof/>
        </w:rPr>
      </w:pPr>
      <w:r w:rsidRPr="002248A9">
        <w:rPr>
          <w:noProof/>
        </w:rPr>
        <w:drawing>
          <wp:inline distT="0" distB="0" distL="0" distR="0">
            <wp:extent cx="5943600" cy="6424418"/>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424418"/>
                    </a:xfrm>
                    <a:prstGeom prst="rect">
                      <a:avLst/>
                    </a:prstGeom>
                    <a:noFill/>
                    <a:ln>
                      <a:noFill/>
                    </a:ln>
                  </pic:spPr>
                </pic:pic>
              </a:graphicData>
            </a:graphic>
          </wp:inline>
        </w:drawing>
      </w:r>
    </w:p>
    <w:p w:rsidR="004A6064" w:rsidRDefault="004A6064">
      <w:pPr>
        <w:pStyle w:val="FlowDescription"/>
        <w:ind w:left="0"/>
      </w:pPr>
    </w:p>
    <w:p w:rsidR="00BB3643" w:rsidRDefault="00BB3643">
      <w:pPr>
        <w:pStyle w:val="BodyText"/>
      </w:pPr>
      <w:r>
        <w:t>The NPAC SMS has a number pool block object in a state of ‘sending’.</w:t>
      </w:r>
    </w:p>
    <w:p w:rsidR="00BB3643" w:rsidRDefault="00BB3643" w:rsidP="0037492B">
      <w:pPr>
        <w:pStyle w:val="BodyText"/>
        <w:numPr>
          <w:ilvl w:val="0"/>
          <w:numId w:val="38"/>
        </w:numPr>
      </w:pPr>
      <w:r>
        <w:t>NPAC SMS sends the M-SET for the updated attributes on the number pool block object to the Local SMS</w:t>
      </w:r>
      <w:r w:rsidR="0037492B">
        <w:t>s</w:t>
      </w:r>
      <w:r>
        <w:t xml:space="preserve"> who are accepting downloads for the NPA-NXX</w:t>
      </w:r>
      <w:r w:rsidR="00C07F15">
        <w:t xml:space="preserve">.  For the </w:t>
      </w:r>
      <w:r w:rsidR="002248A9">
        <w:t>XML interface, PBMD – NpbModifyDownload.</w:t>
      </w:r>
    </w:p>
    <w:p w:rsidR="00BB3643" w:rsidRDefault="00BB3643">
      <w:pPr>
        <w:pStyle w:val="BodyText"/>
        <w:numPr>
          <w:ilvl w:val="0"/>
          <w:numId w:val="38"/>
        </w:numPr>
      </w:pPr>
      <w:r>
        <w:lastRenderedPageBreak/>
        <w:t>Local SMS responds successfully to the M-SET</w:t>
      </w:r>
      <w:r w:rsidR="00C07F15">
        <w:t xml:space="preserve">.  For the </w:t>
      </w:r>
      <w:r w:rsidR="002248A9">
        <w:t>XML interface, DNLR – DownloadReply.</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6F5191" w:rsidRDefault="006F5191" w:rsidP="00615A4A">
      <w:pPr>
        <w:spacing w:after="120"/>
      </w:pPr>
      <w:r>
        <w:t>Once the first successful M-SET response is received, the NPAC SMS sets the status to ‘active’ for the numberPoolBlock object.  Once all retries are exhausted, the NPAC SMS sets the numberPoolBlockFailedSP-List and sends the status attribute value change.</w:t>
      </w:r>
    </w:p>
    <w:p w:rsidR="006F5191" w:rsidRDefault="006F5191" w:rsidP="00615A4A">
      <w:pPr>
        <w:spacing w:after="120"/>
      </w:pPr>
      <w:r>
        <w:t>The numberPoolBlockFailedSP-List on the number pool block object contains all the service providers who failed to receive the number pool block.  The subscriptionVersionFailedSP-List on the subscription version object contains only those service providers who failed to receive the number pool block object.</w:t>
      </w:r>
    </w:p>
    <w:p w:rsidR="00457F9B" w:rsidRDefault="006F5191" w:rsidP="00615A4A">
      <w:pPr>
        <w:pStyle w:val="BodyText"/>
      </w:pPr>
      <w:r>
        <w:t>NPAC SMS updates the subscriptionVersionNPACs with a LNP type set to ‘pool’ by setting the subscriptionVersionStatus to ‘active’ and updating the subscriptionVersionFailedSP-List to the list of failed service providers.  The subscriptionModifiedTimeStamp is set to the current date and time.</w:t>
      </w:r>
    </w:p>
    <w:p w:rsidR="00457F9B" w:rsidRDefault="006F5191" w:rsidP="00615A4A">
      <w:pPr>
        <w:pStyle w:val="BodyText"/>
      </w:pPr>
      <w:r>
        <w:t>NPAC SMS updates the numberPoolBlock by setting the numberPoolBlockStatus to ‘active’ and setting the numberPoolBlockFailedSP-List to the list of currently failed service providers.  It also sets the numberPoolBlockModifiedTimeStamp and numberPoolBlockBroadcastTimeStamp to the current date and time.</w:t>
      </w:r>
    </w:p>
    <w:p w:rsidR="00457F9B" w:rsidRDefault="006F5191">
      <w:pPr>
        <w:pStyle w:val="BodyText"/>
        <w:numPr>
          <w:ilvl w:val="0"/>
          <w:numId w:val="38"/>
        </w:numPr>
      </w:pPr>
      <w:r>
        <w:t>If the numberPoolBlockSOA-Origination indicator is set to TRUE, the NPAC SMS sends the M-EVENT-REPORT, numberPoolBlockStatusAttributeValueChange, to the block holder SOA.  The status attribute value change would contain the numberPoolBlockStatus set to ‘active’ and the numberPoolBlockFailedSP-List.</w:t>
      </w:r>
    </w:p>
    <w:p w:rsidR="00457F9B" w:rsidRDefault="006F5191">
      <w:pPr>
        <w:pStyle w:val="BodyText"/>
        <w:numPr>
          <w:ilvl w:val="0"/>
          <w:numId w:val="38"/>
        </w:numPr>
      </w:pPr>
      <w:r>
        <w:t>Block holder SOA confirms the M-EVENT-REPORT.</w:t>
      </w:r>
    </w:p>
    <w:p w:rsidR="00BB3643" w:rsidRDefault="00BB3643">
      <w:pPr>
        <w:pStyle w:val="Heading4"/>
      </w:pPr>
      <w:r>
        <w:br w:type="page"/>
      </w:r>
      <w:bookmarkStart w:id="2404" w:name="_Toc483807830"/>
      <w:bookmarkStart w:id="2405" w:name="_Toc16523081"/>
      <w:bookmarkStart w:id="2406" w:name="_Toc271026855"/>
      <w:bookmarkStart w:id="2407" w:name="_Toc380064152"/>
      <w:bookmarkStart w:id="2408" w:name="_Toc392501165"/>
      <w:r>
        <w:lastRenderedPageBreak/>
        <w:t>Number Pool Block Modify Broadcast Partial Failure NPAC SMS Updates  (previously NNP flow 2.14.2)</w:t>
      </w:r>
      <w:bookmarkEnd w:id="2404"/>
      <w:bookmarkEnd w:id="2405"/>
      <w:bookmarkEnd w:id="2406"/>
      <w:bookmarkEnd w:id="2407"/>
      <w:bookmarkEnd w:id="2408"/>
    </w:p>
    <w:p w:rsidR="00BB3643" w:rsidRDefault="006F5191">
      <w:pPr>
        <w:pStyle w:val="FlowDescription"/>
        <w:ind w:left="0"/>
      </w:pPr>
      <w:r>
        <w:t>This flow has been consolidated into the previous flow (B.4.4.17)</w:t>
      </w:r>
      <w:r w:rsidR="00BB3643">
        <w:t>.</w:t>
      </w:r>
    </w:p>
    <w:p w:rsidR="00BB3643" w:rsidRDefault="00BB3643">
      <w:pPr>
        <w:pStyle w:val="FlowDescription"/>
        <w:ind w:left="0"/>
      </w:pPr>
    </w:p>
    <w:p w:rsidR="00BB3643" w:rsidRDefault="00BB3643">
      <w:pPr>
        <w:pStyle w:val="Heading4"/>
      </w:pPr>
      <w:r>
        <w:br w:type="page"/>
      </w:r>
      <w:bookmarkStart w:id="2409" w:name="_Toc438542049"/>
      <w:bookmarkStart w:id="2410" w:name="_Toc483807831"/>
      <w:bookmarkStart w:id="2411" w:name="_Toc16523082"/>
      <w:bookmarkStart w:id="2412" w:name="_Toc271026856"/>
      <w:bookmarkStart w:id="2413" w:name="_Toc380064153"/>
      <w:bookmarkStart w:id="2414" w:name="_Toc392501166"/>
      <w:r>
        <w:lastRenderedPageBreak/>
        <w:t>Number Pool Block Modify Resend Broadcast</w:t>
      </w:r>
      <w:bookmarkEnd w:id="2409"/>
      <w:r>
        <w:t xml:space="preserve">  (previously NNP flow 2.15)</w:t>
      </w:r>
      <w:bookmarkEnd w:id="2410"/>
      <w:bookmarkEnd w:id="2411"/>
      <w:bookmarkEnd w:id="2412"/>
      <w:bookmarkEnd w:id="2413"/>
      <w:bookmarkEnd w:id="2414"/>
    </w:p>
    <w:p w:rsidR="00BB3643" w:rsidRDefault="00BB3643">
      <w:pPr>
        <w:pStyle w:val="FlowDescription"/>
        <w:ind w:left="0"/>
      </w:pPr>
      <w:r>
        <w:t>In this scenario, the NPAC SMS must resend a previously failed modification to a number pool block.</w:t>
      </w:r>
    </w:p>
    <w:p w:rsidR="00BB3643" w:rsidRDefault="00BB3643">
      <w:pPr>
        <w:pStyle w:val="FlowDescription"/>
        <w:ind w:left="0"/>
        <w:rPr>
          <w:noProof/>
        </w:rPr>
      </w:pPr>
    </w:p>
    <w:p w:rsidR="004A6064" w:rsidRDefault="003754BC">
      <w:pPr>
        <w:pStyle w:val="FlowDescription"/>
        <w:ind w:left="0"/>
        <w:rPr>
          <w:noProof/>
        </w:rPr>
      </w:pPr>
      <w:r w:rsidRPr="003754BC">
        <w:rPr>
          <w:noProof/>
        </w:rPr>
        <w:drawing>
          <wp:inline distT="0" distB="0" distL="0" distR="0">
            <wp:extent cx="5943600" cy="3730681"/>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30681"/>
                    </a:xfrm>
                    <a:prstGeom prst="rect">
                      <a:avLst/>
                    </a:prstGeom>
                    <a:noFill/>
                    <a:ln>
                      <a:noFill/>
                    </a:ln>
                  </pic:spPr>
                </pic:pic>
              </a:graphicData>
            </a:graphic>
          </wp:inline>
        </w:drawing>
      </w:r>
    </w:p>
    <w:p w:rsidR="004A6064" w:rsidRDefault="004A6064">
      <w:pPr>
        <w:pStyle w:val="FlowDescription"/>
        <w:ind w:left="0"/>
      </w:pPr>
    </w:p>
    <w:p w:rsidR="00BB3643" w:rsidRDefault="00BB3643">
      <w:pPr>
        <w:pStyle w:val="BodyText"/>
      </w:pPr>
      <w:r>
        <w:t>Action is taken by the NPAC SMS personnel to resend a previously failed modification of a number pool block.</w:t>
      </w:r>
    </w:p>
    <w:p w:rsidR="00457F9B" w:rsidRDefault="00BB3643">
      <w:pPr>
        <w:pStyle w:val="BodyText"/>
      </w:pPr>
      <w:r>
        <w:t xml:space="preserve">NPAC SMS </w:t>
      </w:r>
      <w:r w:rsidR="00354D87">
        <w:t xml:space="preserve">sets </w:t>
      </w:r>
      <w:r>
        <w:t xml:space="preserve">the numberPoolBlockStatus to ‘sending’ on the number pool block object. </w:t>
      </w:r>
      <w:r w:rsidR="00354D87">
        <w:t xml:space="preserve"> </w:t>
      </w:r>
      <w:r>
        <w:t>The numberPoolBlockModifiedTimeStamp and numberPoolBlockBroadcastTimeStamp also get set.</w:t>
      </w:r>
    </w:p>
    <w:p w:rsidR="00BB3643" w:rsidRDefault="00BB3643" w:rsidP="00354D87">
      <w:pPr>
        <w:pStyle w:val="BodyText"/>
        <w:numPr>
          <w:ilvl w:val="0"/>
          <w:numId w:val="67"/>
        </w:numPr>
      </w:pPr>
      <w:r>
        <w:t>NPAC SMS issues the M-SET for the numberPoolBlock to the Local SMS if it had previously failed the modify request and if it is accepting downloads for the NPA-NXX</w:t>
      </w:r>
      <w:r w:rsidR="00C07F15">
        <w:t xml:space="preserve">.  For the </w:t>
      </w:r>
      <w:r w:rsidR="003754BC">
        <w:t>XML interface, PBMD – NpbModifyDownload.</w:t>
      </w:r>
    </w:p>
    <w:p w:rsidR="00BB3643" w:rsidRDefault="00BB3643">
      <w:pPr>
        <w:pStyle w:val="BodyText"/>
        <w:numPr>
          <w:ilvl w:val="0"/>
          <w:numId w:val="67"/>
        </w:numPr>
      </w:pPr>
      <w:r>
        <w:t xml:space="preserve">The Local SMS sends to the NPAC SMS the results of the M-SET. </w:t>
      </w:r>
      <w:r w:rsidR="00354D87">
        <w:t xml:space="preserve"> </w:t>
      </w:r>
      <w:r>
        <w:t>If the Local SMS fails to respond, the NPAC SMS will retry the M-SET request a tunable amount of times</w:t>
      </w:r>
      <w:r w:rsidR="00C07F15">
        <w:t xml:space="preserve">.  For the </w:t>
      </w:r>
      <w:r w:rsidR="003754BC">
        <w:t>XML interface, DNLR – DownloadReply.</w:t>
      </w:r>
    </w:p>
    <w:p w:rsidR="00BB3643" w:rsidRDefault="00BB3643">
      <w:pPr>
        <w:pStyle w:val="Heading4"/>
      </w:pPr>
      <w:r>
        <w:br w:type="page"/>
      </w:r>
      <w:bookmarkStart w:id="2415" w:name="_Toc438542050"/>
      <w:bookmarkStart w:id="2416" w:name="_Toc483807832"/>
      <w:bookmarkStart w:id="2417" w:name="_Toc16523083"/>
      <w:bookmarkStart w:id="2418" w:name="_Toc271026857"/>
      <w:bookmarkStart w:id="2419" w:name="_Toc380064154"/>
      <w:bookmarkStart w:id="2420" w:name="_Toc392501167"/>
      <w:r>
        <w:lastRenderedPageBreak/>
        <w:t>Number Pool Block Modify Successful Resend Updates</w:t>
      </w:r>
      <w:bookmarkEnd w:id="2415"/>
      <w:r>
        <w:t xml:space="preserve">  (previously NNP flow 2.16)</w:t>
      </w:r>
      <w:bookmarkEnd w:id="2416"/>
      <w:bookmarkEnd w:id="2417"/>
      <w:bookmarkEnd w:id="2418"/>
      <w:bookmarkEnd w:id="2419"/>
      <w:bookmarkEnd w:id="2420"/>
    </w:p>
    <w:p w:rsidR="00BB3643" w:rsidRDefault="00BB3643">
      <w:pPr>
        <w:pStyle w:val="FlowDescription"/>
        <w:ind w:left="0"/>
      </w:pPr>
      <w:r>
        <w:t>In this scenario, the NPAC SMS has received all successful responses to the modify request for a number pool block.</w:t>
      </w:r>
    </w:p>
    <w:p w:rsidR="004A6064" w:rsidRDefault="004A6064">
      <w:pPr>
        <w:pStyle w:val="BodyText"/>
        <w:rPr>
          <w:noProof/>
        </w:rPr>
      </w:pPr>
    </w:p>
    <w:p w:rsidR="004A6064" w:rsidRDefault="00D7486E">
      <w:pPr>
        <w:pStyle w:val="BodyText"/>
        <w:rPr>
          <w:noProof/>
        </w:rPr>
      </w:pPr>
      <w:r w:rsidRPr="00D7486E">
        <w:rPr>
          <w:noProof/>
        </w:rPr>
        <w:drawing>
          <wp:inline distT="0" distB="0" distL="0" distR="0">
            <wp:extent cx="5943600" cy="390447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904470"/>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NPAC SMS updates the numberPoolBlockNPAC by setting the numberPoolBlockStatus to ‘active’ and setting the numberPoolBlockModifiedTimeStamp to the current date and time.</w:t>
      </w:r>
    </w:p>
    <w:p w:rsidR="00BB3643" w:rsidRDefault="00BB3643">
      <w:pPr>
        <w:pStyle w:val="BodyText"/>
        <w:numPr>
          <w:ilvl w:val="0"/>
          <w:numId w:val="68"/>
        </w:numPr>
      </w:pPr>
      <w:r>
        <w:t xml:space="preserve">If the numberPoolBlockSOA-Origination indicator is set to TRUE, the NPAC SMS sends the M-EVENT-REPORT, numberPoolBlockStatusAttributeValueChange, to the block holder SOA for the number pool block. </w:t>
      </w:r>
      <w:r w:rsidR="00437D67">
        <w:t xml:space="preserve"> </w:t>
      </w:r>
      <w:r>
        <w:t>The status attribute value change would contain the numberPoolBlockStatus set to ‘active’</w:t>
      </w:r>
      <w:r w:rsidR="00C07F15">
        <w:t xml:space="preserve">.  For the </w:t>
      </w:r>
      <w:r w:rsidR="00D7486E">
        <w:t>XML interface, PATN – NpbAttributeValueChangeNotification.</w:t>
      </w:r>
    </w:p>
    <w:p w:rsidR="00BB3643" w:rsidRDefault="00BB3643">
      <w:pPr>
        <w:pStyle w:val="BodyText"/>
        <w:numPr>
          <w:ilvl w:val="0"/>
          <w:numId w:val="68"/>
        </w:numPr>
      </w:pPr>
      <w:r>
        <w:t>Block holder SOA confirms the M-EVENT-REPORT</w:t>
      </w:r>
      <w:r w:rsidR="00C07F15">
        <w:t xml:space="preserve">.  For the </w:t>
      </w:r>
      <w:r w:rsidR="00D7486E">
        <w:t>XML interface, NOTR – NotificationReply.</w:t>
      </w:r>
    </w:p>
    <w:p w:rsidR="00BB3643" w:rsidRDefault="00BB3643">
      <w:pPr>
        <w:pStyle w:val="Heading4"/>
      </w:pPr>
      <w:r>
        <w:br w:type="page"/>
      </w:r>
      <w:bookmarkStart w:id="2421" w:name="_Toc438542051"/>
      <w:bookmarkStart w:id="2422" w:name="_Toc483807833"/>
      <w:bookmarkStart w:id="2423" w:name="_Toc16523084"/>
      <w:bookmarkStart w:id="2424" w:name="_Toc271026858"/>
      <w:bookmarkStart w:id="2425" w:name="_Toc380064155"/>
      <w:bookmarkStart w:id="2426" w:name="_Toc392501168"/>
      <w:r>
        <w:lastRenderedPageBreak/>
        <w:t>Number Pool Block Modify Failure Resend Updates</w:t>
      </w:r>
      <w:bookmarkEnd w:id="2421"/>
      <w:r>
        <w:t xml:space="preserve">  (previously NNP flow 2.17)</w:t>
      </w:r>
      <w:bookmarkEnd w:id="2422"/>
      <w:bookmarkEnd w:id="2423"/>
      <w:bookmarkEnd w:id="2424"/>
      <w:bookmarkEnd w:id="2425"/>
      <w:bookmarkEnd w:id="2426"/>
    </w:p>
    <w:p w:rsidR="00BB3643" w:rsidRDefault="00BB3643">
      <w:pPr>
        <w:pStyle w:val="FlowDescription"/>
        <w:ind w:left="0"/>
      </w:pPr>
      <w:r>
        <w:t>In this scenario, the NPAC SMS has not received all successful responses to the modify request for a number pool block.</w:t>
      </w:r>
    </w:p>
    <w:p w:rsidR="004A6064" w:rsidRDefault="004A6064">
      <w:pPr>
        <w:pStyle w:val="BodyText"/>
        <w:rPr>
          <w:noProof/>
        </w:rPr>
      </w:pPr>
    </w:p>
    <w:p w:rsidR="004A6064" w:rsidRDefault="0043396A">
      <w:pPr>
        <w:pStyle w:val="BodyText"/>
        <w:rPr>
          <w:noProof/>
        </w:rPr>
      </w:pPr>
      <w:r w:rsidRPr="0043396A">
        <w:rPr>
          <w:noProof/>
        </w:rPr>
        <w:drawing>
          <wp:inline distT="0" distB="0" distL="0" distR="0">
            <wp:extent cx="5943600" cy="390447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904470"/>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NPAC SMS updates the numberPoolBlockNPAC by setting the numberPoolBlockStatus back to ‘active’, updating the numberPoolBlockFailed-SP-List with the failed service providers who failed the number pool block download and setting the numberPoolBlockModifiedTimeStamp to the current date and time.</w:t>
      </w:r>
    </w:p>
    <w:p w:rsidR="00BB3643" w:rsidRDefault="00BB3643">
      <w:pPr>
        <w:pStyle w:val="BodyText"/>
        <w:numPr>
          <w:ilvl w:val="0"/>
          <w:numId w:val="69"/>
        </w:numPr>
      </w:pPr>
      <w:r>
        <w:t xml:space="preserve">If the numberPoolBlockSOA-Origination indicator is set to TRUE, the NPAC SMS sends the M-EVENT-REPORT, numberPoolBlockStatusAttributeValueChange, to the block holder SOA for the number pool block. </w:t>
      </w:r>
      <w:r w:rsidR="00437D67">
        <w:t xml:space="preserve"> </w:t>
      </w:r>
      <w:r>
        <w:t>The status attribute value change would contain the numberPoolBlockStatus set to ‘active’ and the numberPoolBlockFailedSP-List with any of the failed service providers who failed the number pool block download</w:t>
      </w:r>
      <w:r w:rsidR="00C07F15">
        <w:t xml:space="preserve">.  For the </w:t>
      </w:r>
      <w:r w:rsidR="0043396A">
        <w:t>XML interface, PATN – NpbAttributeValueChangeNotification.</w:t>
      </w:r>
    </w:p>
    <w:p w:rsidR="00BB3643" w:rsidRDefault="00BB3643">
      <w:pPr>
        <w:pStyle w:val="BodyText"/>
        <w:numPr>
          <w:ilvl w:val="0"/>
          <w:numId w:val="69"/>
        </w:numPr>
      </w:pPr>
      <w:r>
        <w:t>Block holder SOA confirms the M-EVENT-REPORT</w:t>
      </w:r>
      <w:r w:rsidR="00C07F15">
        <w:t xml:space="preserve">.  For the </w:t>
      </w:r>
      <w:r w:rsidR="0043396A">
        <w:t>XML interface, NOTR – NotificationReply.</w:t>
      </w:r>
    </w:p>
    <w:p w:rsidR="00BB3643" w:rsidRDefault="00BB3643">
      <w:pPr>
        <w:pStyle w:val="Heading4"/>
      </w:pPr>
      <w:r>
        <w:br w:type="page"/>
      </w:r>
      <w:bookmarkStart w:id="2427" w:name="_Toc438542052"/>
      <w:bookmarkStart w:id="2428" w:name="_Toc483807834"/>
      <w:bookmarkStart w:id="2429" w:name="_Toc16523085"/>
      <w:bookmarkStart w:id="2430" w:name="_Toc271026859"/>
      <w:bookmarkStart w:id="2431" w:name="_Toc380064156"/>
      <w:bookmarkStart w:id="2432" w:name="_Toc392501169"/>
      <w:r>
        <w:lastRenderedPageBreak/>
        <w:t>Number Pool Block Modification of SOA-Origination Indicator</w:t>
      </w:r>
      <w:bookmarkEnd w:id="2427"/>
      <w:r>
        <w:t xml:space="preserve">  (previously NNP flow 2.18)</w:t>
      </w:r>
      <w:bookmarkEnd w:id="2428"/>
      <w:bookmarkEnd w:id="2429"/>
      <w:bookmarkEnd w:id="2430"/>
      <w:bookmarkEnd w:id="2431"/>
      <w:bookmarkEnd w:id="2432"/>
    </w:p>
    <w:p w:rsidR="00BB3643" w:rsidRDefault="00BB3643">
      <w:pPr>
        <w:pStyle w:val="FlowDescription"/>
        <w:ind w:left="0"/>
      </w:pPr>
      <w:r>
        <w:t>A block holder service provider has asked the NPAC SMS to change the value of the numberPoolBlockSOA-Origination indicator on a number pool block.</w:t>
      </w:r>
    </w:p>
    <w:p w:rsidR="004A6064" w:rsidRDefault="004A6064">
      <w:pPr>
        <w:pStyle w:val="BodyText"/>
        <w:rPr>
          <w:noProof/>
        </w:rPr>
      </w:pPr>
    </w:p>
    <w:p w:rsidR="004A6064" w:rsidRDefault="00C20A8E">
      <w:pPr>
        <w:pStyle w:val="BodyText"/>
        <w:rPr>
          <w:noProof/>
        </w:rPr>
      </w:pPr>
      <w:r w:rsidRPr="00C20A8E">
        <w:rPr>
          <w:noProof/>
        </w:rPr>
        <w:drawing>
          <wp:inline distT="0" distB="0" distL="0" distR="0">
            <wp:extent cx="5943600" cy="355689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6891"/>
                    </a:xfrm>
                    <a:prstGeom prst="rect">
                      <a:avLst/>
                    </a:prstGeom>
                    <a:noFill/>
                    <a:ln>
                      <a:noFill/>
                    </a:ln>
                  </pic:spPr>
                </pic:pic>
              </a:graphicData>
            </a:graphic>
          </wp:inline>
        </w:drawing>
      </w:r>
    </w:p>
    <w:p w:rsidR="004A6064" w:rsidRDefault="004A6064">
      <w:pPr>
        <w:pStyle w:val="BodyText"/>
        <w:rPr>
          <w:noProof/>
        </w:rPr>
      </w:pPr>
    </w:p>
    <w:p w:rsidR="00BB3643" w:rsidRDefault="00BB3643">
      <w:pPr>
        <w:pStyle w:val="BodyText"/>
      </w:pPr>
      <w:r>
        <w:t>Action is taken by NPAC SMS personnel to modify a number pool block object.</w:t>
      </w:r>
    </w:p>
    <w:p w:rsidR="00457F9B" w:rsidRDefault="00BB3643">
      <w:pPr>
        <w:pStyle w:val="BodyText"/>
      </w:pPr>
      <w:r>
        <w:t xml:space="preserve">NPAC SMS </w:t>
      </w:r>
      <w:r w:rsidR="00437D67">
        <w:t xml:space="preserve">modifies </w:t>
      </w:r>
      <w:r>
        <w:t>the number pool block object changing the value of the numberPoolBlockSOA-Origination indicator.</w:t>
      </w:r>
    </w:p>
    <w:p w:rsidR="00BB3643" w:rsidRDefault="00BB3643">
      <w:pPr>
        <w:pStyle w:val="BodyText"/>
        <w:numPr>
          <w:ilvl w:val="0"/>
          <w:numId w:val="61"/>
        </w:numPr>
      </w:pPr>
      <w:r>
        <w:t>The NPAC SMS issues the M-EVENT-REPORT attribute value change to the block holder SOA for the number pool block that contains the numberPoolBlockSOA-Origination indicator, only when the numberPoolBlockSOA-Origination indicator is modified from FALSE to TRUE</w:t>
      </w:r>
      <w:r w:rsidR="00C07F15">
        <w:t xml:space="preserve">.  For the </w:t>
      </w:r>
      <w:r w:rsidR="00C20A8E">
        <w:t>XML interface, PATN – NpbAttributeValueChangeNotification.</w:t>
      </w:r>
    </w:p>
    <w:p w:rsidR="00BB3643" w:rsidRDefault="00BB3643">
      <w:pPr>
        <w:pStyle w:val="BodyText"/>
        <w:numPr>
          <w:ilvl w:val="0"/>
          <w:numId w:val="61"/>
        </w:numPr>
      </w:pPr>
      <w:r>
        <w:t>The block holder SOA confirms the M-EVENT-REPORT</w:t>
      </w:r>
      <w:r w:rsidR="00C07F15">
        <w:t xml:space="preserve">.  For the </w:t>
      </w:r>
      <w:r w:rsidR="00C20A8E">
        <w:t>XML interface, NOTR – NotificationReply.</w:t>
      </w:r>
    </w:p>
    <w:p w:rsidR="00BB3643" w:rsidRDefault="00BB3643">
      <w:pPr>
        <w:pStyle w:val="Heading4"/>
      </w:pPr>
      <w:r>
        <w:br w:type="page"/>
      </w:r>
      <w:bookmarkStart w:id="2433" w:name="_Toc438542053"/>
      <w:bookmarkStart w:id="2434" w:name="_Toc483807835"/>
      <w:bookmarkStart w:id="2435" w:name="_Toc16523086"/>
      <w:bookmarkStart w:id="2436" w:name="_Toc271026860"/>
      <w:bookmarkStart w:id="2437" w:name="_Toc380064157"/>
      <w:bookmarkStart w:id="2438" w:name="_Toc392501170"/>
      <w:r>
        <w:lastRenderedPageBreak/>
        <w:t>Number Pool Block De-Pool by NPAC SMS</w:t>
      </w:r>
      <w:bookmarkEnd w:id="2433"/>
      <w:r>
        <w:t xml:space="preserve">  (previously NNP flow 2.19)</w:t>
      </w:r>
      <w:bookmarkEnd w:id="2434"/>
      <w:bookmarkEnd w:id="2435"/>
      <w:bookmarkEnd w:id="2436"/>
      <w:bookmarkEnd w:id="2437"/>
      <w:bookmarkEnd w:id="2438"/>
    </w:p>
    <w:p w:rsidR="00BB3643" w:rsidRDefault="00BB3643">
      <w:pPr>
        <w:pStyle w:val="FlowDescription"/>
        <w:ind w:left="0"/>
      </w:pPr>
      <w:r>
        <w:t xml:space="preserve">This scenario reflects the events that occur when a block is “de-pooled” after the serviceProvNPA-NXX-X object has become effective and active. </w:t>
      </w:r>
      <w:r w:rsidR="004B2867">
        <w:t xml:space="preserve"> </w:t>
      </w:r>
      <w:r>
        <w:t>Only NPAC Personnel are allowed to remove a number pool block object at the request of the number pool block administrator.</w:t>
      </w:r>
    </w:p>
    <w:p w:rsidR="00BB3643" w:rsidRDefault="00BB3643">
      <w:pPr>
        <w:pStyle w:val="FlowDescription"/>
        <w:ind w:left="0"/>
      </w:pPr>
      <w:r>
        <w:t xml:space="preserve">The removal of the serviceProvNPA-NXX-X object is a cascading request. </w:t>
      </w:r>
      <w:r w:rsidR="004B2867">
        <w:t xml:space="preserve"> </w:t>
      </w:r>
      <w:r>
        <w:t>First, the number pool block must be removed from all Local SMSs.</w:t>
      </w:r>
    </w:p>
    <w:p w:rsidR="002B0BB2" w:rsidRDefault="002B0BB2">
      <w:pPr>
        <w:pStyle w:val="BodyText"/>
      </w:pPr>
    </w:p>
    <w:p w:rsidR="002B0BB2" w:rsidRDefault="00C207BD">
      <w:pPr>
        <w:pStyle w:val="BodyText"/>
      </w:pPr>
      <w:r w:rsidRPr="00C207BD">
        <w:rPr>
          <w:noProof/>
        </w:rPr>
        <w:drawing>
          <wp:inline distT="0" distB="0" distL="0" distR="0">
            <wp:extent cx="5943600" cy="3035523"/>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5523"/>
                    </a:xfrm>
                    <a:prstGeom prst="rect">
                      <a:avLst/>
                    </a:prstGeom>
                    <a:noFill/>
                    <a:ln>
                      <a:noFill/>
                    </a:ln>
                  </pic:spPr>
                </pic:pic>
              </a:graphicData>
            </a:graphic>
          </wp:inline>
        </w:drawing>
      </w:r>
    </w:p>
    <w:p w:rsidR="002B0BB2" w:rsidRDefault="002B0BB2">
      <w:pPr>
        <w:pStyle w:val="BodyText"/>
      </w:pPr>
    </w:p>
    <w:p w:rsidR="00BB3643" w:rsidRDefault="00BB3643">
      <w:pPr>
        <w:pStyle w:val="BodyText"/>
      </w:pPr>
      <w:r>
        <w:t xml:space="preserve">Action is taken by NPAC personnel to ‘de-pool’ a block of TNs.  </w:t>
      </w:r>
    </w:p>
    <w:p w:rsidR="00457F9B" w:rsidRDefault="00BB3643">
      <w:pPr>
        <w:pStyle w:val="BodyText"/>
      </w:pPr>
      <w:r>
        <w:t>NPAC SMS update</w:t>
      </w:r>
      <w:r w:rsidR="004B2867">
        <w:t>s</w:t>
      </w:r>
      <w:r>
        <w:t xml:space="preserve"> the numberPoolBlockStatus to ‘sending’ and the numberPoolBlockBroadcastTimeStamp gets set.</w:t>
      </w:r>
    </w:p>
    <w:p w:rsidR="00BB3643" w:rsidRDefault="00BB3643">
      <w:pPr>
        <w:pStyle w:val="Heading4"/>
      </w:pPr>
      <w:r>
        <w:br w:type="page"/>
      </w:r>
      <w:bookmarkStart w:id="2439" w:name="_Toc438542054"/>
      <w:bookmarkStart w:id="2440" w:name="_Toc483807836"/>
      <w:bookmarkStart w:id="2441" w:name="_Toc16523087"/>
      <w:bookmarkStart w:id="2442" w:name="_Toc271026861"/>
      <w:bookmarkStart w:id="2443" w:name="_Toc380064158"/>
      <w:bookmarkStart w:id="2444" w:name="_Toc392501171"/>
      <w:r>
        <w:lastRenderedPageBreak/>
        <w:t xml:space="preserve">Number Pool Block De-Pool Successful Broadcast </w:t>
      </w:r>
      <w:bookmarkEnd w:id="2439"/>
      <w:r>
        <w:t>of Subscription Version and Number Pool Block Deletes  (previously NNP flow 2.20.1)</w:t>
      </w:r>
      <w:bookmarkEnd w:id="2440"/>
      <w:bookmarkEnd w:id="2441"/>
      <w:bookmarkEnd w:id="2442"/>
      <w:bookmarkEnd w:id="2443"/>
      <w:bookmarkEnd w:id="2444"/>
    </w:p>
    <w:p w:rsidR="00BB3643" w:rsidRDefault="00BB3643">
      <w:pPr>
        <w:pStyle w:val="FlowDescription"/>
        <w:ind w:left="0"/>
      </w:pPr>
      <w:r>
        <w:t xml:space="preserve">In this scenario, the NPAC personnel have initiated the “de-pool” of a block of TNs. </w:t>
      </w:r>
      <w:r w:rsidR="007B3144">
        <w:t xml:space="preserve"> </w:t>
      </w:r>
      <w:r>
        <w:t>The NPAC SMS already has the numberPoolBlock in the “sending” state.</w:t>
      </w:r>
    </w:p>
    <w:p w:rsidR="00BB3643" w:rsidRDefault="00BB3643">
      <w:pPr>
        <w:pStyle w:val="FlowDescription"/>
        <w:ind w:left="0"/>
      </w:pPr>
      <w:r>
        <w:t>In this scenario, the NPAC SMS will send all the M-DELETE requests for the number pool block to the Local SMSs and get successful replies to all the requests.</w:t>
      </w:r>
    </w:p>
    <w:p w:rsidR="002B0BB2" w:rsidRDefault="002B0BB2">
      <w:pPr>
        <w:pStyle w:val="FlowDescription"/>
        <w:ind w:left="0"/>
      </w:pPr>
    </w:p>
    <w:p w:rsidR="002B0BB2" w:rsidRDefault="00C207BD">
      <w:pPr>
        <w:pStyle w:val="BodyText"/>
      </w:pPr>
      <w:r w:rsidRPr="00C207BD">
        <w:rPr>
          <w:noProof/>
        </w:rPr>
        <w:lastRenderedPageBreak/>
        <w:drawing>
          <wp:inline distT="0" distB="0" distL="0" distR="0">
            <wp:extent cx="5943600" cy="746715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2B0BB2" w:rsidRDefault="002B0BB2">
      <w:pPr>
        <w:pStyle w:val="BodyText"/>
      </w:pPr>
    </w:p>
    <w:p w:rsidR="00BB3643" w:rsidRDefault="00BB3643">
      <w:pPr>
        <w:pStyle w:val="BodyText"/>
      </w:pPr>
      <w:r>
        <w:t>The NPAC SMS has a number pool block object in a state of ‘sending’.</w:t>
      </w:r>
    </w:p>
    <w:p w:rsidR="00BB3643" w:rsidRDefault="00BB3643" w:rsidP="00DC6074">
      <w:pPr>
        <w:pStyle w:val="BodyText"/>
        <w:numPr>
          <w:ilvl w:val="0"/>
          <w:numId w:val="36"/>
        </w:numPr>
      </w:pPr>
      <w:r>
        <w:lastRenderedPageBreak/>
        <w:t>NPAC SMS sends the M-DELETE for the number pool block object to the Local SMS</w:t>
      </w:r>
      <w:r w:rsidR="00C07F15">
        <w:t xml:space="preserve">.  For the </w:t>
      </w:r>
      <w:r w:rsidR="00C207BD">
        <w:t>XML interface, PBDD – NpbDeleteDownload.</w:t>
      </w:r>
    </w:p>
    <w:p w:rsidR="00BB3643" w:rsidRDefault="00BB3643">
      <w:pPr>
        <w:pStyle w:val="BodyText"/>
        <w:numPr>
          <w:ilvl w:val="0"/>
          <w:numId w:val="36"/>
        </w:numPr>
      </w:pPr>
      <w:r>
        <w:t>Local SMS respond successfully to the M-DELETE</w:t>
      </w:r>
      <w:r w:rsidR="00C07F15">
        <w:t xml:space="preserve">.  For the </w:t>
      </w:r>
      <w:r w:rsidR="00C207BD">
        <w:t>XML interface, DNLR – DownloadReply.</w:t>
      </w:r>
    </w:p>
    <w:p w:rsidR="00BB3643" w:rsidRDefault="00BB3643">
      <w:pPr>
        <w:pStyle w:val="BodyText"/>
      </w:pPr>
      <w:r>
        <w:t>NPAC SMS waits for all the successful responses and retries as necessary.</w:t>
      </w:r>
    </w:p>
    <w:p w:rsidR="00BB3643" w:rsidRDefault="00BB3643">
      <w:pPr>
        <w:pStyle w:val="BodyText"/>
      </w:pPr>
      <w:r>
        <w:t>NPAC SMS receives all successful responses.</w:t>
      </w:r>
    </w:p>
    <w:p w:rsidR="00457F9B" w:rsidRDefault="00BB3643">
      <w:pPr>
        <w:pStyle w:val="BodyText"/>
      </w:pPr>
      <w:r>
        <w:t xml:space="preserve">NPAC SMS updates the numberPoolBlock by setting the numberPoolBlockStatus to ‘old’ and setting the numberPoolBlockModifiedTimeStamp to the current date and time. </w:t>
      </w:r>
      <w:r w:rsidR="00DC6074">
        <w:t xml:space="preserve"> </w:t>
      </w:r>
      <w:r>
        <w:t>The numberPoolBlockDisconnectCompleteTimeStamp is set when the first successful response is received.</w:t>
      </w:r>
    </w:p>
    <w:p w:rsidR="00BB3643" w:rsidRDefault="00BB3643">
      <w:pPr>
        <w:pStyle w:val="BodyText"/>
        <w:numPr>
          <w:ilvl w:val="0"/>
          <w:numId w:val="36"/>
        </w:numPr>
      </w:pPr>
      <w:r>
        <w:t>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w:t>
      </w:r>
      <w:r w:rsidR="00C07F15">
        <w:t xml:space="preserve">.  For the </w:t>
      </w:r>
      <w:r w:rsidR="00C207BD">
        <w:t>XML interface, VCDN – SvCustomerDisconnectDateNotification.</w:t>
      </w:r>
    </w:p>
    <w:p w:rsidR="00BB3643" w:rsidRDefault="00BB3643">
      <w:pPr>
        <w:pStyle w:val="BodyText"/>
        <w:numPr>
          <w:ilvl w:val="0"/>
          <w:numId w:val="36"/>
        </w:numPr>
      </w:pPr>
      <w:r>
        <w:t>The donor service provider SOA confirms the M-EVENT-REPORT</w:t>
      </w:r>
      <w:r w:rsidR="00C07F15">
        <w:t xml:space="preserve">.  For the </w:t>
      </w:r>
      <w:r w:rsidR="00C207BD">
        <w:t>XML interface, NOTR – NotificationReply.</w:t>
      </w:r>
    </w:p>
    <w:p w:rsidR="00BB3643" w:rsidRDefault="00BB3643">
      <w:pPr>
        <w:pStyle w:val="BodyText"/>
        <w:numPr>
          <w:ilvl w:val="0"/>
          <w:numId w:val="36"/>
        </w:numPr>
      </w:pPr>
      <w:r>
        <w:t>If the numberPoolBlockSOA-Origination indicator is set to TRUE, the NPAC SMS sends the M-EVENT-REPORT for the numberPoolBlockStatusAttributeValueChange to the block holder SOA. The status attribute value change would contain the numberPoolBlockStatus set to ‘old’</w:t>
      </w:r>
      <w:r w:rsidR="00C07F15">
        <w:t xml:space="preserve">.  For the </w:t>
      </w:r>
      <w:r w:rsidR="00C207BD">
        <w:t>XML interface, PATN – NpbAttributeValueChangeNotification.</w:t>
      </w:r>
    </w:p>
    <w:p w:rsidR="00BB3643" w:rsidRDefault="00BB3643">
      <w:pPr>
        <w:pStyle w:val="BodyText"/>
        <w:numPr>
          <w:ilvl w:val="0"/>
          <w:numId w:val="36"/>
        </w:numPr>
      </w:pPr>
      <w:r>
        <w:t>Block holder SOA confirms the M-EVENT-REPORT</w:t>
      </w:r>
      <w:r w:rsidR="00C07F15">
        <w:t xml:space="preserve">.  For the </w:t>
      </w:r>
      <w:r w:rsidR="00C207BD">
        <w:t>XML interface, NOTR – NotificationReply.</w:t>
      </w:r>
    </w:p>
    <w:p w:rsidR="00BB3643" w:rsidRDefault="00BB3643">
      <w:pPr>
        <w:pStyle w:val="Heading4"/>
      </w:pPr>
      <w:r>
        <w:br w:type="page"/>
      </w:r>
      <w:bookmarkStart w:id="2445" w:name="_Toc483807837"/>
      <w:bookmarkStart w:id="2446" w:name="_Toc16523088"/>
      <w:bookmarkStart w:id="2447" w:name="_Toc271026862"/>
      <w:bookmarkStart w:id="2448" w:name="_Toc380064159"/>
      <w:bookmarkStart w:id="2449" w:name="_Toc392501172"/>
      <w:r>
        <w:lastRenderedPageBreak/>
        <w:t>Number Pool Block De-Pool Broadcast Successful NPA-NXX-X Updates  (previously NNP flow 2.20.2)</w:t>
      </w:r>
      <w:bookmarkEnd w:id="2445"/>
      <w:bookmarkEnd w:id="2446"/>
      <w:bookmarkEnd w:id="2447"/>
      <w:bookmarkEnd w:id="2448"/>
      <w:bookmarkEnd w:id="2449"/>
    </w:p>
    <w:p w:rsidR="00BB3643" w:rsidRDefault="00BB3643">
      <w:pPr>
        <w:pStyle w:val="FlowDescription"/>
        <w:ind w:left="0"/>
      </w:pPr>
      <w:r>
        <w:t xml:space="preserve">NPAC SMS has received successful responses to all numberPoolBlock M-DELETE requests. </w:t>
      </w:r>
      <w:r w:rsidR="00553CA7">
        <w:t xml:space="preserve"> </w:t>
      </w:r>
      <w:r>
        <w:t>The NPAC SMS now proceeds to delete the service provider NPA-NXX-X object.</w:t>
      </w:r>
    </w:p>
    <w:p w:rsidR="002B0BB2" w:rsidRDefault="002B0BB2">
      <w:pPr>
        <w:pStyle w:val="FlowDescription"/>
        <w:ind w:left="0"/>
      </w:pPr>
    </w:p>
    <w:p w:rsidR="002B0BB2" w:rsidRDefault="000F6E83">
      <w:pPr>
        <w:pStyle w:val="BodyText"/>
        <w:rPr>
          <w:noProof/>
        </w:rPr>
      </w:pPr>
      <w:r w:rsidRPr="000F6E83">
        <w:rPr>
          <w:noProof/>
        </w:rPr>
        <w:drawing>
          <wp:inline distT="0" distB="0" distL="0" distR="0">
            <wp:extent cx="5943600" cy="4947207"/>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947207"/>
                    </a:xfrm>
                    <a:prstGeom prst="rect">
                      <a:avLst/>
                    </a:prstGeom>
                    <a:noFill/>
                    <a:ln>
                      <a:noFill/>
                    </a:ln>
                  </pic:spPr>
                </pic:pic>
              </a:graphicData>
            </a:graphic>
          </wp:inline>
        </w:drawing>
      </w:r>
    </w:p>
    <w:p w:rsidR="002B0BB2" w:rsidRDefault="002B0BB2">
      <w:pPr>
        <w:pStyle w:val="BodyText"/>
        <w:rPr>
          <w:noProof/>
        </w:rPr>
      </w:pPr>
    </w:p>
    <w:p w:rsidR="00457F9B" w:rsidRDefault="00BB3643">
      <w:pPr>
        <w:pStyle w:val="BodyText"/>
      </w:pPr>
      <w:r>
        <w:t xml:space="preserve">NPAC SMS </w:t>
      </w:r>
      <w:r w:rsidR="00553CA7">
        <w:t xml:space="preserve">begins deleting </w:t>
      </w:r>
      <w:r>
        <w:t>the serviceProvNPA-NXX-X object.</w:t>
      </w:r>
    </w:p>
    <w:p w:rsidR="00BB3643" w:rsidRDefault="00BB3643">
      <w:pPr>
        <w:pStyle w:val="BodyText"/>
        <w:numPr>
          <w:ilvl w:val="0"/>
          <w:numId w:val="71"/>
        </w:numPr>
      </w:pPr>
      <w:r>
        <w:t>The NPAC SMS sends the M-DELETE for the serviceProvNPA-NXX-X object to the Local SMS who are supporting the object according to the “NPAC Customer LSMS NPA-NXX-X Indicator” in their service provider profile on the NPAC SMS</w:t>
      </w:r>
      <w:r w:rsidR="00C07F15">
        <w:t xml:space="preserve">.  For the </w:t>
      </w:r>
      <w:r w:rsidR="000F6E83">
        <w:t>XML interface, DXDD – NpaNxxDxDeleteDownload.</w:t>
      </w:r>
    </w:p>
    <w:p w:rsidR="002B0BB2" w:rsidRDefault="002B0BB2" w:rsidP="002B0BB2">
      <w:pPr>
        <w:pStyle w:val="BodyText"/>
        <w:numPr>
          <w:ilvl w:val="0"/>
          <w:numId w:val="71"/>
        </w:numPr>
      </w:pPr>
      <w:r>
        <w:t>Local SMS respond successfully to the M-DELETE</w:t>
      </w:r>
      <w:r w:rsidR="00C07F15">
        <w:t xml:space="preserve">.  For the </w:t>
      </w:r>
      <w:r w:rsidR="000F6E83">
        <w:t>XML interface, DXDD – NpaNxxDxDeleteDownload.</w:t>
      </w:r>
    </w:p>
    <w:p w:rsidR="00BB3643" w:rsidRDefault="00BB3643">
      <w:pPr>
        <w:pStyle w:val="BodyText"/>
        <w:numPr>
          <w:ilvl w:val="0"/>
          <w:numId w:val="71"/>
        </w:numPr>
      </w:pPr>
      <w:r>
        <w:t xml:space="preserve">At the same time as step </w:t>
      </w:r>
      <w:r w:rsidR="00553CA7">
        <w:t>1</w:t>
      </w:r>
      <w:r>
        <w:t xml:space="preserve">, the NPAC SMS sends the M-DELETE for the serviceProvNPA-NXX-X object to </w:t>
      </w:r>
      <w:r w:rsidR="00553CA7">
        <w:t xml:space="preserve">all </w:t>
      </w:r>
      <w:r>
        <w:t>SOAs who are supporting the object according to the “NPAC Customer SOA NPA-NXX-X Indicator” in their service provider profile on the NPAC SMS</w:t>
      </w:r>
      <w:r w:rsidR="00C07F15">
        <w:t xml:space="preserve">.  For the </w:t>
      </w:r>
      <w:r w:rsidR="000F6E83">
        <w:t>XML interface, DXDD – NpaNxxDxDeleteDownload.</w:t>
      </w:r>
    </w:p>
    <w:p w:rsidR="00BB3643" w:rsidRDefault="00BB3643">
      <w:pPr>
        <w:pStyle w:val="BodyText"/>
        <w:numPr>
          <w:ilvl w:val="0"/>
          <w:numId w:val="71"/>
        </w:numPr>
      </w:pPr>
      <w:r>
        <w:t>SOA</w:t>
      </w:r>
      <w:r w:rsidR="00747776">
        <w:t>s</w:t>
      </w:r>
      <w:r>
        <w:t xml:space="preserve"> respond successfully to the M-DELETE</w:t>
      </w:r>
      <w:r w:rsidR="00C07F15">
        <w:t xml:space="preserve">.  For the </w:t>
      </w:r>
      <w:r w:rsidR="000F6E83">
        <w:t>XML interface, DXDD – NpaNxxDxDeleteDownload.</w:t>
      </w:r>
    </w:p>
    <w:p w:rsidR="00BB3643" w:rsidRDefault="00BB3643">
      <w:pPr>
        <w:pStyle w:val="Heading4"/>
      </w:pPr>
      <w:bookmarkStart w:id="2450" w:name="_Toc438542055"/>
      <w:bookmarkStart w:id="2451" w:name="_Toc483807838"/>
      <w:r>
        <w:br w:type="page"/>
      </w:r>
      <w:bookmarkStart w:id="2452" w:name="_Toc16523089"/>
      <w:bookmarkStart w:id="2453" w:name="_Toc271026863"/>
      <w:bookmarkStart w:id="2454" w:name="_Toc380064160"/>
      <w:bookmarkStart w:id="2455" w:name="_Toc392501173"/>
      <w:r>
        <w:lastRenderedPageBreak/>
        <w:t>Number Pool Block De-Pool Broadcast to Local SMS Failure</w:t>
      </w:r>
      <w:bookmarkEnd w:id="2450"/>
      <w:r>
        <w:t xml:space="preserve">  (previously NNP flow 2.21)</w:t>
      </w:r>
      <w:bookmarkEnd w:id="2451"/>
      <w:bookmarkEnd w:id="2452"/>
      <w:bookmarkEnd w:id="2453"/>
      <w:bookmarkEnd w:id="2454"/>
      <w:bookmarkEnd w:id="2455"/>
    </w:p>
    <w:p w:rsidR="00BB3643" w:rsidRDefault="00BB3643">
      <w:pPr>
        <w:pStyle w:val="FlowDescription"/>
        <w:ind w:left="0"/>
      </w:pPr>
      <w:r>
        <w:t xml:space="preserve">This scenario shows the failure of a broadcast for a de-pool of a number pool block. </w:t>
      </w:r>
      <w:r w:rsidR="00553CA7">
        <w:t xml:space="preserve"> </w:t>
      </w:r>
      <w:r>
        <w:t>The M-DELETE has been issued on the serviceProvNPA-NXX-X object and now the NPAC SMS is attempting to broadcast all the M-DELETEs associated with the block removal.</w:t>
      </w:r>
    </w:p>
    <w:p w:rsidR="002B0BB2" w:rsidRDefault="002B0BB2">
      <w:pPr>
        <w:pStyle w:val="FlowDescription"/>
        <w:ind w:left="0"/>
      </w:pPr>
    </w:p>
    <w:p w:rsidR="002B0BB2" w:rsidRDefault="00326BB5">
      <w:pPr>
        <w:pStyle w:val="FlowDescription"/>
        <w:ind w:left="0"/>
      </w:pPr>
      <w:r w:rsidRPr="00326BB5">
        <w:rPr>
          <w:noProof/>
        </w:rPr>
        <w:drawing>
          <wp:inline distT="0" distB="0" distL="0" distR="0">
            <wp:extent cx="5943600" cy="6163733"/>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163733"/>
                    </a:xfrm>
                    <a:prstGeom prst="rect">
                      <a:avLst/>
                    </a:prstGeom>
                    <a:noFill/>
                    <a:ln>
                      <a:noFill/>
                    </a:ln>
                  </pic:spPr>
                </pic:pic>
              </a:graphicData>
            </a:graphic>
          </wp:inline>
        </w:drawing>
      </w:r>
    </w:p>
    <w:p w:rsidR="002B0BB2" w:rsidRDefault="002B0BB2">
      <w:pPr>
        <w:pStyle w:val="FlowDescription"/>
        <w:ind w:left="0"/>
      </w:pPr>
    </w:p>
    <w:p w:rsidR="00BB3643" w:rsidRDefault="00553CA7" w:rsidP="008A7E9E">
      <w:pPr>
        <w:pStyle w:val="BodyText"/>
        <w:numPr>
          <w:ilvl w:val="0"/>
          <w:numId w:val="41"/>
        </w:numPr>
      </w:pPr>
      <w:r w:rsidRPr="00553CA7" w:rsidDel="00553CA7">
        <w:t xml:space="preserve"> </w:t>
      </w:r>
      <w:r w:rsidR="00BB3643">
        <w:t>NPAC SMS sends the M-DELETE for the numberPoolBlock to the Local SMS</w:t>
      </w:r>
      <w:r w:rsidR="00C07F15">
        <w:t xml:space="preserve">.  For the </w:t>
      </w:r>
      <w:r w:rsidR="00326BB5">
        <w:t>XML interface, PBDD – NpbDeleteDownload.</w:t>
      </w:r>
    </w:p>
    <w:p w:rsidR="00BB3643" w:rsidRDefault="00BB3643">
      <w:pPr>
        <w:pStyle w:val="BodyText"/>
      </w:pPr>
      <w:r>
        <w:t>NPAC SMS waits for a response from all Local SMSs.</w:t>
      </w:r>
    </w:p>
    <w:p w:rsidR="00BB3643" w:rsidRDefault="00BB3643">
      <w:pPr>
        <w:pStyle w:val="BodyText"/>
      </w:pPr>
      <w:r>
        <w:t>NPAC SMS retries the Local SMSs that have not responded.</w:t>
      </w:r>
    </w:p>
    <w:p w:rsidR="00BB3643" w:rsidRDefault="00BB3643">
      <w:pPr>
        <w:pStyle w:val="BodyText"/>
      </w:pPr>
      <w:r>
        <w:lastRenderedPageBreak/>
        <w:t>No response or an error is received from all the Local SMSs.</w:t>
      </w:r>
    </w:p>
    <w:p w:rsidR="00457F9B" w:rsidRDefault="00BB3643">
      <w:pPr>
        <w:pStyle w:val="BodyText"/>
      </w:pPr>
      <w:r>
        <w:t>NPAC SMS sets the subscriptionVersionStatus to ‘active’, sets the subscriptionFailed-SP-List to the list of failed service providers and sets the subscriptionModifiedTimeStamp.</w:t>
      </w:r>
    </w:p>
    <w:p w:rsidR="00457F9B" w:rsidRDefault="00BB3643">
      <w:pPr>
        <w:pStyle w:val="BodyText"/>
      </w:pPr>
      <w:r>
        <w:t>NPAC SMS sets the numberPoolBlockStatus to ‘active’ and sets the numberPoolBlockFailed-SP-List to the list of failed service providers. The numberPoolBlockModifiedTimeStamp also gets set.</w:t>
      </w:r>
    </w:p>
    <w:p w:rsidR="00BB3643" w:rsidRDefault="00BB3643">
      <w:pPr>
        <w:pStyle w:val="BodyText"/>
        <w:numPr>
          <w:ilvl w:val="0"/>
          <w:numId w:val="41"/>
        </w:numPr>
      </w:pPr>
      <w:r>
        <w:t>If the numberPoolBlockSOA-Origination indicator is set to ‘true’, the NPAC SMS sends the originating SOA the M-EVENT-REPORT numberPoolBlockStatusAttributeValueChange with the numberPoolBlockStatus set back to ‘active’ and numberPoolBlockFailedSP-List</w:t>
      </w:r>
      <w:r w:rsidR="00C07F15">
        <w:t xml:space="preserve">.  For the </w:t>
      </w:r>
      <w:r w:rsidR="00326BB5">
        <w:t>XML interface, PATN – NpbAttributeValueChangeNotification.</w:t>
      </w:r>
    </w:p>
    <w:p w:rsidR="00BB3643" w:rsidRDefault="00BB3643">
      <w:pPr>
        <w:pStyle w:val="BodyText"/>
        <w:numPr>
          <w:ilvl w:val="0"/>
          <w:numId w:val="41"/>
        </w:numPr>
      </w:pPr>
      <w:r>
        <w:t>SOA confirms M-EVENT-REPORT</w:t>
      </w:r>
      <w:r w:rsidR="00C07F15">
        <w:t xml:space="preserve">.  For the </w:t>
      </w:r>
      <w:r w:rsidR="00326BB5">
        <w:t>XML interface, NOTR – NotificationReply.</w:t>
      </w:r>
    </w:p>
    <w:p w:rsidR="00BB3643" w:rsidRDefault="00BB3643">
      <w:pPr>
        <w:pStyle w:val="Heading4"/>
      </w:pPr>
      <w:r>
        <w:br w:type="page"/>
      </w:r>
      <w:bookmarkStart w:id="2456" w:name="_Toc438542056"/>
      <w:bookmarkStart w:id="2457" w:name="_Toc483807839"/>
      <w:bookmarkStart w:id="2458" w:name="_Toc16523090"/>
      <w:bookmarkStart w:id="2459" w:name="_Toc271026864"/>
      <w:bookmarkStart w:id="2460" w:name="_Toc380064161"/>
      <w:bookmarkStart w:id="2461" w:name="_Toc392501174"/>
      <w:r>
        <w:lastRenderedPageBreak/>
        <w:t xml:space="preserve">Number Pool Block De-Pool Partial Failure Broadcast to Local SMS of Number Pool Block </w:t>
      </w:r>
      <w:bookmarkEnd w:id="2456"/>
      <w:r>
        <w:t xml:space="preserve">  (previously NNP flow 2.22.1)</w:t>
      </w:r>
      <w:bookmarkEnd w:id="2457"/>
      <w:bookmarkEnd w:id="2458"/>
      <w:bookmarkEnd w:id="2459"/>
      <w:bookmarkEnd w:id="2460"/>
      <w:bookmarkEnd w:id="2461"/>
    </w:p>
    <w:p w:rsidR="00BB3643" w:rsidRDefault="00BB3643">
      <w:pPr>
        <w:pStyle w:val="FlowDescription"/>
        <w:ind w:left="0"/>
      </w:pPr>
      <w:r>
        <w:t xml:space="preserve">This scenario shows the processing of a partial-failure for the de-pool of a number pool block. </w:t>
      </w:r>
      <w:r w:rsidR="00400EC5">
        <w:t xml:space="preserve"> </w:t>
      </w:r>
      <w:r>
        <w:t>The M-DELETE has been issued on the serviceProvNPA-NXX-X object on the NPAC SMS and now the NPAC SMS is attempting to broadcast all the M-DELETEs associated with the block removal to the Local SMSs.</w:t>
      </w:r>
    </w:p>
    <w:p w:rsidR="00BB3643" w:rsidRDefault="00BB3643"/>
    <w:p w:rsidR="004A6064" w:rsidRDefault="001B1A8F">
      <w:r w:rsidRPr="001B1A8F">
        <w:rPr>
          <w:noProof/>
        </w:rPr>
        <w:drawing>
          <wp:inline distT="0" distB="0" distL="0" distR="0">
            <wp:extent cx="5943600" cy="407826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78260"/>
                    </a:xfrm>
                    <a:prstGeom prst="rect">
                      <a:avLst/>
                    </a:prstGeom>
                    <a:noFill/>
                    <a:ln>
                      <a:noFill/>
                    </a:ln>
                  </pic:spPr>
                </pic:pic>
              </a:graphicData>
            </a:graphic>
          </wp:inline>
        </w:drawing>
      </w:r>
    </w:p>
    <w:p w:rsidR="004A6064" w:rsidRDefault="004A6064"/>
    <w:p w:rsidR="00BB3643" w:rsidRDefault="00BB3643">
      <w:pPr>
        <w:pStyle w:val="BodyText"/>
      </w:pPr>
      <w:r>
        <w:t>The NPAC SMS has a number pool block object in a state of ‘sending’.</w:t>
      </w:r>
    </w:p>
    <w:p w:rsidR="00BB3643" w:rsidRDefault="00BB3643">
      <w:pPr>
        <w:pStyle w:val="BodyText"/>
      </w:pPr>
    </w:p>
    <w:p w:rsidR="00BB3643" w:rsidRDefault="00BB3643">
      <w:pPr>
        <w:pStyle w:val="BodyText"/>
        <w:numPr>
          <w:ilvl w:val="0"/>
          <w:numId w:val="42"/>
        </w:numPr>
      </w:pPr>
      <w:r>
        <w:t>NPAC SMS sends the M-DELETE for t</w:t>
      </w:r>
      <w:r w:rsidR="001B1A8F">
        <w:t>h</w:t>
      </w:r>
      <w:r>
        <w:t>e number pool block object to the Local SMS</w:t>
      </w:r>
      <w:r w:rsidR="00E24E3F" w:rsidRPr="00E24E3F">
        <w:t xml:space="preserve"> </w:t>
      </w:r>
      <w:r w:rsidR="00E24E3F">
        <w:t>who are accepting downloads for the NPA-NXX</w:t>
      </w:r>
      <w:r w:rsidR="00C07F15">
        <w:t xml:space="preserve">.  For the </w:t>
      </w:r>
      <w:r w:rsidR="001B1A8F">
        <w:t>XML interface, PBDD – NpbDeleteDownload.</w:t>
      </w:r>
    </w:p>
    <w:p w:rsidR="00BB3643" w:rsidRDefault="00BB3643">
      <w:pPr>
        <w:pStyle w:val="BodyText"/>
        <w:numPr>
          <w:ilvl w:val="0"/>
          <w:numId w:val="42"/>
        </w:numPr>
      </w:pPr>
      <w:r>
        <w:t>Local SMS responds to the M-DELETE for the numberPoolBlock</w:t>
      </w:r>
      <w:r w:rsidR="00C07F15">
        <w:t xml:space="preserve">.  For the </w:t>
      </w:r>
      <w:r w:rsidR="001B1A8F">
        <w:t>XML interface, DNLR – DownloadReply.</w:t>
      </w:r>
    </w:p>
    <w:p w:rsidR="00BB3643" w:rsidRDefault="00BB3643">
      <w:pPr>
        <w:pStyle w:val="BodyText"/>
      </w:pPr>
      <w:r>
        <w:t>NPAC SMS waits for a response from all Local SMSs.</w:t>
      </w:r>
    </w:p>
    <w:p w:rsidR="00BB3643" w:rsidRDefault="00BB3643">
      <w:pPr>
        <w:pStyle w:val="BodyText"/>
      </w:pPr>
      <w:r>
        <w:t>NPAC SMS retries any Local SMS that has not responded.</w:t>
      </w:r>
    </w:p>
    <w:p w:rsidR="00BB3643" w:rsidRDefault="00BB3643">
      <w:pPr>
        <w:pStyle w:val="Heading4"/>
      </w:pPr>
      <w:r>
        <w:br w:type="page"/>
      </w:r>
      <w:bookmarkStart w:id="2462" w:name="_Toc483807840"/>
      <w:bookmarkStart w:id="2463" w:name="_Toc16523091"/>
      <w:bookmarkStart w:id="2464" w:name="_Toc271026865"/>
      <w:bookmarkStart w:id="2465" w:name="_Toc380064162"/>
      <w:bookmarkStart w:id="2466" w:name="_Toc392501175"/>
      <w:r>
        <w:lastRenderedPageBreak/>
        <w:t>Number Pool Block De-Pool Broadcast Partial Failure NPAC SMS Updates  (previously NNP flow2.22.2)</w:t>
      </w:r>
      <w:bookmarkEnd w:id="2462"/>
      <w:bookmarkEnd w:id="2463"/>
      <w:bookmarkEnd w:id="2464"/>
      <w:bookmarkEnd w:id="2465"/>
      <w:bookmarkEnd w:id="2466"/>
    </w:p>
    <w:p w:rsidR="00BB3643" w:rsidRDefault="00BB3643">
      <w:pPr>
        <w:pStyle w:val="FlowDescription"/>
        <w:ind w:left="0"/>
      </w:pPr>
      <w:r>
        <w:t>The NPAC SMS broadcast of a block deletion partial fail</w:t>
      </w:r>
      <w:r w:rsidR="00E24E3F">
        <w:t>ure</w:t>
      </w:r>
      <w:r>
        <w:t xml:space="preserve">. </w:t>
      </w:r>
      <w:r w:rsidR="00E24E3F">
        <w:t xml:space="preserve"> </w:t>
      </w:r>
      <w:r>
        <w:t>The NPAC SMS now updates the states of the objects on the NPAC SMS.</w:t>
      </w:r>
    </w:p>
    <w:p w:rsidR="004A6064" w:rsidRDefault="004A6064"/>
    <w:p w:rsidR="004A6064" w:rsidRDefault="00A84770">
      <w:r w:rsidRPr="00A84770">
        <w:rPr>
          <w:noProof/>
        </w:rPr>
        <w:drawing>
          <wp:inline distT="0" distB="0" distL="0" distR="0">
            <wp:extent cx="5943600" cy="3556891"/>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6891"/>
                    </a:xfrm>
                    <a:prstGeom prst="rect">
                      <a:avLst/>
                    </a:prstGeom>
                    <a:noFill/>
                    <a:ln>
                      <a:noFill/>
                    </a:ln>
                  </pic:spPr>
                </pic:pic>
              </a:graphicData>
            </a:graphic>
          </wp:inline>
        </w:drawing>
      </w:r>
    </w:p>
    <w:p w:rsidR="004A6064" w:rsidRDefault="004A6064"/>
    <w:p w:rsidR="00BB3643" w:rsidRDefault="00BB3643">
      <w:r>
        <w:t>No response or an error is received from at least one Local SMS.</w:t>
      </w:r>
    </w:p>
    <w:p w:rsidR="00BB3643" w:rsidRDefault="00BB3643"/>
    <w:p w:rsidR="00457F9B" w:rsidRDefault="00BB3643">
      <w:pPr>
        <w:pStyle w:val="BodyText"/>
      </w:pPr>
      <w:r>
        <w:t xml:space="preserve">NPAC SMS updates the numberPoolBlock by setting the numberPoolBlockStatus to ‘old’ and setting the numberPoolBlockFailedSP-List to the list of currently failed service providers. </w:t>
      </w:r>
      <w:r w:rsidR="00E24E3F">
        <w:t xml:space="preserve"> </w:t>
      </w:r>
      <w:r>
        <w:t xml:space="preserve">It also sets the numberPoolBlockModifiedTimeStamp to the current date and time. </w:t>
      </w:r>
      <w:r w:rsidR="00E24E3F">
        <w:t xml:space="preserve"> </w:t>
      </w:r>
      <w:r>
        <w:t>The numberPoolBlockDisconnectCompleteTimeStamp would be set with the first successful response.</w:t>
      </w:r>
    </w:p>
    <w:p w:rsidR="00BB3643" w:rsidRDefault="00BB3643" w:rsidP="00615A4A">
      <w:pPr>
        <w:pStyle w:val="BodyText"/>
      </w:pPr>
      <w:r>
        <w:t xml:space="preserve">The numberPoolBlockFailedSP-List will reflect the list of the </w:t>
      </w:r>
      <w:r w:rsidR="00E24E3F">
        <w:t xml:space="preserve">Local SMSs </w:t>
      </w:r>
      <w:r>
        <w:t>that failed on the number pool block broadcast.</w:t>
      </w:r>
    </w:p>
    <w:p w:rsidR="00BB3643" w:rsidRDefault="00BB3643">
      <w:pPr>
        <w:pStyle w:val="BodyText"/>
        <w:numPr>
          <w:ilvl w:val="0"/>
          <w:numId w:val="43"/>
        </w:numPr>
      </w:pPr>
      <w:r>
        <w:t xml:space="preserve">If the numberPoolBlockSOA-Origination indicator is set to TRUE, the NPAC SMS sends the M-EVENT-REPORT for the </w:t>
      </w:r>
      <w:r w:rsidR="007E5651">
        <w:t xml:space="preserve">number pool block </w:t>
      </w:r>
      <w:r>
        <w:t xml:space="preserve">status attribute value change to the block holder SOA. </w:t>
      </w:r>
      <w:r w:rsidR="007E5651">
        <w:t xml:space="preserve"> </w:t>
      </w:r>
      <w:r>
        <w:t>The numberPoolBlockStatusAttributeValueChange would contain the numberPoolBlockStatus set to ‘old’ and the numberPoolBlockFailedSP-List</w:t>
      </w:r>
      <w:r w:rsidR="00C07F15">
        <w:t xml:space="preserve">.  For the </w:t>
      </w:r>
      <w:r w:rsidR="00A84770">
        <w:t>XML interface, PATN – NpbAttributeValueChangeNotification.</w:t>
      </w:r>
    </w:p>
    <w:p w:rsidR="00BB3643" w:rsidRDefault="00BB3643">
      <w:pPr>
        <w:pStyle w:val="BodyText"/>
        <w:numPr>
          <w:ilvl w:val="0"/>
          <w:numId w:val="43"/>
        </w:numPr>
      </w:pPr>
      <w:r>
        <w:t>Block holder SOA confirms the M-EVENT-REPORT</w:t>
      </w:r>
      <w:r w:rsidR="00C07F15">
        <w:t xml:space="preserve">.  For the </w:t>
      </w:r>
      <w:r w:rsidR="00A84770">
        <w:t>XML interface, NOTR – NotificationReply.</w:t>
      </w:r>
    </w:p>
    <w:p w:rsidR="00BB3643" w:rsidRDefault="00BB3643">
      <w:pPr>
        <w:pStyle w:val="Heading4"/>
      </w:pPr>
      <w:r>
        <w:br w:type="page"/>
      </w:r>
      <w:bookmarkStart w:id="2467" w:name="_Toc438542057"/>
      <w:bookmarkStart w:id="2468" w:name="_Toc483807841"/>
      <w:bookmarkStart w:id="2469" w:name="_Toc16523092"/>
      <w:bookmarkStart w:id="2470" w:name="_Toc271026866"/>
      <w:bookmarkStart w:id="2471" w:name="_Toc380064163"/>
      <w:bookmarkStart w:id="2472" w:name="_Toc392501176"/>
      <w:r>
        <w:lastRenderedPageBreak/>
        <w:t>Number Pool Block De-Pool Resend Broadcast</w:t>
      </w:r>
      <w:bookmarkEnd w:id="2467"/>
      <w:r>
        <w:t xml:space="preserve">  (previously NNP flow 2.23)</w:t>
      </w:r>
      <w:bookmarkEnd w:id="2468"/>
      <w:bookmarkEnd w:id="2469"/>
      <w:bookmarkEnd w:id="2470"/>
      <w:bookmarkEnd w:id="2471"/>
      <w:bookmarkEnd w:id="2472"/>
    </w:p>
    <w:p w:rsidR="00BB3643" w:rsidRDefault="00BB3643">
      <w:pPr>
        <w:pStyle w:val="FlowDescription"/>
        <w:ind w:left="0"/>
      </w:pPr>
      <w:r>
        <w:t>In this scenario, the NPAC SMS resends the broadcast of a de-pool of a block because the first attempt did not complete successfully.</w:t>
      </w:r>
    </w:p>
    <w:p w:rsidR="004A6064" w:rsidRDefault="004A6064">
      <w:pPr>
        <w:pStyle w:val="BodyText"/>
      </w:pPr>
    </w:p>
    <w:p w:rsidR="004A6064" w:rsidRDefault="005171B1">
      <w:pPr>
        <w:pStyle w:val="BodyText"/>
      </w:pPr>
      <w:r w:rsidRPr="005171B1">
        <w:rPr>
          <w:noProof/>
        </w:rPr>
        <w:drawing>
          <wp:inline distT="0" distB="0" distL="0" distR="0">
            <wp:extent cx="5943600" cy="3730681"/>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30681"/>
                    </a:xfrm>
                    <a:prstGeom prst="rect">
                      <a:avLst/>
                    </a:prstGeom>
                    <a:noFill/>
                    <a:ln>
                      <a:noFill/>
                    </a:ln>
                  </pic:spPr>
                </pic:pic>
              </a:graphicData>
            </a:graphic>
          </wp:inline>
        </w:drawing>
      </w:r>
    </w:p>
    <w:p w:rsidR="004A6064" w:rsidRDefault="004A6064">
      <w:pPr>
        <w:pStyle w:val="BodyText"/>
      </w:pPr>
    </w:p>
    <w:p w:rsidR="00BB3643" w:rsidRDefault="00BB3643">
      <w:pPr>
        <w:pStyle w:val="BodyText"/>
      </w:pPr>
      <w:r>
        <w:t>Action is taken by the NPAC SMS personnel to resend a previously failed de-pool of block data.</w:t>
      </w:r>
    </w:p>
    <w:p w:rsidR="00457F9B" w:rsidRDefault="00BB3643">
      <w:pPr>
        <w:pStyle w:val="BodyText"/>
      </w:pPr>
      <w:r>
        <w:t xml:space="preserve">NPAC SMS </w:t>
      </w:r>
      <w:r w:rsidR="007E5651">
        <w:t xml:space="preserve">updates </w:t>
      </w:r>
      <w:r>
        <w:t xml:space="preserve">the numberPoolBlockStatus to ‘sending’ of the number pool block object. </w:t>
      </w:r>
      <w:r w:rsidR="007E5651">
        <w:t xml:space="preserve"> </w:t>
      </w:r>
      <w:r>
        <w:t>The numberPoolBlockModifiedTimeStamp and numberPoolBlockBroadcastTimeStamp also get set.</w:t>
      </w:r>
    </w:p>
    <w:p w:rsidR="00BB3643" w:rsidRDefault="00BB3643" w:rsidP="007E5651">
      <w:pPr>
        <w:pStyle w:val="BodyText"/>
        <w:numPr>
          <w:ilvl w:val="0"/>
          <w:numId w:val="70"/>
        </w:numPr>
      </w:pPr>
      <w:r>
        <w:t>NPAC SMS issues the M-DELETE for the numberPoolBlock to the Local SMS if it is accep</w:t>
      </w:r>
      <w:r w:rsidR="00747776">
        <w:t xml:space="preserve">ting downloads for the NPA-NXX </w:t>
      </w:r>
      <w:r>
        <w:t>and had previously failed the delete request</w:t>
      </w:r>
      <w:r w:rsidR="00C07F15">
        <w:t xml:space="preserve">.  For the </w:t>
      </w:r>
      <w:r w:rsidR="005171B1">
        <w:t>XML interface, PBDD – NpbDeleteDownload.</w:t>
      </w:r>
    </w:p>
    <w:p w:rsidR="00BB3643" w:rsidRDefault="00BB3643">
      <w:pPr>
        <w:pStyle w:val="BodyText"/>
        <w:numPr>
          <w:ilvl w:val="0"/>
          <w:numId w:val="70"/>
        </w:numPr>
      </w:pPr>
      <w:r>
        <w:t xml:space="preserve">The Local SMS sends to the NPAC SMS the results of the M-DELETE. </w:t>
      </w:r>
      <w:r w:rsidR="00F2304D">
        <w:t xml:space="preserve"> </w:t>
      </w:r>
      <w:r>
        <w:t>If the Local SMS fails to respond, the NPAC SMS will retry the M-DELETE request a tunable amount of times</w:t>
      </w:r>
      <w:r w:rsidR="00C07F15">
        <w:t xml:space="preserve">.  For the </w:t>
      </w:r>
      <w:r w:rsidR="005171B1">
        <w:t>XML interface, DNLR – DownloadReply.</w:t>
      </w:r>
    </w:p>
    <w:p w:rsidR="00BB3643" w:rsidRDefault="00BB3643">
      <w:pPr>
        <w:pStyle w:val="Heading4"/>
      </w:pPr>
      <w:r>
        <w:br w:type="page"/>
      </w:r>
      <w:bookmarkStart w:id="2473" w:name="_Toc438542058"/>
      <w:bookmarkStart w:id="2474" w:name="_Toc483807842"/>
      <w:bookmarkStart w:id="2475" w:name="_Toc16523093"/>
      <w:bookmarkStart w:id="2476" w:name="_Toc271026867"/>
      <w:bookmarkStart w:id="2477" w:name="_Toc380064164"/>
      <w:bookmarkStart w:id="2478" w:name="_Toc392501177"/>
      <w:r>
        <w:lastRenderedPageBreak/>
        <w:t>Number Pool Block De-Pool Successful Resend Updates</w:t>
      </w:r>
      <w:bookmarkEnd w:id="2473"/>
      <w:r>
        <w:t xml:space="preserve">  (previously NNP flow 2.24)</w:t>
      </w:r>
      <w:bookmarkEnd w:id="2474"/>
      <w:bookmarkEnd w:id="2475"/>
      <w:bookmarkEnd w:id="2476"/>
      <w:bookmarkEnd w:id="2477"/>
      <w:bookmarkEnd w:id="2478"/>
    </w:p>
    <w:p w:rsidR="00BB3643" w:rsidRDefault="00BB3643">
      <w:pPr>
        <w:pStyle w:val="FlowDescription"/>
        <w:ind w:left="0"/>
      </w:pPr>
      <w:r>
        <w:t xml:space="preserve">In this scenario, the NPAC SMS successfully rebroadcast the number pool block deletes to the Local SMS. </w:t>
      </w:r>
      <w:r w:rsidR="00F2304D">
        <w:t xml:space="preserve"> </w:t>
      </w:r>
      <w:r>
        <w:t>It now proceeds to update the status of the number pool block and then sends the NPA-NXX-X delete to the Local SMSs.</w:t>
      </w:r>
    </w:p>
    <w:p w:rsidR="00BB3643" w:rsidRDefault="00BB3643">
      <w:pPr>
        <w:pStyle w:val="BodyText"/>
      </w:pPr>
    </w:p>
    <w:p w:rsidR="004A6064" w:rsidRDefault="00E5551A">
      <w:pPr>
        <w:pStyle w:val="BodyText"/>
      </w:pPr>
      <w:r w:rsidRPr="00E5551A">
        <w:rPr>
          <w:noProof/>
        </w:rPr>
        <w:drawing>
          <wp:inline distT="0" distB="0" distL="0" distR="0">
            <wp:extent cx="5943600" cy="687627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876270"/>
                    </a:xfrm>
                    <a:prstGeom prst="rect">
                      <a:avLst/>
                    </a:prstGeom>
                    <a:noFill/>
                    <a:ln>
                      <a:noFill/>
                    </a:ln>
                  </pic:spPr>
                </pic:pic>
              </a:graphicData>
            </a:graphic>
          </wp:inline>
        </w:drawing>
      </w:r>
    </w:p>
    <w:p w:rsidR="004A6064" w:rsidRDefault="004A6064">
      <w:pPr>
        <w:pStyle w:val="BodyText"/>
      </w:pPr>
    </w:p>
    <w:p w:rsidR="00457F9B" w:rsidRDefault="004A6064">
      <w:pPr>
        <w:pStyle w:val="BodyText"/>
      </w:pPr>
      <w:r>
        <w:lastRenderedPageBreak/>
        <w:t>N</w:t>
      </w:r>
      <w:r w:rsidR="00BB3643">
        <w:t xml:space="preserve">PAC SMS updates the numberPoolBlock by setting the numberPoolBlockStatus to ‘old’ and setting the numberPoolBlockModifiedTimeStamp to the current date and time. </w:t>
      </w:r>
      <w:r w:rsidR="00321487">
        <w:t xml:space="preserve"> </w:t>
      </w:r>
      <w:r w:rsidR="00BB3643">
        <w:t>The numberPoolBlockDisconnectCompleteTimeStamp is set when the first successful response is received.</w:t>
      </w:r>
    </w:p>
    <w:p w:rsidR="00BB3643" w:rsidRDefault="00BB3643">
      <w:pPr>
        <w:pStyle w:val="BodyText"/>
        <w:numPr>
          <w:ilvl w:val="0"/>
          <w:numId w:val="79"/>
        </w:numPr>
      </w:pPr>
      <w:r>
        <w:t xml:space="preserve">If the numberPoolBlockSOA-Origination indicator is set to TRUE, the NPAC SMS sends the M-EVENT-REPORT for the numberPoolBlockStatusAttributeValueChange to the block holder SOA. </w:t>
      </w:r>
      <w:r w:rsidR="00A56C19">
        <w:t xml:space="preserve"> </w:t>
      </w:r>
      <w:r>
        <w:t>The status attribute value change would contain the numberPoolBlockStatus set to ‘old’</w:t>
      </w:r>
      <w:r w:rsidR="00C07F15">
        <w:t xml:space="preserve">.  For the </w:t>
      </w:r>
      <w:r w:rsidR="00E5551A">
        <w:t>XML interface, PATN – NpbAttributeValueChangeNotification.</w:t>
      </w:r>
    </w:p>
    <w:p w:rsidR="00BB3643" w:rsidRDefault="00BB3643">
      <w:pPr>
        <w:pStyle w:val="BodyText"/>
        <w:numPr>
          <w:ilvl w:val="0"/>
          <w:numId w:val="79"/>
        </w:numPr>
      </w:pPr>
      <w:r>
        <w:t>Block holder SOA confirms the M-EVENT-REPORT</w:t>
      </w:r>
      <w:r w:rsidR="00C07F15">
        <w:t xml:space="preserve">.  For the </w:t>
      </w:r>
      <w:r w:rsidR="00E5551A">
        <w:t>XML interface, NOTR – NotificationReply.</w:t>
      </w:r>
    </w:p>
    <w:p w:rsidR="00457F9B" w:rsidRDefault="00BB3643">
      <w:pPr>
        <w:pStyle w:val="BodyText"/>
      </w:pPr>
      <w:r>
        <w:t xml:space="preserve">NPAC SMS </w:t>
      </w:r>
      <w:r w:rsidR="00AE1BC7">
        <w:t xml:space="preserve">deletes </w:t>
      </w:r>
      <w:r>
        <w:t>the serviceProvNPA-NXX-X object locally.</w:t>
      </w:r>
    </w:p>
    <w:p w:rsidR="00BB3643" w:rsidRDefault="00BB3643">
      <w:pPr>
        <w:pStyle w:val="BodyText"/>
        <w:numPr>
          <w:ilvl w:val="0"/>
          <w:numId w:val="79"/>
        </w:numPr>
      </w:pPr>
      <w:r>
        <w:t>The NPAC SMS sends the M-DELETE for the serviceProvNPA-NXX-X object to the Local SMS that support the object according to the “NPAC Customer LSMS NPA-NXX-X Indicator” in their service provider profile on the NPAC SMS</w:t>
      </w:r>
      <w:r w:rsidR="00C07F15">
        <w:t xml:space="preserve">.  For the </w:t>
      </w:r>
      <w:r w:rsidR="00E5551A">
        <w:t>XML interface, DXDD – NpaNxxDxDeleteDownload.</w:t>
      </w:r>
    </w:p>
    <w:p w:rsidR="00AE1BC7" w:rsidRDefault="00AE1BC7" w:rsidP="00AE1BC7">
      <w:pPr>
        <w:pStyle w:val="BodyText"/>
        <w:numPr>
          <w:ilvl w:val="0"/>
          <w:numId w:val="79"/>
        </w:numPr>
      </w:pPr>
      <w:r>
        <w:t>Local SMS respond successfully to the M-DELETE</w:t>
      </w:r>
      <w:r w:rsidR="00C07F15">
        <w:t xml:space="preserve">.  For the </w:t>
      </w:r>
      <w:r w:rsidR="00E5551A">
        <w:t>XML interface, DNLR – DownloadReply.</w:t>
      </w:r>
    </w:p>
    <w:p w:rsidR="00BB3643" w:rsidRDefault="00BB3643">
      <w:pPr>
        <w:pStyle w:val="BodyText"/>
        <w:numPr>
          <w:ilvl w:val="0"/>
          <w:numId w:val="79"/>
        </w:numPr>
      </w:pPr>
      <w:r>
        <w:t xml:space="preserve">At the same time as step </w:t>
      </w:r>
      <w:r w:rsidR="00AE1BC7">
        <w:t>4</w:t>
      </w:r>
      <w:r>
        <w:t xml:space="preserve">, the NPAC SMS sends the M-DELETE for the serviceProvNPA-NXX-X object to </w:t>
      </w:r>
      <w:r w:rsidR="00AE1BC7">
        <w:t xml:space="preserve">all </w:t>
      </w:r>
      <w:r>
        <w:t>SOA</w:t>
      </w:r>
      <w:r w:rsidR="00AE1BC7">
        <w:t>s</w:t>
      </w:r>
      <w:r>
        <w:t xml:space="preserve"> that support the object according to the “NPAC Customer SOA NPA-NXX-X Indicator” in their service provider profile on the NPAC SMS</w:t>
      </w:r>
      <w:r w:rsidR="00C07F15">
        <w:t xml:space="preserve">.  For the </w:t>
      </w:r>
      <w:r w:rsidR="00E5551A">
        <w:t>XML interface, DXDD – NpaNxxDxDeleteDownload.</w:t>
      </w:r>
    </w:p>
    <w:p w:rsidR="00BB3643" w:rsidRDefault="00BB3643">
      <w:pPr>
        <w:pStyle w:val="BodyText"/>
        <w:numPr>
          <w:ilvl w:val="0"/>
          <w:numId w:val="79"/>
        </w:numPr>
      </w:pPr>
      <w:r>
        <w:t>SOA respond successfully to the M-DELETE</w:t>
      </w:r>
      <w:r w:rsidR="00C07F15">
        <w:t xml:space="preserve">.  For the </w:t>
      </w:r>
      <w:r w:rsidR="00E5551A">
        <w:t>XML interface, DNLR – DownloadReply.</w:t>
      </w:r>
    </w:p>
    <w:p w:rsidR="00BB3643" w:rsidRDefault="00BB3643">
      <w:pPr>
        <w:pStyle w:val="Heading4"/>
      </w:pPr>
      <w:r>
        <w:br w:type="page"/>
      </w:r>
      <w:bookmarkStart w:id="2479" w:name="_Toc438542059"/>
      <w:bookmarkStart w:id="2480" w:name="_Toc483807843"/>
      <w:bookmarkStart w:id="2481" w:name="_Toc16523094"/>
      <w:bookmarkStart w:id="2482" w:name="_Toc271026868"/>
      <w:bookmarkStart w:id="2483" w:name="_Toc380064165"/>
      <w:bookmarkStart w:id="2484" w:name="_Toc392501178"/>
      <w:r>
        <w:lastRenderedPageBreak/>
        <w:t>Number Pool Block De-Pool Resend Failure Updates</w:t>
      </w:r>
      <w:bookmarkEnd w:id="2479"/>
      <w:r>
        <w:t xml:space="preserve">  (previously NNP flow 2.25)</w:t>
      </w:r>
      <w:bookmarkEnd w:id="2480"/>
      <w:bookmarkEnd w:id="2481"/>
      <w:bookmarkEnd w:id="2482"/>
      <w:bookmarkEnd w:id="2483"/>
      <w:bookmarkEnd w:id="2484"/>
    </w:p>
    <w:p w:rsidR="00BB3643" w:rsidRDefault="00BB3643">
      <w:pPr>
        <w:pStyle w:val="FlowDescription"/>
        <w:ind w:left="0"/>
      </w:pPr>
      <w:r>
        <w:t>In this scenario, the NPAC SMS was not successful in the resend of a previously failed de-pool attempt and proceeds to update the status of the number pool block.</w:t>
      </w:r>
    </w:p>
    <w:p w:rsidR="004A6064" w:rsidRDefault="004A6064">
      <w:pPr>
        <w:pStyle w:val="BodyText"/>
        <w:rPr>
          <w:noProof/>
        </w:rPr>
      </w:pPr>
    </w:p>
    <w:p w:rsidR="004A6064" w:rsidRDefault="000F5980">
      <w:pPr>
        <w:pStyle w:val="BodyText"/>
        <w:rPr>
          <w:noProof/>
        </w:rPr>
      </w:pPr>
      <w:r w:rsidRPr="000F5980">
        <w:rPr>
          <w:noProof/>
        </w:rPr>
        <w:drawing>
          <wp:inline distT="0" distB="0" distL="0" distR="0">
            <wp:extent cx="5943600" cy="374806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48060"/>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 xml:space="preserve">NPAC SMS sets the numberPoolBlockStatus to ‘active’ and sets the numberPoolBlockFailedSP-List to the list of failed service providers on the number pool block object. </w:t>
      </w:r>
      <w:r w:rsidR="0021768E">
        <w:t xml:space="preserve"> </w:t>
      </w:r>
      <w:r>
        <w:t>The numberPoolBlockModifiedTimeStamp also gets set.</w:t>
      </w:r>
    </w:p>
    <w:p w:rsidR="00BB3643" w:rsidRDefault="00BB3643">
      <w:pPr>
        <w:pStyle w:val="BodyText"/>
        <w:numPr>
          <w:ilvl w:val="0"/>
          <w:numId w:val="72"/>
        </w:numPr>
      </w:pPr>
      <w:r>
        <w:t>If the numberPoolBlockSOA-Origination indicator is set to ‘true’, the NPAC SMS sends the originating SOA the M-EVENT-REPORT numberPoolBlockStatusAttributeValueChange with the numberPoolBlockStatus set back to ‘active’ and numberPoolBlockFailedSP-List</w:t>
      </w:r>
      <w:r w:rsidR="00C07F15">
        <w:t xml:space="preserve">.  For the </w:t>
      </w:r>
      <w:r w:rsidR="000F5980">
        <w:t>XML interface, PATN – NpbAttributeValueChangeNotification.</w:t>
      </w:r>
    </w:p>
    <w:p w:rsidR="00BB3643" w:rsidRDefault="00BB3643">
      <w:pPr>
        <w:pStyle w:val="BodyText"/>
        <w:numPr>
          <w:ilvl w:val="0"/>
          <w:numId w:val="72"/>
        </w:numPr>
      </w:pPr>
      <w:r>
        <w:t>SOA confirms M-EVENT-REPORT</w:t>
      </w:r>
      <w:r w:rsidR="00C07F15">
        <w:t xml:space="preserve">.  For the </w:t>
      </w:r>
      <w:r w:rsidR="000F5980">
        <w:t>XML interface, NOTR – NotificationReply.</w:t>
      </w:r>
    </w:p>
    <w:p w:rsidR="00BB3643" w:rsidRDefault="00BB3643">
      <w:pPr>
        <w:pStyle w:val="Heading4"/>
      </w:pPr>
      <w:r>
        <w:br w:type="page"/>
      </w:r>
      <w:bookmarkStart w:id="2485" w:name="_Toc438542060"/>
      <w:bookmarkStart w:id="2486" w:name="_Toc483807844"/>
      <w:bookmarkStart w:id="2487" w:name="_Toc16523095"/>
      <w:bookmarkStart w:id="2488" w:name="_Toc271026869"/>
      <w:bookmarkStart w:id="2489" w:name="_Toc380064166"/>
      <w:bookmarkStart w:id="2490" w:name="_Toc392501179"/>
      <w:r>
        <w:lastRenderedPageBreak/>
        <w:t>Number Pool Block De-Pool Resend Partial Failure Updates</w:t>
      </w:r>
      <w:bookmarkEnd w:id="2485"/>
      <w:r>
        <w:t xml:space="preserve">  (previously NNP flow 2.26)</w:t>
      </w:r>
      <w:bookmarkEnd w:id="2486"/>
      <w:bookmarkEnd w:id="2487"/>
      <w:bookmarkEnd w:id="2488"/>
      <w:bookmarkEnd w:id="2489"/>
      <w:bookmarkEnd w:id="2490"/>
    </w:p>
    <w:p w:rsidR="00BB3643" w:rsidRDefault="00BB3643">
      <w:pPr>
        <w:pStyle w:val="FlowDescription"/>
        <w:ind w:left="0"/>
      </w:pPr>
      <w:r>
        <w:t>In this scenario, the NPAC SMS has attempted to resend a failed de-pool attempt and has resulted in partial-failure. The NPAC SMS proceeds to update the status of the objects locally.</w:t>
      </w:r>
    </w:p>
    <w:p w:rsidR="004A6064" w:rsidRDefault="004A6064">
      <w:pPr>
        <w:pStyle w:val="BodyText"/>
        <w:rPr>
          <w:noProof/>
        </w:rPr>
      </w:pPr>
    </w:p>
    <w:p w:rsidR="004A6064" w:rsidRDefault="00C37027">
      <w:pPr>
        <w:pStyle w:val="BodyText"/>
        <w:rPr>
          <w:noProof/>
        </w:rPr>
      </w:pPr>
      <w:r w:rsidRPr="00C37027">
        <w:rPr>
          <w:noProof/>
        </w:rPr>
        <w:drawing>
          <wp:inline distT="0" distB="0" distL="0" distR="0">
            <wp:extent cx="5943600" cy="3661165"/>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661165"/>
                    </a:xfrm>
                    <a:prstGeom prst="rect">
                      <a:avLst/>
                    </a:prstGeom>
                    <a:noFill/>
                    <a:ln>
                      <a:noFill/>
                    </a:ln>
                  </pic:spPr>
                </pic:pic>
              </a:graphicData>
            </a:graphic>
          </wp:inline>
        </w:drawing>
      </w:r>
    </w:p>
    <w:p w:rsidR="004A6064" w:rsidRDefault="004A6064">
      <w:pPr>
        <w:pStyle w:val="BodyText"/>
        <w:rPr>
          <w:noProof/>
        </w:rPr>
      </w:pPr>
    </w:p>
    <w:p w:rsidR="00457F9B" w:rsidRDefault="00BB3643">
      <w:pPr>
        <w:pStyle w:val="BodyText"/>
      </w:pPr>
      <w:r>
        <w:t xml:space="preserve">NPAC SMS sets the numberPoolBlockStatus to ‘old’ and sets the numberPoolBlockFailedSP-List to the list of failed service providers on the number pool block object. </w:t>
      </w:r>
      <w:r w:rsidR="0021768E">
        <w:t xml:space="preserve"> </w:t>
      </w:r>
      <w:r>
        <w:t>The numberPoolBlockModifiedTimeStamp also get set. The numberPoolBlockDisconnectCompleteTimeStamp is set when the first successful response is received.</w:t>
      </w:r>
    </w:p>
    <w:p w:rsidR="00BB3643" w:rsidRDefault="00BB3643">
      <w:pPr>
        <w:pStyle w:val="BodyText"/>
        <w:numPr>
          <w:ilvl w:val="0"/>
          <w:numId w:val="73"/>
        </w:numPr>
      </w:pPr>
      <w:r>
        <w:t>If the numberPoolBlockSOA-Origination indicator is set to ‘true’, the NPAC SMS sends the originating SOA the M-EVENT-REPORT numberPoolBlockStatusAttributeValueChange with the numberPoolBlockStatus set to ‘old’ and numberPoolBlockFailedSP-List</w:t>
      </w:r>
      <w:r w:rsidR="00C07F15">
        <w:t xml:space="preserve">.  For the </w:t>
      </w:r>
      <w:r w:rsidR="00C37027">
        <w:t>XML interface, PATN – NpbAttributeValueChangeNotification.</w:t>
      </w:r>
    </w:p>
    <w:p w:rsidR="00BB3643" w:rsidRDefault="00BB3643">
      <w:pPr>
        <w:pStyle w:val="BodyText"/>
        <w:numPr>
          <w:ilvl w:val="0"/>
          <w:numId w:val="73"/>
        </w:numPr>
      </w:pPr>
      <w:r>
        <w:t>SOA confirms M-EVENT-REPORT</w:t>
      </w:r>
      <w:r w:rsidR="00C07F15">
        <w:t xml:space="preserve">.  For the </w:t>
      </w:r>
      <w:r w:rsidR="00C37027">
        <w:t>XML interface, NOTR – NotificationReply.</w:t>
      </w:r>
    </w:p>
    <w:p w:rsidR="00BB3643" w:rsidRDefault="00BB3643">
      <w:pPr>
        <w:pStyle w:val="Heading4"/>
      </w:pPr>
      <w:r>
        <w:br w:type="page"/>
      </w:r>
      <w:bookmarkStart w:id="2491" w:name="_Toc438542061"/>
      <w:bookmarkStart w:id="2492" w:name="_Toc483807845"/>
      <w:bookmarkStart w:id="2493" w:name="_Toc16523096"/>
      <w:bookmarkStart w:id="2494" w:name="_Toc271026870"/>
      <w:bookmarkStart w:id="2495" w:name="_Toc380064167"/>
      <w:bookmarkStart w:id="2496" w:name="_Toc392501180"/>
      <w:r>
        <w:lastRenderedPageBreak/>
        <w:t>Number Pool Block Query by SOA or LSMS</w:t>
      </w:r>
      <w:bookmarkEnd w:id="2491"/>
      <w:r>
        <w:t xml:space="preserve">  (previously NNP flow 2.27)</w:t>
      </w:r>
      <w:bookmarkEnd w:id="2492"/>
      <w:bookmarkEnd w:id="2493"/>
      <w:bookmarkEnd w:id="2494"/>
      <w:bookmarkEnd w:id="2495"/>
      <w:bookmarkEnd w:id="2496"/>
    </w:p>
    <w:p w:rsidR="00BB3643" w:rsidRDefault="00BB3643">
      <w:pPr>
        <w:pStyle w:val="FlowDescription"/>
        <w:ind w:left="0"/>
      </w:pPr>
      <w:r>
        <w:t>In this scenario, the service provider personnel queries for one or more number pool block objects from the SOA or Local SMS.</w:t>
      </w:r>
    </w:p>
    <w:p w:rsidR="00323D1A" w:rsidRDefault="00323D1A">
      <w:pPr>
        <w:pStyle w:val="FlowDescription"/>
        <w:ind w:left="0"/>
      </w:pPr>
    </w:p>
    <w:p w:rsidR="00323D1A" w:rsidRDefault="00BE7E53">
      <w:pPr>
        <w:pStyle w:val="FlowDescription"/>
        <w:ind w:left="0"/>
      </w:pPr>
      <w:r w:rsidRPr="00BE7E53">
        <w:rPr>
          <w:noProof/>
        </w:rPr>
        <w:drawing>
          <wp:inline distT="0" distB="0" distL="0" distR="0">
            <wp:extent cx="5943600" cy="2514154"/>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14154"/>
                    </a:xfrm>
                    <a:prstGeom prst="rect">
                      <a:avLst/>
                    </a:prstGeom>
                    <a:noFill/>
                    <a:ln>
                      <a:noFill/>
                    </a:ln>
                  </pic:spPr>
                </pic:pic>
              </a:graphicData>
            </a:graphic>
          </wp:inline>
        </w:drawing>
      </w:r>
    </w:p>
    <w:p w:rsidR="00323D1A" w:rsidRDefault="00323D1A">
      <w:pPr>
        <w:pStyle w:val="FlowDescription"/>
        <w:ind w:left="0"/>
      </w:pPr>
    </w:p>
    <w:p w:rsidR="00BB3643" w:rsidRDefault="00BB3643">
      <w:pPr>
        <w:pStyle w:val="BodyText"/>
      </w:pPr>
      <w:r>
        <w:t>Action is taken by service provider personnel to query one or more numberPoolBlock objects for all attributes.</w:t>
      </w:r>
    </w:p>
    <w:p w:rsidR="00BB3643" w:rsidRDefault="00BB3643">
      <w:pPr>
        <w:pStyle w:val="BodyText"/>
        <w:numPr>
          <w:ilvl w:val="0"/>
          <w:numId w:val="58"/>
        </w:numPr>
      </w:pPr>
      <w:r>
        <w:t>SOA or Local SMS sends the M-GET request for either requesting a single numberPoolBlock object by numberPoolBlockId or requesting one or more numberPoolBlock objects using a scope and filtered request</w:t>
      </w:r>
      <w:r w:rsidR="00C07F15">
        <w:t xml:space="preserve">.  For the </w:t>
      </w:r>
      <w:r w:rsidR="00BE7E53">
        <w:t>XML interface, PBQQ – NpbQueryRequest.</w:t>
      </w:r>
    </w:p>
    <w:p w:rsidR="00BB3643" w:rsidRDefault="00BB3643">
      <w:pPr>
        <w:pStyle w:val="BodyText"/>
        <w:numPr>
          <w:ilvl w:val="0"/>
          <w:numId w:val="58"/>
        </w:numPr>
      </w:pPr>
      <w:r>
        <w:t>If the requested object(s) exist, the NPAC SMS will respond with a single or linked M-GET reply. If no objects are found, the NPAC SMS will respond with an empty result. All attributes are returned in the query</w:t>
      </w:r>
      <w:r w:rsidR="00C07F15">
        <w:t xml:space="preserve">.  For the </w:t>
      </w:r>
      <w:r w:rsidR="00BE7E53">
        <w:t>XML interface, PBQR – NpbQueryReply.</w:t>
      </w:r>
    </w:p>
    <w:p w:rsidR="00BB3643" w:rsidRDefault="00BB3643">
      <w:pPr>
        <w:pStyle w:val="BodyText"/>
      </w:pPr>
    </w:p>
    <w:p w:rsidR="00E50755" w:rsidRDefault="00E50755" w:rsidP="00E50755">
      <w:pPr>
        <w:pStyle w:val="Heading4"/>
      </w:pPr>
      <w:r>
        <w:br w:type="page"/>
      </w:r>
      <w:bookmarkStart w:id="2497" w:name="_Toc271026871"/>
      <w:bookmarkStart w:id="2498" w:name="_Toc380064168"/>
      <w:bookmarkStart w:id="2499" w:name="_Toc392501181"/>
      <w:r>
        <w:lastRenderedPageBreak/>
        <w:t>Number Pool Block Create Broadcast Successful to Local SMS for Pseudo-LRN</w:t>
      </w:r>
      <w:bookmarkEnd w:id="2497"/>
      <w:bookmarkEnd w:id="2498"/>
      <w:bookmarkEnd w:id="2499"/>
    </w:p>
    <w:p w:rsidR="00E50755" w:rsidRDefault="00E50755" w:rsidP="00E50755">
      <w:pPr>
        <w:pStyle w:val="FlowDescription"/>
        <w:ind w:left="0"/>
      </w:pPr>
      <w:r>
        <w:t>In this scenario, the pseudo-LRN number pool block and corresponding pseudo-LRN subscription versions have been created on the NPAC SMS. The NPAC SMS now begins to broadcast the pseudo-LRN subscriptionVersions and pseudo-LRN numberPoolBlock data to the Local SMSs.</w:t>
      </w:r>
    </w:p>
    <w:p w:rsidR="00E50755" w:rsidRDefault="00E50755" w:rsidP="00E50755">
      <w:pPr>
        <w:pStyle w:val="BodyText"/>
      </w:pPr>
    </w:p>
    <w:p w:rsidR="00323D1A" w:rsidRDefault="00D010F9" w:rsidP="00E50755">
      <w:pPr>
        <w:pStyle w:val="BodyText"/>
      </w:pPr>
      <w:r w:rsidRPr="00D010F9">
        <w:rPr>
          <w:noProof/>
        </w:rPr>
        <w:drawing>
          <wp:inline distT="0" distB="0" distL="0" distR="0">
            <wp:extent cx="5943600" cy="2687944"/>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7944"/>
                    </a:xfrm>
                    <a:prstGeom prst="rect">
                      <a:avLst/>
                    </a:prstGeom>
                    <a:noFill/>
                    <a:ln>
                      <a:noFill/>
                    </a:ln>
                  </pic:spPr>
                </pic:pic>
              </a:graphicData>
            </a:graphic>
          </wp:inline>
        </w:drawing>
      </w:r>
    </w:p>
    <w:p w:rsidR="00323D1A" w:rsidRDefault="00323D1A" w:rsidP="00E50755">
      <w:pPr>
        <w:pStyle w:val="BodyText"/>
      </w:pPr>
    </w:p>
    <w:p w:rsidR="00325427" w:rsidRDefault="00E50755" w:rsidP="0021768E">
      <w:pPr>
        <w:pStyle w:val="BodyText"/>
        <w:numPr>
          <w:ilvl w:val="0"/>
          <w:numId w:val="215"/>
        </w:numPr>
      </w:pPr>
      <w:r>
        <w:t>NPAC SMS issues the M-CREATE for the numberPoolBlock to the Local SMS</w:t>
      </w:r>
      <w:r w:rsidR="003358A5">
        <w:t xml:space="preserve"> </w:t>
      </w:r>
      <w:r w:rsidR="003358A5" w:rsidRPr="00063B74">
        <w:rPr>
          <w:szCs w:val="24"/>
        </w:rPr>
        <w:t xml:space="preserve">(from NPAC SMS to L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w:t>
      </w:r>
      <w:r w:rsidR="003358A5" w:rsidRPr="00063B74">
        <w:rPr>
          <w:szCs w:val="24"/>
        </w:rPr>
        <w:t xml:space="preserve">(from NPAC SMS to L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rsidR="00C07F15">
        <w:t xml:space="preserve">.  For the </w:t>
      </w:r>
      <w:r w:rsidR="00D010F9">
        <w:t>XML interface, PBCD – NpbCreateDownload.</w:t>
      </w:r>
    </w:p>
    <w:p w:rsidR="00325427" w:rsidRDefault="00E50755">
      <w:pPr>
        <w:pStyle w:val="BodyText"/>
        <w:numPr>
          <w:ilvl w:val="0"/>
          <w:numId w:val="215"/>
        </w:numPr>
      </w:pPr>
      <w:r>
        <w:t>The Local SMS sends to the NPAC SMS the results of the M-CREATE</w:t>
      </w:r>
      <w:r w:rsidR="003358A5">
        <w:rPr>
          <w:caps/>
        </w:rPr>
        <w:t xml:space="preserv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TRUE</w:t>
      </w:r>
      <w:r w:rsidR="003358A5" w:rsidRPr="00290FC1">
        <w:t xml:space="preserve"> and the New Service Provider value in the pseudo-LRN record is contained in the </w:t>
      </w:r>
      <w:r w:rsidR="003358A5" w:rsidRPr="00290FC1">
        <w:rPr>
          <w:szCs w:val="22"/>
        </w:rPr>
        <w:t>Pseudo-LRN Accepted SPID List</w:t>
      </w:r>
      <w:r w:rsidR="003358A5" w:rsidRPr="00063B74">
        <w:rPr>
          <w:szCs w:val="24"/>
        </w:rPr>
        <w:t>)</w:t>
      </w:r>
      <w:r w:rsidR="003358A5">
        <w:rPr>
          <w:szCs w:val="24"/>
        </w:rPr>
        <w:t>,</w:t>
      </w:r>
      <w:r w:rsidR="003358A5" w:rsidRPr="00063B74">
        <w:rPr>
          <w:szCs w:val="24"/>
        </w:rPr>
        <w:t xml:space="preserve"> or </w:t>
      </w:r>
      <w:r w:rsidR="003358A5">
        <w:rPr>
          <w:szCs w:val="24"/>
        </w:rPr>
        <w:t xml:space="preserve">no download response </w:t>
      </w:r>
      <w:r w:rsidR="003358A5" w:rsidRPr="00063B74">
        <w:rPr>
          <w:szCs w:val="24"/>
        </w:rPr>
        <w:t xml:space="preserve">(from </w:t>
      </w:r>
      <w:r w:rsidR="003358A5">
        <w:rPr>
          <w:szCs w:val="24"/>
        </w:rPr>
        <w:t xml:space="preserve">LSMS to </w:t>
      </w:r>
      <w:r w:rsidR="003358A5" w:rsidRPr="00063B74">
        <w:rPr>
          <w:szCs w:val="24"/>
        </w:rPr>
        <w:t xml:space="preserve">NPAC SMS if SP </w:t>
      </w:r>
      <w:r w:rsidR="003358A5">
        <w:rPr>
          <w:szCs w:val="24"/>
        </w:rPr>
        <w:t xml:space="preserve">Pseudo-LRN </w:t>
      </w:r>
      <w:r w:rsidR="003358A5" w:rsidRPr="00063B74">
        <w:rPr>
          <w:szCs w:val="24"/>
        </w:rPr>
        <w:t>LSMS tunable FALSE</w:t>
      </w:r>
      <w:r w:rsidR="003358A5">
        <w:rPr>
          <w:szCs w:val="24"/>
        </w:rPr>
        <w:t xml:space="preserve"> or </w:t>
      </w:r>
      <w:r w:rsidR="003358A5" w:rsidRPr="00290FC1">
        <w:t xml:space="preserve">the New Service Provider value in the pseudo-LRN record is </w:t>
      </w:r>
      <w:r w:rsidR="003358A5">
        <w:t xml:space="preserve">NOT </w:t>
      </w:r>
      <w:r w:rsidR="003358A5" w:rsidRPr="00290FC1">
        <w:t xml:space="preserve">contained in the </w:t>
      </w:r>
      <w:r w:rsidR="003358A5" w:rsidRPr="00290FC1">
        <w:rPr>
          <w:szCs w:val="22"/>
        </w:rPr>
        <w:t>Pseudo-LRN Accepted SPID List</w:t>
      </w:r>
      <w:r w:rsidR="003358A5" w:rsidRPr="00063B74">
        <w:rPr>
          <w:szCs w:val="24"/>
        </w:rPr>
        <w:t>)</w:t>
      </w:r>
      <w:r>
        <w:t xml:space="preserve">. </w:t>
      </w:r>
      <w:r w:rsidR="0021768E">
        <w:t xml:space="preserve"> </w:t>
      </w:r>
      <w:r>
        <w:t>If the Local SMS fails to respond, the NPAC SMS will retry the M-CREATE request a tunable amount of times</w:t>
      </w:r>
      <w:r w:rsidR="00C07F15">
        <w:t xml:space="preserve">.  For the </w:t>
      </w:r>
      <w:r w:rsidR="00D010F9">
        <w:t>XML interface, DNLR – DownloadReply.</w:t>
      </w:r>
    </w:p>
    <w:p w:rsidR="00E50755" w:rsidRDefault="00E50755" w:rsidP="00E50755">
      <w:pPr>
        <w:pStyle w:val="BodyText"/>
      </w:pPr>
    </w:p>
    <w:p w:rsidR="00E50755" w:rsidRDefault="00E50755" w:rsidP="00E50755">
      <w:pPr>
        <w:pStyle w:val="Heading4"/>
      </w:pPr>
      <w:r>
        <w:br w:type="page"/>
      </w:r>
      <w:bookmarkStart w:id="2500" w:name="_Toc271026872"/>
      <w:bookmarkStart w:id="2501" w:name="_Toc380064169"/>
      <w:bookmarkStart w:id="2502" w:name="_Toc392501182"/>
      <w:r>
        <w:lastRenderedPageBreak/>
        <w:t>Number Pool Bloc</w:t>
      </w:r>
      <w:r w:rsidR="0076676E">
        <w:t>k Create: Successful Broadcast for Pseudo-LRN</w:t>
      </w:r>
      <w:bookmarkEnd w:id="2500"/>
      <w:bookmarkEnd w:id="2501"/>
      <w:bookmarkEnd w:id="2502"/>
    </w:p>
    <w:p w:rsidR="00E50755" w:rsidRDefault="00E50755" w:rsidP="00E50755">
      <w:pPr>
        <w:pStyle w:val="FlowDescription"/>
        <w:ind w:left="0"/>
      </w:pPr>
      <w:r>
        <w:t xml:space="preserve">In this scenario, the NPAC SMS has just completed the successful broadcast of a </w:t>
      </w:r>
      <w:r w:rsidR="0076676E">
        <w:t xml:space="preserve">pseudo-LRN </w:t>
      </w:r>
      <w:r>
        <w:t>numberPoolBlock.</w:t>
      </w:r>
    </w:p>
    <w:p w:rsidR="00323D1A" w:rsidRDefault="00323D1A">
      <w:pPr>
        <w:pStyle w:val="BodyText"/>
        <w:rPr>
          <w:noProof/>
        </w:rPr>
      </w:pPr>
    </w:p>
    <w:p w:rsidR="00323D1A" w:rsidRDefault="007D001D">
      <w:pPr>
        <w:pStyle w:val="BodyText"/>
        <w:rPr>
          <w:noProof/>
        </w:rPr>
      </w:pPr>
      <w:r w:rsidRPr="007D001D">
        <w:rPr>
          <w:noProof/>
        </w:rPr>
        <w:drawing>
          <wp:inline distT="0" distB="0" distL="0" distR="0">
            <wp:extent cx="5943600" cy="374806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48060"/>
                    </a:xfrm>
                    <a:prstGeom prst="rect">
                      <a:avLst/>
                    </a:prstGeom>
                    <a:noFill/>
                    <a:ln>
                      <a:noFill/>
                    </a:ln>
                  </pic:spPr>
                </pic:pic>
              </a:graphicData>
            </a:graphic>
          </wp:inline>
        </w:drawing>
      </w:r>
    </w:p>
    <w:p w:rsidR="00323D1A" w:rsidRDefault="00323D1A">
      <w:pPr>
        <w:pStyle w:val="BodyText"/>
        <w:rPr>
          <w:noProof/>
        </w:rPr>
      </w:pPr>
    </w:p>
    <w:p w:rsidR="00457F9B" w:rsidRDefault="00E50755">
      <w:pPr>
        <w:pStyle w:val="BodyText"/>
      </w:pPr>
      <w:r>
        <w:t>NPAC SMS updates the numberPoolBlock by setting the numberPoolBlockStatus to ‘active’ and setting the numberPoolBlockModifiedTimeStamp to the current date and time.</w:t>
      </w:r>
    </w:p>
    <w:p w:rsidR="00325427" w:rsidRDefault="00E50755">
      <w:pPr>
        <w:pStyle w:val="BodyText"/>
        <w:numPr>
          <w:ilvl w:val="0"/>
          <w:numId w:val="216"/>
        </w:numPr>
      </w:pPr>
      <w:r>
        <w:t>If the numberPoolBlockSOA-Origination indicator is set to TRUE, the NPAC SMS sends the M-EVENT-REPORT, numberPoolBlockStatusAttributeValueChange, to the block holder SOA for the number pool block</w:t>
      </w:r>
      <w:r w:rsidR="0076676E">
        <w:t xml:space="preserve">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TRUE</w:t>
      </w:r>
      <w:r w:rsidR="0076676E">
        <w:rPr>
          <w:szCs w:val="24"/>
        </w:rPr>
        <w:t xml:space="preserve"> and the SP Pseudo-LRN SOA Notifications tunable TRUE</w:t>
      </w:r>
      <w:r w:rsidR="0076676E" w:rsidRPr="00063B74">
        <w:rPr>
          <w:szCs w:val="24"/>
        </w:rPr>
        <w:t xml:space="preserve">) or </w:t>
      </w:r>
      <w:r w:rsidR="0076676E">
        <w:rPr>
          <w:szCs w:val="24"/>
        </w:rPr>
        <w:t xml:space="preserve">no notification </w:t>
      </w:r>
      <w:r w:rsidR="0076676E" w:rsidRPr="00063B74">
        <w:rPr>
          <w:szCs w:val="24"/>
        </w:rPr>
        <w:t xml:space="preserve">(from NPAC SMS to </w:t>
      </w:r>
      <w:r w:rsidR="0076676E">
        <w:rPr>
          <w:szCs w:val="24"/>
        </w:rPr>
        <w:t xml:space="preserve">SOA </w:t>
      </w:r>
      <w:r w:rsidR="0076676E" w:rsidRPr="00063B74">
        <w:rPr>
          <w:szCs w:val="24"/>
        </w:rPr>
        <w:t xml:space="preserve">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t>. The status attribute value change would contain the numberPoolBlockStatus set to ‘active’</w:t>
      </w:r>
      <w:r w:rsidR="00C07F15">
        <w:t xml:space="preserve">.  For the </w:t>
      </w:r>
      <w:r w:rsidR="007D001D">
        <w:t>XML interface, PATN – NpbAttributeValueChangeNotification.</w:t>
      </w:r>
    </w:p>
    <w:p w:rsidR="00325427" w:rsidRDefault="00E50755">
      <w:pPr>
        <w:pStyle w:val="BodyText"/>
        <w:numPr>
          <w:ilvl w:val="0"/>
          <w:numId w:val="216"/>
        </w:numPr>
      </w:pPr>
      <w:r>
        <w:t>Block holder SOA confirms the M-EVENT-REPORT</w:t>
      </w:r>
      <w:r w:rsidR="0076676E">
        <w:t xml:space="preserv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TRUE</w:t>
      </w:r>
      <w:r w:rsidR="0076676E" w:rsidRPr="0035398B">
        <w:rPr>
          <w:szCs w:val="24"/>
        </w:rPr>
        <w:t xml:space="preserve"> </w:t>
      </w:r>
      <w:r w:rsidR="0076676E">
        <w:rPr>
          <w:szCs w:val="24"/>
        </w:rPr>
        <w:t>and the SP Pseudo-LRN SOA Notifications tunable TRUE</w:t>
      </w:r>
      <w:r w:rsidR="0076676E" w:rsidRPr="00063B74">
        <w:rPr>
          <w:szCs w:val="24"/>
        </w:rPr>
        <w:t xml:space="preserve">) or </w:t>
      </w:r>
      <w:r w:rsidR="0076676E">
        <w:rPr>
          <w:szCs w:val="24"/>
        </w:rPr>
        <w:t xml:space="preserve">no notification response </w:t>
      </w:r>
      <w:r w:rsidR="0076676E" w:rsidRPr="00063B74">
        <w:rPr>
          <w:szCs w:val="24"/>
        </w:rPr>
        <w:t xml:space="preserve">(from </w:t>
      </w:r>
      <w:r w:rsidR="0076676E">
        <w:rPr>
          <w:szCs w:val="24"/>
        </w:rPr>
        <w:t xml:space="preserve">SOA to </w:t>
      </w:r>
      <w:r w:rsidR="0076676E" w:rsidRPr="00063B74">
        <w:rPr>
          <w:szCs w:val="24"/>
        </w:rPr>
        <w:t xml:space="preserve">NPAC SMS if SP </w:t>
      </w:r>
      <w:r w:rsidR="0076676E">
        <w:rPr>
          <w:szCs w:val="24"/>
        </w:rPr>
        <w:t xml:space="preserve">Pseudo-LRN SOA </w:t>
      </w:r>
      <w:r w:rsidR="0076676E" w:rsidRPr="00063B74">
        <w:rPr>
          <w:szCs w:val="24"/>
        </w:rPr>
        <w:t>tunable FALSE</w:t>
      </w:r>
      <w:r w:rsidR="0076676E" w:rsidRPr="0035398B">
        <w:rPr>
          <w:szCs w:val="24"/>
        </w:rPr>
        <w:t xml:space="preserve"> </w:t>
      </w:r>
      <w:r w:rsidR="0076676E">
        <w:rPr>
          <w:szCs w:val="24"/>
        </w:rPr>
        <w:t>or the SP Pseudo-LRN SOA Notifications tunable FALSE</w:t>
      </w:r>
      <w:r w:rsidR="0076676E" w:rsidRPr="00063B74">
        <w:rPr>
          <w:szCs w:val="24"/>
        </w:rPr>
        <w:t>)</w:t>
      </w:r>
      <w:r w:rsidR="00C07F15">
        <w:t xml:space="preserve">.  For the </w:t>
      </w:r>
      <w:r w:rsidR="007D001D">
        <w:t>XML interface, NOTR – NotificationReply.</w:t>
      </w:r>
    </w:p>
    <w:p w:rsidR="00A621AA" w:rsidRDefault="00A621AA" w:rsidP="00A621AA">
      <w:pPr>
        <w:pStyle w:val="Heading4"/>
      </w:pPr>
      <w:r>
        <w:br w:type="page"/>
      </w:r>
      <w:bookmarkStart w:id="2503" w:name="_Toc271026873"/>
      <w:bookmarkStart w:id="2504" w:name="_Toc380064170"/>
      <w:bookmarkStart w:id="2505" w:name="_Toc392501183"/>
      <w:r>
        <w:lastRenderedPageBreak/>
        <w:t>Number Pool Block De-Pool Successful Broadcast of Subscription Version and Number Pool Block Deletes for Pseudo-LRN</w:t>
      </w:r>
      <w:bookmarkEnd w:id="2503"/>
      <w:bookmarkEnd w:id="2504"/>
      <w:bookmarkEnd w:id="2505"/>
    </w:p>
    <w:p w:rsidR="00A621AA" w:rsidRDefault="00A621AA" w:rsidP="00A621AA">
      <w:pPr>
        <w:pStyle w:val="FlowDescription"/>
        <w:ind w:left="0"/>
      </w:pPr>
      <w:r>
        <w:t xml:space="preserve">In this scenario, the NPAC personnel have initiated the “de-pool” of a pseudo-LRN block of TNs. </w:t>
      </w:r>
      <w:r w:rsidR="00DA5F15">
        <w:t xml:space="preserve"> </w:t>
      </w:r>
      <w:r>
        <w:t>The NPAC SMS already has the pseudo-LRN numberPoolBlock in the “sending” state.</w:t>
      </w:r>
    </w:p>
    <w:p w:rsidR="00A621AA" w:rsidRDefault="00A621AA" w:rsidP="00A621AA">
      <w:pPr>
        <w:pStyle w:val="FlowDescription"/>
        <w:ind w:left="0"/>
      </w:pPr>
      <w:r>
        <w:t>In this scenario, the NPAC SMS will send all the M-DELETE requests for the pseudo-LRN number pool block to the Local SMSs and get successful replies to all the requests.</w:t>
      </w:r>
    </w:p>
    <w:p w:rsidR="00325427" w:rsidRDefault="00325427">
      <w:pPr>
        <w:pStyle w:val="FlowDescription"/>
        <w:ind w:left="0"/>
      </w:pPr>
    </w:p>
    <w:p w:rsidR="00E86B95" w:rsidRDefault="00590714">
      <w:pPr>
        <w:pStyle w:val="FlowDescription"/>
        <w:ind w:left="0"/>
        <w:rPr>
          <w:noProof/>
        </w:rPr>
      </w:pPr>
      <w:r w:rsidRPr="00590714">
        <w:rPr>
          <w:noProof/>
        </w:rPr>
        <w:lastRenderedPageBreak/>
        <w:drawing>
          <wp:inline distT="0" distB="0" distL="0" distR="0">
            <wp:extent cx="5943600" cy="7467154"/>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78174E" w:rsidRDefault="0078174E">
      <w:pPr>
        <w:pStyle w:val="FlowDescription"/>
        <w:ind w:left="0"/>
      </w:pPr>
    </w:p>
    <w:p w:rsidR="00A621AA" w:rsidRDefault="00A621AA" w:rsidP="00A621AA">
      <w:pPr>
        <w:pStyle w:val="BodyText"/>
      </w:pPr>
      <w:r>
        <w:t>The NPAC SMS has a pseudo-LRN number pool block object in a state of ‘sending’.</w:t>
      </w:r>
    </w:p>
    <w:p w:rsidR="00325427" w:rsidRDefault="00A621AA" w:rsidP="00E86B95">
      <w:pPr>
        <w:pStyle w:val="BodyText"/>
        <w:numPr>
          <w:ilvl w:val="0"/>
          <w:numId w:val="217"/>
        </w:numPr>
      </w:pPr>
      <w:r>
        <w:lastRenderedPageBreak/>
        <w:t xml:space="preserve">NPAC SMS sends the M-DELETE for the number pool block object to the Local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90714">
        <w:t>XML interface, PBDD – NpbDeleteDownload.</w:t>
      </w:r>
    </w:p>
    <w:p w:rsidR="00325427" w:rsidRDefault="00A621AA">
      <w:pPr>
        <w:pStyle w:val="BodyText"/>
        <w:numPr>
          <w:ilvl w:val="0"/>
          <w:numId w:val="217"/>
        </w:numPr>
      </w:pPr>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90714">
        <w:t>XML interface, DNLR – DownloadReply.</w:t>
      </w:r>
    </w:p>
    <w:p w:rsidR="00A621AA" w:rsidRDefault="00A621AA" w:rsidP="00A621AA">
      <w:pPr>
        <w:pStyle w:val="BodyText"/>
      </w:pPr>
      <w:r>
        <w:t>NPAC SMS waits for all the successful responses and retries as necessary.</w:t>
      </w:r>
    </w:p>
    <w:p w:rsidR="00A621AA" w:rsidRDefault="00A621AA" w:rsidP="00A621AA">
      <w:pPr>
        <w:pStyle w:val="BodyText"/>
      </w:pPr>
      <w:r>
        <w:t>NPAC SMS receives all successful responses.</w:t>
      </w:r>
    </w:p>
    <w:p w:rsidR="00457F9B" w:rsidRDefault="00A621AA">
      <w:pPr>
        <w:pStyle w:val="BodyText"/>
      </w:pPr>
      <w:r>
        <w:t xml:space="preserve">NPAC SMS updates the numberPoolBlock by setting the numberPoolBlockStatus to ‘old’ and setting the numberPoolBlockModifiedTimeStamp to the current date and time. </w:t>
      </w:r>
      <w:r w:rsidR="00E86B95">
        <w:t xml:space="preserve"> </w:t>
      </w:r>
      <w:r>
        <w:t>The numberPoolBlockDisconnectCompleteTimeStamp is set when the first successful response is received.</w:t>
      </w:r>
    </w:p>
    <w:p w:rsidR="00325427" w:rsidRDefault="00A621AA">
      <w:pPr>
        <w:pStyle w:val="BodyText"/>
        <w:numPr>
          <w:ilvl w:val="0"/>
          <w:numId w:val="217"/>
        </w:numPr>
      </w:pPr>
      <w:r>
        <w:t xml:space="preserve">NPAC SMS sends, depending upon the donor service provider’s TN Range Notification Indicator, a subscriptionVersionDonorSP-CustomerDisconnectDate or subscriptionVersionRangeDonorSP-CustomerDisconnectDate notification to the donor service provider SOA that the subscription version is being disconnected with the customer disconnect date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90714">
        <w:t>XML interface, VCDN – SvCustomerDisconnectDateNotification.</w:t>
      </w:r>
    </w:p>
    <w:p w:rsidR="00325427" w:rsidRDefault="00A621AA">
      <w:pPr>
        <w:pStyle w:val="BodyText"/>
        <w:numPr>
          <w:ilvl w:val="0"/>
          <w:numId w:val="217"/>
        </w:numPr>
      </w:pPr>
      <w:r>
        <w:t xml:space="preserve">The donor service provi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90714">
        <w:t>XML interface, NOTR – NotificationReply.</w:t>
      </w:r>
    </w:p>
    <w:p w:rsidR="00325427" w:rsidRDefault="00A621AA">
      <w:pPr>
        <w:pStyle w:val="BodyText"/>
        <w:numPr>
          <w:ilvl w:val="0"/>
          <w:numId w:val="217"/>
        </w:numPr>
      </w:pPr>
      <w:r>
        <w:t xml:space="preserve">If the numberPoolBlockSOA-Origination indicator is set to TRUE, the NPAC SMS sends the M-EVENT-REPORT for the numberPoolBlockStatusAttributeValueChange to the block holder SOA. The status attribute value change would contain the numberPoolBlockStatus set to ‘ol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notification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075ECD">
        <w:t>XML interface, PATN – NpbAttributeValueChangeNotification.</w:t>
      </w:r>
    </w:p>
    <w:p w:rsidR="00325427" w:rsidRDefault="00A621AA">
      <w:pPr>
        <w:pStyle w:val="BodyText"/>
        <w:numPr>
          <w:ilvl w:val="0"/>
          <w:numId w:val="217"/>
        </w:numPr>
      </w:pPr>
      <w:r>
        <w:t xml:space="preserve">Block holder SOA confirms the M-EVENT-REPORT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notification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075ECD">
        <w:t>XML interface, NOTR – NotificationReply.</w:t>
      </w:r>
    </w:p>
    <w:p w:rsidR="00A621AA" w:rsidRDefault="00A621AA" w:rsidP="00A621AA">
      <w:pPr>
        <w:pStyle w:val="Heading4"/>
      </w:pPr>
      <w:r>
        <w:br w:type="page"/>
      </w:r>
      <w:bookmarkStart w:id="2506" w:name="_Toc271026874"/>
      <w:bookmarkStart w:id="2507" w:name="_Toc380064171"/>
      <w:bookmarkStart w:id="2508" w:name="_Toc392501184"/>
      <w:r>
        <w:lastRenderedPageBreak/>
        <w:t xml:space="preserve">Number Pool Block De-Pool Broadcast Successful NPA-NXX-X Updates </w:t>
      </w:r>
      <w:r w:rsidR="00B7229C">
        <w:t>for a P</w:t>
      </w:r>
      <w:r>
        <w:t>seudo-LRN</w:t>
      </w:r>
      <w:bookmarkEnd w:id="2506"/>
      <w:bookmarkEnd w:id="2507"/>
      <w:bookmarkEnd w:id="2508"/>
    </w:p>
    <w:p w:rsidR="00A621AA" w:rsidRDefault="00A621AA" w:rsidP="00A621AA">
      <w:pPr>
        <w:pStyle w:val="FlowDescription"/>
        <w:ind w:left="0"/>
      </w:pPr>
      <w:r>
        <w:t>NPAC SMS has received successful responses to all pseudo-LRN numberPoolBlock M-DELETE requests.  The NPAC SMS now proceeds to delete the pseudo-LRN service provider NPA-NXX-X object.</w:t>
      </w:r>
    </w:p>
    <w:p w:rsidR="0078174E" w:rsidRDefault="0078174E">
      <w:pPr>
        <w:pStyle w:val="BodyText"/>
        <w:rPr>
          <w:noProof/>
        </w:rPr>
      </w:pPr>
    </w:p>
    <w:p w:rsidR="0078174E" w:rsidRDefault="005F7F03">
      <w:pPr>
        <w:pStyle w:val="BodyText"/>
        <w:rPr>
          <w:noProof/>
        </w:rPr>
      </w:pPr>
      <w:r w:rsidRPr="005F7F03">
        <w:rPr>
          <w:noProof/>
        </w:rPr>
        <w:drawing>
          <wp:inline distT="0" distB="0" distL="0" distR="0">
            <wp:extent cx="5943600" cy="4947207"/>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947207"/>
                    </a:xfrm>
                    <a:prstGeom prst="rect">
                      <a:avLst/>
                    </a:prstGeom>
                    <a:noFill/>
                    <a:ln>
                      <a:noFill/>
                    </a:ln>
                  </pic:spPr>
                </pic:pic>
              </a:graphicData>
            </a:graphic>
          </wp:inline>
        </w:drawing>
      </w:r>
    </w:p>
    <w:p w:rsidR="0078174E" w:rsidRDefault="0078174E">
      <w:pPr>
        <w:pStyle w:val="BodyText"/>
        <w:rPr>
          <w:noProof/>
        </w:rPr>
      </w:pPr>
    </w:p>
    <w:p w:rsidR="00457F9B" w:rsidRDefault="00A621AA">
      <w:pPr>
        <w:pStyle w:val="BodyText"/>
      </w:pPr>
      <w:r>
        <w:t xml:space="preserve">NPAC SMS </w:t>
      </w:r>
      <w:r w:rsidR="00E86B95">
        <w:t xml:space="preserve">updates </w:t>
      </w:r>
      <w:r>
        <w:t>the serviceProvNPA-NXX-X object locally.</w:t>
      </w:r>
    </w:p>
    <w:p w:rsidR="00325427" w:rsidRDefault="00A621AA">
      <w:pPr>
        <w:pStyle w:val="BodyText"/>
        <w:numPr>
          <w:ilvl w:val="0"/>
          <w:numId w:val="218"/>
        </w:numPr>
      </w:pPr>
      <w:r>
        <w:t xml:space="preserve">The NPAC SMS sends the M-DELETE for the serviceProvNPA-NXX-X object to the Local SMS who are supporting the object according to the “NPAC Customer LSMS NPA-NXX-X Indicator” in their service provider profile on the NPAC SMS </w:t>
      </w:r>
      <w:r w:rsidRPr="00063B74">
        <w:rPr>
          <w:szCs w:val="24"/>
        </w:rPr>
        <w:t xml:space="preserve">(from NPAC SMS to L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w:t>
      </w:r>
      <w:r w:rsidRPr="00063B74">
        <w:rPr>
          <w:szCs w:val="24"/>
        </w:rPr>
        <w:t xml:space="preserve">(from NPAC SMS to L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F7F03">
        <w:t>XML interface, DXDD – NpaNxxDxDeleteDownload.</w:t>
      </w:r>
    </w:p>
    <w:p w:rsidR="00E86B95" w:rsidRDefault="00E86B95" w:rsidP="00E86B95">
      <w:pPr>
        <w:pStyle w:val="BodyText"/>
        <w:numPr>
          <w:ilvl w:val="0"/>
          <w:numId w:val="218"/>
        </w:numPr>
      </w:pPr>
      <w:r>
        <w:t>Local SMS respond successfully to the M-DELETE</w:t>
      </w:r>
      <w:r>
        <w:rPr>
          <w:caps/>
        </w:rPr>
        <w:t xml:space="preserv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TRUE</w:t>
      </w:r>
      <w:r w:rsidRPr="00290FC1">
        <w:t xml:space="preserve"> and the New Service Provider value in the pseudo-LRN record is contained in the </w:t>
      </w:r>
      <w:r w:rsidRPr="00290FC1">
        <w:rPr>
          <w:szCs w:val="22"/>
        </w:rPr>
        <w:t>Pseudo-LRN Accepted SPID List</w:t>
      </w:r>
      <w:r w:rsidRPr="00063B74">
        <w:rPr>
          <w:szCs w:val="24"/>
        </w:rPr>
        <w:t>)</w:t>
      </w:r>
      <w:r>
        <w:rPr>
          <w:szCs w:val="24"/>
        </w:rPr>
        <w:t>,</w:t>
      </w:r>
      <w:r w:rsidRPr="00063B74">
        <w:rPr>
          <w:szCs w:val="24"/>
        </w:rPr>
        <w:t xml:space="preserve"> or </w:t>
      </w:r>
      <w:r>
        <w:rPr>
          <w:szCs w:val="24"/>
        </w:rPr>
        <w:t xml:space="preserve">no download response </w:t>
      </w:r>
      <w:r w:rsidRPr="00063B74">
        <w:rPr>
          <w:szCs w:val="24"/>
        </w:rPr>
        <w:t xml:space="preserve">(from </w:t>
      </w:r>
      <w:r>
        <w:rPr>
          <w:szCs w:val="24"/>
        </w:rPr>
        <w:t xml:space="preserve">LSMS to </w:t>
      </w:r>
      <w:r w:rsidRPr="00063B74">
        <w:rPr>
          <w:szCs w:val="24"/>
        </w:rPr>
        <w:t xml:space="preserve">NPAC SMS if SP </w:t>
      </w:r>
      <w:r>
        <w:rPr>
          <w:szCs w:val="24"/>
        </w:rPr>
        <w:t xml:space="preserve">Pseudo-LRN </w:t>
      </w:r>
      <w:r w:rsidRPr="00063B74">
        <w:rPr>
          <w:szCs w:val="24"/>
        </w:rPr>
        <w:t>LSMS tunable FALSE</w:t>
      </w:r>
      <w:r>
        <w:rPr>
          <w:szCs w:val="24"/>
        </w:rPr>
        <w:t xml:space="preserve"> or </w:t>
      </w:r>
      <w:r w:rsidRPr="00290FC1">
        <w:t xml:space="preserve">the New Service Provider value in the pseudo-LRN record is </w:t>
      </w:r>
      <w:r>
        <w:t xml:space="preserve">NOT </w:t>
      </w:r>
      <w:r w:rsidRPr="00290FC1">
        <w:t xml:space="preserve">contained in the </w:t>
      </w:r>
      <w:r w:rsidRPr="00290FC1">
        <w:rPr>
          <w:szCs w:val="22"/>
        </w:rPr>
        <w:t>Pseudo-LRN Accepted SPID List</w:t>
      </w:r>
      <w:r w:rsidRPr="00063B74">
        <w:rPr>
          <w:szCs w:val="24"/>
        </w:rPr>
        <w:t>)</w:t>
      </w:r>
      <w:r w:rsidR="00C07F15">
        <w:t xml:space="preserve">.  For the </w:t>
      </w:r>
      <w:r w:rsidR="005F7F03">
        <w:t>XML interface, DNLR – DownloadReply.</w:t>
      </w:r>
    </w:p>
    <w:p w:rsidR="00325427" w:rsidRDefault="00A621AA">
      <w:pPr>
        <w:pStyle w:val="BodyText"/>
        <w:numPr>
          <w:ilvl w:val="0"/>
          <w:numId w:val="218"/>
        </w:numPr>
      </w:pPr>
      <w:r>
        <w:lastRenderedPageBreak/>
        <w:t xml:space="preserve">At the same time as step </w:t>
      </w:r>
      <w:r w:rsidR="00E86B95">
        <w:t>1</w:t>
      </w:r>
      <w:r>
        <w:t xml:space="preserve">, the NPAC SMS sends the M-DELETE for the serviceProvNPA-NXX-X object to </w:t>
      </w:r>
      <w:r w:rsidR="00E86B95">
        <w:t xml:space="preserve">all </w:t>
      </w:r>
      <w:r>
        <w:t xml:space="preserve">SOAs who are supporting the object according to the “NPAC Customer SOA NPA-NXX-X Indicator” in their service provider profile on the NPAC SMS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TRUE</w:t>
      </w:r>
      <w:r>
        <w:rPr>
          <w:szCs w:val="24"/>
        </w:rPr>
        <w:t xml:space="preserve"> and the SP Pseudo-LRN SOA Notifications tunable TRUE</w:t>
      </w:r>
      <w:r w:rsidRPr="00063B74">
        <w:rPr>
          <w:szCs w:val="24"/>
        </w:rPr>
        <w:t xml:space="preserve">) or </w:t>
      </w:r>
      <w:r>
        <w:rPr>
          <w:szCs w:val="24"/>
        </w:rPr>
        <w:t xml:space="preserve">no download </w:t>
      </w:r>
      <w:r w:rsidRPr="00063B74">
        <w:rPr>
          <w:szCs w:val="24"/>
        </w:rPr>
        <w:t xml:space="preserve">(from NPAC SMS to </w:t>
      </w:r>
      <w:r>
        <w:rPr>
          <w:szCs w:val="24"/>
        </w:rPr>
        <w:t xml:space="preserve">SOA </w:t>
      </w:r>
      <w:r w:rsidRPr="00063B74">
        <w:rPr>
          <w:szCs w:val="24"/>
        </w:rPr>
        <w:t xml:space="preserve">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F7F03">
        <w:t>XML interface, DXDD – NpaNxxDxDeleteDownload.</w:t>
      </w:r>
    </w:p>
    <w:p w:rsidR="00325427" w:rsidRDefault="00A621AA">
      <w:pPr>
        <w:pStyle w:val="BodyText"/>
        <w:numPr>
          <w:ilvl w:val="0"/>
          <w:numId w:val="218"/>
        </w:numPr>
      </w:pPr>
      <w:r>
        <w:t xml:space="preserve">SOA respond successfully to the M-DELET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TRUE</w:t>
      </w:r>
      <w:r w:rsidRPr="0035398B">
        <w:rPr>
          <w:szCs w:val="24"/>
        </w:rPr>
        <w:t xml:space="preserve"> </w:t>
      </w:r>
      <w:r>
        <w:rPr>
          <w:szCs w:val="24"/>
        </w:rPr>
        <w:t>and the SP Pseudo-LRN SOA Notifications tunable TRUE</w:t>
      </w:r>
      <w:r w:rsidRPr="00063B74">
        <w:rPr>
          <w:szCs w:val="24"/>
        </w:rPr>
        <w:t xml:space="preserve">) or </w:t>
      </w:r>
      <w:r>
        <w:rPr>
          <w:szCs w:val="24"/>
        </w:rPr>
        <w:t xml:space="preserve">no download response </w:t>
      </w:r>
      <w:r w:rsidRPr="00063B74">
        <w:rPr>
          <w:szCs w:val="24"/>
        </w:rPr>
        <w:t xml:space="preserve">(from </w:t>
      </w:r>
      <w:r>
        <w:rPr>
          <w:szCs w:val="24"/>
        </w:rPr>
        <w:t xml:space="preserve">SOA to </w:t>
      </w:r>
      <w:r w:rsidRPr="00063B74">
        <w:rPr>
          <w:szCs w:val="24"/>
        </w:rPr>
        <w:t xml:space="preserve">NPAC SMS if SP </w:t>
      </w:r>
      <w:r>
        <w:rPr>
          <w:szCs w:val="24"/>
        </w:rPr>
        <w:t xml:space="preserve">Pseudo-LRN SOA </w:t>
      </w:r>
      <w:r w:rsidRPr="00063B74">
        <w:rPr>
          <w:szCs w:val="24"/>
        </w:rPr>
        <w:t>tunable FALSE</w:t>
      </w:r>
      <w:r w:rsidRPr="0035398B">
        <w:rPr>
          <w:szCs w:val="24"/>
        </w:rPr>
        <w:t xml:space="preserve"> </w:t>
      </w:r>
      <w:r>
        <w:rPr>
          <w:szCs w:val="24"/>
        </w:rPr>
        <w:t>or the SP Pseudo-LRN SOA Notifications tunable FALSE</w:t>
      </w:r>
      <w:r w:rsidRPr="00063B74">
        <w:rPr>
          <w:szCs w:val="24"/>
        </w:rPr>
        <w:t>)</w:t>
      </w:r>
      <w:r w:rsidR="00C07F15">
        <w:t xml:space="preserve">.  For the </w:t>
      </w:r>
      <w:r w:rsidR="005F7F03">
        <w:t>XML interface, DNLR – DownloadReply.</w:t>
      </w:r>
    </w:p>
    <w:p w:rsidR="00BB3643" w:rsidRDefault="00BB3643">
      <w:pPr>
        <w:pStyle w:val="Heading2"/>
      </w:pPr>
      <w:r>
        <w:br w:type="page"/>
      </w:r>
      <w:bookmarkStart w:id="2509" w:name="_Toc387211408"/>
      <w:bookmarkStart w:id="2510" w:name="_Toc387214321"/>
      <w:bookmarkStart w:id="2511" w:name="_Toc387214606"/>
      <w:bookmarkStart w:id="2512" w:name="_Toc387655301"/>
      <w:bookmarkStart w:id="2513" w:name="_Toc387722713"/>
      <w:bookmarkStart w:id="2514" w:name="_Toc411837838"/>
      <w:bookmarkStart w:id="2515" w:name="_Toc438528825"/>
      <w:bookmarkStart w:id="2516" w:name="_Toc472995396"/>
      <w:bookmarkStart w:id="2517" w:name="_Toc483807846"/>
      <w:bookmarkStart w:id="2518" w:name="_Toc16523097"/>
      <w:bookmarkStart w:id="2519" w:name="_Toc271026875"/>
      <w:bookmarkStart w:id="2520" w:name="_Toc380064172"/>
      <w:bookmarkStart w:id="2521" w:name="_Toc392501185"/>
      <w:r>
        <w:lastRenderedPageBreak/>
        <w:t>SubscriptionVersion Flow Scenarios</w:t>
      </w:r>
      <w:bookmarkEnd w:id="2247"/>
      <w:bookmarkEnd w:id="224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rsidR="00BB3643" w:rsidRDefault="00BB3643">
      <w:pPr>
        <w:pStyle w:val="FlowDescription"/>
        <w:ind w:left="0"/>
      </w:pPr>
      <w:r>
        <w:t>Note:  All actions for subscription versions in the flows that follow are atomic.  If the operation fails for one TN in a range it fails for all TNs in the range.</w:t>
      </w:r>
    </w:p>
    <w:p w:rsidR="00BB3643" w:rsidRDefault="00BB3643">
      <w:pPr>
        <w:pStyle w:val="FlowDescription"/>
      </w:pPr>
    </w:p>
    <w:p w:rsidR="00BB3643" w:rsidRDefault="00BB3643">
      <w:pPr>
        <w:pStyle w:val="FlowDescription"/>
        <w:ind w:left="0"/>
      </w:pPr>
      <w:r>
        <w:t xml:space="preserve">Any </w:t>
      </w:r>
      <w:r w:rsidR="00F80671">
        <w:t xml:space="preserve">create </w:t>
      </w:r>
      <w:r>
        <w:t xml:space="preserve">or update of a subscription version causes the subscriptionModifiedTimeStamp to be updated. </w:t>
      </w:r>
      <w:r w:rsidR="00F80671">
        <w:t xml:space="preserve"> </w:t>
      </w:r>
      <w:r>
        <w:t>Therefore the explicit setting of that attribute is not reflected in the subscription version flows.</w:t>
      </w:r>
    </w:p>
    <w:p w:rsidR="00BB3643" w:rsidRDefault="00BB3643">
      <w:pPr>
        <w:pStyle w:val="Heading3"/>
      </w:pPr>
      <w:bookmarkStart w:id="2522" w:name="_Toc360606771"/>
      <w:bookmarkStart w:id="2523" w:name="_Toc367590635"/>
      <w:bookmarkStart w:id="2524" w:name="_Toc368488212"/>
      <w:bookmarkStart w:id="2525" w:name="_Toc387211409"/>
      <w:bookmarkStart w:id="2526" w:name="_Toc387214322"/>
      <w:bookmarkStart w:id="2527" w:name="_Toc387214607"/>
      <w:bookmarkStart w:id="2528" w:name="_Toc387655302"/>
      <w:bookmarkStart w:id="2529" w:name="_Toc387722714"/>
      <w:bookmarkStart w:id="2530" w:name="_Toc411837839"/>
      <w:bookmarkStart w:id="2531" w:name="_Toc438528826"/>
      <w:bookmarkStart w:id="2532" w:name="_Toc472995397"/>
      <w:bookmarkStart w:id="2533" w:name="_Toc483807847"/>
      <w:bookmarkStart w:id="2534" w:name="_Toc16523098"/>
      <w:bookmarkStart w:id="2535" w:name="_Toc271026876"/>
      <w:bookmarkStart w:id="2536" w:name="_Toc380064173"/>
      <w:bookmarkStart w:id="2537" w:name="_Toc392501186"/>
      <w:r>
        <w:t>SubscriptionVersion Create</w:t>
      </w:r>
      <w:r w:rsidR="00E571B1">
        <w:t>/Activate</w:t>
      </w:r>
      <w:r>
        <w:t xml:space="preserve"> Scenarios</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rsidR="00BB3643" w:rsidRDefault="00BB3643">
      <w:pPr>
        <w:pStyle w:val="FlowDescription"/>
        <w:ind w:left="0"/>
      </w:pPr>
      <w:r>
        <w:t>The subscriptionVersionNPAC object is created by either the new or old service provider SOA issuing their M-ACTION to create the subscription version.  If the new service provider SOA issues its subscriptionVersionNewSP-Create action first, the old service provider SOA has the option of sending in the subscriptionVersionOldSP-Create action or not.  If they do send in the subscriptionVersionOldSP-Create, the old service provider explicitly states their concurrence or non-concurrence to the port by the value set within the subscriptionOldSP-Authorization field.  If the old service provider does not send in their create request within the concurrence window, this implies concurrence to the port.  However, the old service provider can send in their create request after the concurrence window before activation of the subscription version and the NPAC SMS will accept the data if valid.</w:t>
      </w:r>
    </w:p>
    <w:p w:rsidR="00BB3643" w:rsidRDefault="00BB3643">
      <w:pPr>
        <w:pStyle w:val="FlowDescription"/>
        <w:ind w:left="0"/>
      </w:pPr>
      <w:r>
        <w:t>If the old service provider SOA issues its subscriptionVersionOldSP-Create action first, then the new service provider SOA must issue its subscriptionVersionNewSP-Create action.</w:t>
      </w:r>
    </w:p>
    <w:p w:rsidR="00BB3643" w:rsidRDefault="00BB3643">
      <w:pPr>
        <w:pStyle w:val="Heading4"/>
        <w:keepNext/>
      </w:pPr>
      <w:bookmarkStart w:id="2538" w:name="_Toc360606772"/>
      <w:bookmarkStart w:id="2539" w:name="_Toc368488213"/>
      <w:bookmarkStart w:id="2540" w:name="_Toc387211410"/>
      <w:bookmarkStart w:id="2541" w:name="_Toc387214323"/>
      <w:bookmarkStart w:id="2542" w:name="_Toc387214608"/>
      <w:bookmarkStart w:id="2543" w:name="_Toc387655303"/>
      <w:bookmarkStart w:id="2544" w:name="_Toc387722715"/>
      <w:bookmarkStart w:id="2545" w:name="_Toc411837840"/>
      <w:bookmarkStart w:id="2546" w:name="_Toc483807848"/>
      <w:r>
        <w:br w:type="page"/>
      </w:r>
      <w:bookmarkStart w:id="2547" w:name="_Toc16523099"/>
      <w:bookmarkStart w:id="2548" w:name="_Toc271026877"/>
      <w:bookmarkStart w:id="2549" w:name="_Toc380064174"/>
      <w:bookmarkStart w:id="2550" w:name="_Toc392501187"/>
      <w:r>
        <w:lastRenderedPageBreak/>
        <w:t>Subscription Version Create by the Initial SOA (Old Service Provider)</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rsidR="00BB3643" w:rsidRDefault="00BB3643">
      <w:pPr>
        <w:pStyle w:val="FlowDescription"/>
        <w:ind w:left="720" w:hanging="720"/>
      </w:pPr>
      <w:r>
        <w:t>In this scenario, the old service provider is the first to send the M-ACTION  to create the subscriptionVersion</w:t>
      </w:r>
      <w:r w:rsidR="00351B27">
        <w:t xml:space="preserve"> </w:t>
      </w:r>
      <w:r>
        <w:t>object.</w:t>
      </w:r>
    </w:p>
    <w:p w:rsidR="00615A4A" w:rsidRDefault="00615A4A">
      <w:pPr>
        <w:pStyle w:val="FlowDescription"/>
        <w:ind w:left="720" w:hanging="720"/>
      </w:pPr>
    </w:p>
    <w:p w:rsidR="0078174E" w:rsidRDefault="001C1849">
      <w:pPr>
        <w:pStyle w:val="FlowDescription"/>
        <w:ind w:left="720" w:hanging="720"/>
      </w:pPr>
      <w:r w:rsidRPr="001C1849">
        <w:rPr>
          <w:noProof/>
        </w:rPr>
        <w:drawing>
          <wp:inline distT="0" distB="0" distL="0" distR="0">
            <wp:extent cx="5943600" cy="546857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8575"/>
                    </a:xfrm>
                    <a:prstGeom prst="rect">
                      <a:avLst/>
                    </a:prstGeom>
                    <a:noFill/>
                    <a:ln>
                      <a:noFill/>
                    </a:ln>
                  </pic:spPr>
                </pic:pic>
              </a:graphicData>
            </a:graphic>
          </wp:inline>
        </w:drawing>
      </w:r>
    </w:p>
    <w:p w:rsidR="0078174E" w:rsidRDefault="0078174E">
      <w:pPr>
        <w:pStyle w:val="FlowDescription"/>
        <w:ind w:left="720" w:hanging="720"/>
      </w:pPr>
    </w:p>
    <w:p w:rsidR="00BB3643" w:rsidRDefault="00BB3643">
      <w:pPr>
        <w:pStyle w:val="AlphaLevel4MUX"/>
        <w:ind w:left="0" w:firstLine="0"/>
      </w:pPr>
      <w:r>
        <w:t>Action is taken by the old service provider SOA to create a new version of a subscriber.</w:t>
      </w:r>
    </w:p>
    <w:p w:rsidR="00BB3643" w:rsidRDefault="00BB3643" w:rsidP="00BB3643">
      <w:pPr>
        <w:pStyle w:val="AlphaLevel4MUX"/>
        <w:numPr>
          <w:ilvl w:val="0"/>
          <w:numId w:val="111"/>
        </w:numPr>
        <w:tabs>
          <w:tab w:val="clear" w:pos="3600"/>
          <w:tab w:val="left" w:pos="360"/>
          <w:tab w:val="num" w:pos="1440"/>
        </w:tabs>
      </w:pPr>
      <w:r>
        <w:t>Old service provider SOA sends M-ACTION subscriptionVersionOldSP-Create to the NPAC SMS lnpSubscriptions object to create a new subscriptionVersionNPAC.</w:t>
      </w:r>
      <w:r w:rsidR="001C1849">
        <w:t xml:space="preserve">  For the XML interface, OCRQ – OldSpCreateRequest.</w:t>
      </w:r>
      <w:r>
        <w:t xml:space="preserve"> </w:t>
      </w:r>
      <w:r w:rsidR="0000312C">
        <w:t xml:space="preserve"> </w:t>
      </w:r>
      <w:r>
        <w:t>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DueDate (seconds set to zeros)</w:t>
      </w:r>
      <w:r>
        <w:br/>
      </w:r>
      <w:r>
        <w:tab/>
        <w:t>subscriptionOldSP-Authorization</w:t>
      </w:r>
      <w:r>
        <w:br/>
      </w:r>
      <w:r>
        <w:tab/>
        <w:t>subscriptionLNPType</w:t>
      </w:r>
      <w:r>
        <w:br/>
      </w:r>
      <w:r w:rsidR="006742B7">
        <w:lastRenderedPageBreak/>
        <w:tab/>
        <w:t>subscriptionOldSPMediumTimerIndicator – if support by the Service Provider SOA</w:t>
      </w:r>
      <w:r w:rsidR="006742B7">
        <w:br/>
      </w:r>
      <w:r>
        <w:br/>
        <w:t>If the service provider were to give a range of TNs, this would result in an M-CREATE and M-EVENT-REPORT for each TN.</w:t>
      </w:r>
    </w:p>
    <w:p w:rsidR="00BB3643" w:rsidRDefault="00BB3643">
      <w:pPr>
        <w:pStyle w:val="AlphaLevel4MUX"/>
        <w:tabs>
          <w:tab w:val="clear" w:pos="3600"/>
        </w:tabs>
        <w:ind w:left="360" w:firstLine="0"/>
      </w:pPr>
      <w:r>
        <w:t>If an attribute value is invalid, an invalidArgumentValue will be returned, indicating invalid data values. Other appropriate errors will also be returned.</w:t>
      </w:r>
    </w:p>
    <w:p w:rsidR="00AC3C5C" w:rsidRDefault="00BB3643" w:rsidP="00AC3C5C">
      <w:pPr>
        <w:pStyle w:val="AlphaLevel4MUX"/>
        <w:ind w:left="0" w:firstLine="0"/>
      </w:pPr>
      <w:r>
        <w:t xml:space="preserve">If the request is valid, the NPAC SMS will create the subscriptionVersionNPAC object. </w:t>
      </w:r>
      <w:r w:rsidR="0000312C">
        <w:t xml:space="preserve"> </w:t>
      </w:r>
      <w:r>
        <w:t xml:space="preserve">The status will be set to “pending” and the subscriptionOldSP-AuthorizationTimeStamp and subscriptionModifiedTimeStamp will be set. </w:t>
      </w:r>
    </w:p>
    <w:p w:rsidR="00BB3643" w:rsidRDefault="00BB3643">
      <w:pPr>
        <w:pStyle w:val="AlphaLevel4MUX"/>
        <w:numPr>
          <w:ilvl w:val="0"/>
          <w:numId w:val="111"/>
        </w:numPr>
      </w:pPr>
      <w:r>
        <w:t>NPAC SMS sends action reply with success or failure and reasons for failure</w:t>
      </w:r>
      <w:r w:rsidR="00C07F15">
        <w:t xml:space="preserve">.  For the </w:t>
      </w:r>
      <w:r w:rsidR="001C1849">
        <w:t>XML interface, OCRR – OldSpCreateReply.</w:t>
      </w:r>
    </w:p>
    <w:p w:rsidR="00BB3643" w:rsidRDefault="00BB3643">
      <w:pPr>
        <w:pStyle w:val="AlphaLevel4MUX"/>
        <w:numPr>
          <w:ilvl w:val="0"/>
          <w:numId w:val="111"/>
        </w:numPr>
      </w:pPr>
      <w:r>
        <w:t>If the M-ACTION was successful, the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pPr>
        <w:pStyle w:val="AlphaLevel4MUX"/>
        <w:numPr>
          <w:ilvl w:val="12"/>
          <w:numId w:val="0"/>
        </w:numPr>
        <w:tabs>
          <w:tab w:val="clear" w:pos="3600"/>
          <w:tab w:val="left" w:pos="1080"/>
        </w:tabs>
        <w:spacing w:after="0"/>
        <w:ind w:firstLine="1080"/>
      </w:pPr>
      <w:r>
        <w:t>subscriptionVersionID</w:t>
      </w:r>
    </w:p>
    <w:p w:rsidR="00BB3643" w:rsidRDefault="00BB3643">
      <w:pPr>
        <w:pStyle w:val="AlphaLevel4MUX"/>
        <w:numPr>
          <w:ilvl w:val="12"/>
          <w:numId w:val="0"/>
        </w:numPr>
        <w:tabs>
          <w:tab w:val="clear" w:pos="3600"/>
          <w:tab w:val="left" w:pos="1080"/>
        </w:tabs>
        <w:spacing w:after="0"/>
        <w:ind w:firstLine="1080"/>
      </w:pPr>
      <w:r>
        <w:t xml:space="preserve">subscriptionTN </w:t>
      </w:r>
    </w:p>
    <w:p w:rsidR="00BB3643" w:rsidRDefault="00BB3643">
      <w:pPr>
        <w:pStyle w:val="AlphaLevel4MUX"/>
        <w:numPr>
          <w:ilvl w:val="12"/>
          <w:numId w:val="0"/>
        </w:numPr>
        <w:tabs>
          <w:tab w:val="clear" w:pos="3600"/>
          <w:tab w:val="left" w:pos="1080"/>
        </w:tabs>
        <w:spacing w:before="0" w:after="0"/>
        <w:ind w:firstLine="1080"/>
      </w:pPr>
      <w:r>
        <w:t>subscriptionOldSP</w:t>
      </w:r>
    </w:p>
    <w:p w:rsidR="00BB3643" w:rsidRDefault="00BB3643">
      <w:pPr>
        <w:pStyle w:val="AlphaLevel4MUX"/>
        <w:numPr>
          <w:ilvl w:val="12"/>
          <w:numId w:val="0"/>
        </w:numPr>
        <w:tabs>
          <w:tab w:val="clear" w:pos="3600"/>
          <w:tab w:val="left" w:pos="1080"/>
        </w:tabs>
        <w:spacing w:before="0" w:after="0"/>
        <w:ind w:firstLine="1080"/>
      </w:pPr>
      <w:r>
        <w:t>subscriptionNewCurrentSP</w:t>
      </w:r>
    </w:p>
    <w:p w:rsidR="00BB3643" w:rsidRDefault="00BB3643">
      <w:pPr>
        <w:pStyle w:val="AlphaLevel4MUX"/>
        <w:numPr>
          <w:ilvl w:val="12"/>
          <w:numId w:val="0"/>
        </w:numPr>
        <w:tabs>
          <w:tab w:val="clear" w:pos="3600"/>
          <w:tab w:val="left" w:pos="1080"/>
        </w:tabs>
        <w:spacing w:before="0" w:after="0"/>
        <w:ind w:firstLine="1080"/>
      </w:pPr>
      <w:r>
        <w:t>subscriptionOldSp-DueDate</w:t>
      </w:r>
    </w:p>
    <w:p w:rsidR="00BB3643" w:rsidRDefault="00BB3643">
      <w:pPr>
        <w:pStyle w:val="AlphaLevel4MUX"/>
        <w:numPr>
          <w:ilvl w:val="12"/>
          <w:numId w:val="0"/>
        </w:numPr>
        <w:tabs>
          <w:tab w:val="clear" w:pos="3600"/>
          <w:tab w:val="left" w:pos="1080"/>
        </w:tabs>
        <w:spacing w:before="0" w:after="0"/>
        <w:ind w:firstLine="1080"/>
      </w:pPr>
      <w:r>
        <w:t>subscriptionOldSP-Authorization</w:t>
      </w:r>
    </w:p>
    <w:p w:rsidR="00BB3643" w:rsidRDefault="00BB3643">
      <w:pPr>
        <w:pStyle w:val="AlphaLevel4MUX"/>
        <w:numPr>
          <w:ilvl w:val="12"/>
          <w:numId w:val="0"/>
        </w:numPr>
        <w:tabs>
          <w:tab w:val="clear" w:pos="3600"/>
          <w:tab w:val="left" w:pos="1080"/>
        </w:tabs>
        <w:spacing w:before="0" w:after="0"/>
        <w:ind w:firstLine="1080"/>
      </w:pPr>
      <w:r>
        <w:t>subscriptionOldSP-AuthorizationTimeStamp</w:t>
      </w:r>
    </w:p>
    <w:p w:rsidR="00BB3643" w:rsidRDefault="00BB3643">
      <w:pPr>
        <w:pStyle w:val="AlphaLevel4MUX"/>
        <w:numPr>
          <w:ilvl w:val="12"/>
          <w:numId w:val="0"/>
        </w:numPr>
        <w:tabs>
          <w:tab w:val="clear" w:pos="3600"/>
          <w:tab w:val="left" w:pos="1080"/>
        </w:tabs>
        <w:spacing w:before="0" w:after="0"/>
        <w:ind w:firstLine="1080"/>
      </w:pPr>
      <w:r>
        <w:t>subscriptionStatusChangeCauseCode - (if subscriptionOldSP-Authorization set to false)</w:t>
      </w:r>
    </w:p>
    <w:p w:rsidR="00BB3643" w:rsidRDefault="00BB3643">
      <w:pPr>
        <w:pStyle w:val="AlphaLevel4MUX"/>
        <w:numPr>
          <w:ilvl w:val="12"/>
          <w:numId w:val="0"/>
        </w:numPr>
        <w:tabs>
          <w:tab w:val="clear" w:pos="3600"/>
          <w:tab w:val="left" w:pos="1080"/>
        </w:tabs>
        <w:spacing w:before="0" w:after="0"/>
        <w:ind w:firstLine="1080"/>
      </w:pPr>
      <w:r>
        <w:t>subscriptionVersionStatus</w:t>
      </w:r>
    </w:p>
    <w:p w:rsidR="00BB3643" w:rsidRDefault="00BB3643" w:rsidP="00C178ED">
      <w:pPr>
        <w:pStyle w:val="AlphaLevel4MUX"/>
        <w:numPr>
          <w:ilvl w:val="12"/>
          <w:numId w:val="0"/>
        </w:numPr>
        <w:tabs>
          <w:tab w:val="clear" w:pos="3600"/>
          <w:tab w:val="left" w:pos="1080"/>
        </w:tabs>
        <w:spacing w:before="0" w:after="0"/>
        <w:ind w:firstLine="1080"/>
      </w:pPr>
      <w:r>
        <w:t>subscriptionVersionConflictTimeStamp - (if subscriptionOldSP-Authorization set to false)</w:t>
      </w:r>
    </w:p>
    <w:p w:rsidR="00C178ED" w:rsidRDefault="00C178ED" w:rsidP="00C178ED">
      <w:pPr>
        <w:pStyle w:val="AlphaLevel4MUX"/>
        <w:numPr>
          <w:ilvl w:val="12"/>
          <w:numId w:val="0"/>
        </w:numPr>
        <w:tabs>
          <w:tab w:val="clear" w:pos="3600"/>
          <w:tab w:val="left" w:pos="1080"/>
        </w:tabs>
        <w:spacing w:before="0" w:after="0"/>
        <w:ind w:firstLine="1080"/>
      </w:pPr>
      <w:r>
        <w:t>subscriptionTimerType – if supported by the Service Provider</w:t>
      </w:r>
      <w:r w:rsidR="00751915">
        <w:t xml:space="preserve"> SOA</w:t>
      </w:r>
    </w:p>
    <w:p w:rsidR="00C178ED" w:rsidRDefault="00C178ED" w:rsidP="00C178ED">
      <w:pPr>
        <w:pStyle w:val="AlphaLevel4MUX"/>
        <w:numPr>
          <w:ilvl w:val="12"/>
          <w:numId w:val="0"/>
        </w:numPr>
        <w:tabs>
          <w:tab w:val="clear" w:pos="3600"/>
          <w:tab w:val="left" w:pos="1080"/>
        </w:tabs>
        <w:spacing w:before="0" w:after="0"/>
        <w:ind w:firstLine="1080"/>
      </w:pPr>
      <w:r>
        <w:t>subscriptionBusinessType – if supported by the Service Provider</w:t>
      </w:r>
      <w:r w:rsidR="00751915">
        <w:t xml:space="preserve"> SOA</w:t>
      </w:r>
    </w:p>
    <w:p w:rsidR="006742B7" w:rsidRDefault="006742B7" w:rsidP="00C178ED">
      <w:pPr>
        <w:pStyle w:val="AlphaLevel4MUX"/>
        <w:numPr>
          <w:ilvl w:val="12"/>
          <w:numId w:val="0"/>
        </w:numPr>
        <w:tabs>
          <w:tab w:val="clear" w:pos="3600"/>
          <w:tab w:val="left" w:pos="1080"/>
        </w:tabs>
        <w:spacing w:before="0" w:after="0"/>
        <w:ind w:firstLine="1080"/>
      </w:pPr>
      <w:r>
        <w:t>subscriptionOldSPMediumTimerIndicator – if support by the Service Provider SOA</w:t>
      </w:r>
    </w:p>
    <w:p w:rsidR="00C178ED" w:rsidRDefault="00C178ED" w:rsidP="00C178ED">
      <w:pPr>
        <w:pStyle w:val="AlphaLevel4MUX"/>
        <w:numPr>
          <w:ilvl w:val="12"/>
          <w:numId w:val="0"/>
        </w:numPr>
        <w:tabs>
          <w:tab w:val="clear" w:pos="3600"/>
        </w:tabs>
        <w:spacing w:before="0" w:after="0"/>
        <w:ind w:left="1440"/>
      </w:pPr>
    </w:p>
    <w:p w:rsidR="00402D59" w:rsidRDefault="00BB3643">
      <w:pPr>
        <w:pStyle w:val="AlphaLevel4MUX"/>
        <w:numPr>
          <w:ilvl w:val="12"/>
          <w:numId w:val="0"/>
        </w:numPr>
        <w:tabs>
          <w:tab w:val="clear" w:pos="3600"/>
          <w:tab w:val="left" w:pos="1080"/>
        </w:tabs>
        <w:spacing w:before="0"/>
        <w:ind w:left="360" w:hanging="360"/>
      </w:pPr>
      <w:r>
        <w:t>If the notification is a subscriptionVersionRangeObjectCreation then the TN and SVID are the TN and SVID of the first TN in the range or list</w:t>
      </w:r>
      <w:r w:rsidR="00C07F15">
        <w:t xml:space="preserve">.  For the </w:t>
      </w:r>
      <w:r w:rsidR="001C1849">
        <w:t>XML interface, VOCN – SvObjectCreationNotification.</w:t>
      </w:r>
      <w:r w:rsidR="00546FAF" w:rsidRPr="00063344">
        <w:t xml:space="preserve"> </w:t>
      </w:r>
    </w:p>
    <w:p w:rsidR="00BB3643" w:rsidRDefault="00BB3643">
      <w:pPr>
        <w:pStyle w:val="AlphaLevel4MUX"/>
        <w:numPr>
          <w:ilvl w:val="0"/>
          <w:numId w:val="111"/>
        </w:numPr>
      </w:pPr>
      <w:r>
        <w:t>Old service provider SOA responds by sending an M-EVENT-REPORT confirmation back to the NPAC SMS</w:t>
      </w:r>
      <w:r w:rsidR="00C07F15">
        <w:t xml:space="preserve">.  For the </w:t>
      </w:r>
      <w:r w:rsidR="001C1849">
        <w:t>XML interface, NOTR – NotificationReply.</w:t>
      </w:r>
    </w:p>
    <w:p w:rsidR="00BB3643" w:rsidRDefault="00BB3643">
      <w:pPr>
        <w:pStyle w:val="AlphaLevel4MUX"/>
        <w:numPr>
          <w:ilvl w:val="0"/>
          <w:numId w:val="111"/>
        </w:numPr>
      </w:pPr>
      <w:r>
        <w:t>If the M-ACTION was successful, the NPAC SMS issues, depending upon the new service provider’s TN Range Notification Indicator, an objectCreation or subscriptionVersionRangeObjectCreation M- EVENT-REPORT to new service provider SOA of subscriptionVersionNPAC creation</w:t>
      </w:r>
      <w:r w:rsidR="00C07F15">
        <w:t xml:space="preserve">.  For the </w:t>
      </w:r>
      <w:r w:rsidR="001C1849">
        <w:t>XML interface, VOCN – SvObjectCreationNotification.</w:t>
      </w:r>
    </w:p>
    <w:p w:rsidR="00BB3643" w:rsidRDefault="00BB3643">
      <w:pPr>
        <w:pStyle w:val="AlphaLevel4MUX"/>
        <w:numPr>
          <w:ilvl w:val="0"/>
          <w:numId w:val="111"/>
        </w:numPr>
      </w:pPr>
      <w:r>
        <w:t>New service provider SOA issues an M-EVENT-REPORT confirmation to NPAC SMS</w:t>
      </w:r>
      <w:r w:rsidR="00C07F15">
        <w:t xml:space="preserve">.  For the </w:t>
      </w:r>
      <w:r w:rsidR="001C1849">
        <w:t>XML interface, NOTR – NotificationReply.</w:t>
      </w:r>
    </w:p>
    <w:p w:rsidR="00BB3643" w:rsidRDefault="00BB3643">
      <w:pPr>
        <w:pStyle w:val="Heading5"/>
        <w:numPr>
          <w:ilvl w:val="0"/>
          <w:numId w:val="0"/>
        </w:numPr>
      </w:pPr>
      <w:r>
        <w:br w:type="page"/>
      </w:r>
    </w:p>
    <w:p w:rsidR="00BB3643" w:rsidRDefault="00BB3643">
      <w:pPr>
        <w:pStyle w:val="Heading5"/>
      </w:pPr>
      <w:bookmarkStart w:id="2551" w:name="_Toc16523100"/>
      <w:bookmarkStart w:id="2552" w:name="_Toc271026878"/>
      <w:bookmarkStart w:id="2553" w:name="_Toc380064175"/>
      <w:bookmarkStart w:id="2554" w:name="_Toc392501188"/>
      <w:r>
        <w:lastRenderedPageBreak/>
        <w:t>Subscription Version Create by the Initial SOA (Old Service Provider) (continued)</w:t>
      </w:r>
      <w:bookmarkEnd w:id="2551"/>
      <w:bookmarkEnd w:id="2552"/>
      <w:bookmarkEnd w:id="2553"/>
      <w:bookmarkEnd w:id="2554"/>
    </w:p>
    <w:p w:rsidR="00B93804" w:rsidRPr="00B93804" w:rsidRDefault="00B93804" w:rsidP="00B93804"/>
    <w:p w:rsidR="00B93804" w:rsidRDefault="00684506" w:rsidP="00B93804">
      <w:pPr>
        <w:pStyle w:val="AlphaLevel3"/>
        <w:ind w:left="0" w:firstLine="0"/>
      </w:pPr>
      <w:r w:rsidRPr="00684506">
        <w:rPr>
          <w:noProof/>
        </w:rPr>
        <w:drawing>
          <wp:inline distT="0" distB="0" distL="0" distR="0">
            <wp:extent cx="5943600" cy="477341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006D34">
      <w:pPr>
        <w:pStyle w:val="AlphaLevel4MUX"/>
        <w:tabs>
          <w:tab w:val="clear" w:pos="3600"/>
        </w:tabs>
        <w:ind w:left="0" w:firstLine="0"/>
      </w:pPr>
      <w:r>
        <w:t xml:space="preserve">NPAC SMS </w:t>
      </w:r>
      <w:r w:rsidR="00900100">
        <w:t>determines</w:t>
      </w:r>
      <w:r>
        <w:t xml:space="preserve"> if this subscription version is the first use of the NPA-NXX.</w:t>
      </w:r>
    </w:p>
    <w:p w:rsidR="00BB3643" w:rsidRDefault="00BB3643">
      <w:pPr>
        <w:pStyle w:val="AlphaLevel4MUX"/>
        <w:numPr>
          <w:ilvl w:val="0"/>
          <w:numId w:val="199"/>
        </w:numPr>
      </w:pPr>
      <w:r>
        <w:t>If this is the first use of the NPA-NXX, the NPAC SMS sends the subscriptionVersionNewNPA-NXX M-EVENT-REPORT to inform the accepting Local SMSs</w:t>
      </w:r>
      <w:r w:rsidR="00C07F15">
        <w:t xml:space="preserve">.  For the </w:t>
      </w:r>
      <w:r w:rsidR="00684506">
        <w:t>XML interface, NNXN –NewNpaNxxNotification.</w:t>
      </w:r>
    </w:p>
    <w:p w:rsidR="00BB3643" w:rsidRDefault="00BB3643">
      <w:pPr>
        <w:pStyle w:val="AlphaLevel4MUX"/>
        <w:numPr>
          <w:ilvl w:val="0"/>
          <w:numId w:val="199"/>
        </w:numPr>
      </w:pPr>
      <w:r>
        <w:t>The Local SMS confirms the M-EVENT-REPORT</w:t>
      </w:r>
      <w:r w:rsidR="00C07F15">
        <w:t xml:space="preserve">.  For the </w:t>
      </w:r>
      <w:r w:rsidR="00684506">
        <w:t>XML interface, NOTR –NotificationReply.</w:t>
      </w:r>
    </w:p>
    <w:p w:rsidR="00BB3643" w:rsidRDefault="00BB3643">
      <w:pPr>
        <w:pStyle w:val="AlphaLevel4MUX"/>
        <w:numPr>
          <w:ilvl w:val="0"/>
          <w:numId w:val="199"/>
        </w:numPr>
      </w:pPr>
      <w:r>
        <w:t>The NPAC SMS sends the subscriptionVersionNew NPA-NXX M-EVENT-REPORT to inform the SOA</w:t>
      </w:r>
      <w:r w:rsidR="00DF7DE2">
        <w:t>s</w:t>
      </w:r>
      <w:r w:rsidR="00C07F15">
        <w:t xml:space="preserve">.  For the </w:t>
      </w:r>
      <w:r w:rsidR="00684506">
        <w:t>XML interface, NNXN –NewNpaNxxNotification.</w:t>
      </w:r>
    </w:p>
    <w:p w:rsidR="00BB3643" w:rsidRDefault="00BB3643">
      <w:pPr>
        <w:pStyle w:val="AlphaLevel4MUX"/>
        <w:numPr>
          <w:ilvl w:val="0"/>
          <w:numId w:val="199"/>
        </w:numPr>
      </w:pPr>
      <w:r>
        <w:t>The SOA confirms the M-EVENT-REPORT</w:t>
      </w:r>
      <w:r w:rsidR="00C07F15">
        <w:t xml:space="preserve">.  For the </w:t>
      </w:r>
      <w:r w:rsidR="00684506">
        <w:t>XML interface, NOTR –NotificationReply.</w:t>
      </w:r>
    </w:p>
    <w:p w:rsidR="00BB3643" w:rsidRDefault="00BB3643">
      <w:pPr>
        <w:pStyle w:val="AlphaText4"/>
        <w:ind w:hanging="3240"/>
      </w:pPr>
      <w:r>
        <w:t>The next scenario would be “SubscriptionVersion Create by the Second SOA (New Service Provider).”</w:t>
      </w:r>
    </w:p>
    <w:p w:rsidR="00BB3643" w:rsidRDefault="00BB3643">
      <w:pPr>
        <w:pStyle w:val="Heading4"/>
      </w:pPr>
      <w:r>
        <w:br w:type="page"/>
      </w:r>
      <w:bookmarkStart w:id="2555" w:name="_Toc368488214"/>
      <w:bookmarkStart w:id="2556" w:name="_Toc387211411"/>
      <w:bookmarkStart w:id="2557" w:name="_Toc387214324"/>
      <w:bookmarkStart w:id="2558" w:name="_Toc387214609"/>
      <w:bookmarkStart w:id="2559" w:name="_Toc387655304"/>
      <w:bookmarkStart w:id="2560" w:name="_Toc387722716"/>
      <w:bookmarkStart w:id="2561" w:name="_Toc411837841"/>
      <w:bookmarkStart w:id="2562" w:name="_Toc483807849"/>
      <w:bookmarkStart w:id="2563" w:name="_Toc16523101"/>
      <w:bookmarkStart w:id="2564" w:name="_Toc271026879"/>
      <w:bookmarkStart w:id="2565" w:name="_Toc380064176"/>
      <w:bookmarkStart w:id="2566" w:name="_Toc360606773"/>
      <w:bookmarkStart w:id="2567" w:name="_Toc392501189"/>
      <w:r>
        <w:lastRenderedPageBreak/>
        <w:t>SubscriptionVersion Create by the Initial SOA (New Service Provider)</w:t>
      </w:r>
      <w:bookmarkEnd w:id="2555"/>
      <w:bookmarkEnd w:id="2556"/>
      <w:bookmarkEnd w:id="2557"/>
      <w:bookmarkEnd w:id="2558"/>
      <w:bookmarkEnd w:id="2559"/>
      <w:bookmarkEnd w:id="2560"/>
      <w:bookmarkEnd w:id="2561"/>
      <w:bookmarkEnd w:id="2562"/>
      <w:bookmarkEnd w:id="2563"/>
      <w:bookmarkEnd w:id="2564"/>
      <w:bookmarkEnd w:id="2565"/>
      <w:bookmarkEnd w:id="2567"/>
    </w:p>
    <w:p w:rsidR="00BB3643" w:rsidRDefault="00BB3643">
      <w:pPr>
        <w:pStyle w:val="FlowDescription"/>
        <w:ind w:left="0"/>
      </w:pPr>
      <w:r>
        <w:t>In this scenario, the new service provider is the first to send the M-ACTION to create the subscriptionVersion object.</w:t>
      </w:r>
    </w:p>
    <w:p w:rsidR="0078174E" w:rsidRDefault="0078174E">
      <w:pPr>
        <w:pStyle w:val="FlowDescription"/>
        <w:ind w:left="0"/>
      </w:pPr>
    </w:p>
    <w:p w:rsidR="0078174E" w:rsidRDefault="007B68E2">
      <w:pPr>
        <w:pStyle w:val="FlowDescription"/>
        <w:ind w:left="0"/>
      </w:pPr>
      <w:r w:rsidRPr="007B68E2">
        <w:rPr>
          <w:noProof/>
        </w:rPr>
        <w:drawing>
          <wp:inline distT="0" distB="0" distL="0" distR="0">
            <wp:extent cx="5943600" cy="5294786"/>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294786"/>
                    </a:xfrm>
                    <a:prstGeom prst="rect">
                      <a:avLst/>
                    </a:prstGeom>
                    <a:noFill/>
                    <a:ln>
                      <a:noFill/>
                    </a:ln>
                  </pic:spPr>
                </pic:pic>
              </a:graphicData>
            </a:graphic>
          </wp:inline>
        </w:drawing>
      </w:r>
    </w:p>
    <w:p w:rsidR="0078174E" w:rsidRDefault="0078174E">
      <w:pPr>
        <w:pStyle w:val="FlowDescription"/>
        <w:ind w:left="0"/>
      </w:pPr>
    </w:p>
    <w:p w:rsidR="00BB3643" w:rsidRDefault="00BB3643">
      <w:pPr>
        <w:pStyle w:val="AlphaLevel4MUX"/>
        <w:ind w:left="0" w:firstLine="0"/>
      </w:pPr>
      <w:r>
        <w:t>Action is taken by the new service provider SOA to create a new subscription version.</w:t>
      </w:r>
    </w:p>
    <w:p w:rsidR="00443423" w:rsidRDefault="00BB3643">
      <w:pPr>
        <w:pStyle w:val="AlphaLevel4MUX"/>
        <w:numPr>
          <w:ilvl w:val="0"/>
          <w:numId w:val="112"/>
        </w:numPr>
        <w:tabs>
          <w:tab w:val="clear" w:pos="3600"/>
          <w:tab w:val="left" w:pos="2160"/>
        </w:tabs>
      </w:pPr>
      <w:r>
        <w:t xml:space="preserve">New service provider SOA sends M-ACTION subscriptionVersionNewSP-Create to the NPAC SMS lnpSubscriptions object to create a new subscriptionVersionNPAC. </w:t>
      </w:r>
      <w:r w:rsidR="00622D3C">
        <w:t xml:space="preserve"> </w:t>
      </w:r>
      <w:r w:rsidR="007B68E2">
        <w:t xml:space="preserve">For the XML interface, NCRQ – NewSpCreateRequest. </w:t>
      </w:r>
      <w:r>
        <w:t>The new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w:t>
      </w:r>
      <w:r>
        <w:br/>
      </w:r>
      <w:r>
        <w:tab/>
        <w:t>subscriptionLNPType</w:t>
      </w:r>
      <w:r>
        <w:br/>
      </w:r>
      <w:r>
        <w:tab/>
        <w:t>subscriptionPortingToOriginal-SP Switch</w:t>
      </w:r>
      <w:r>
        <w:br/>
      </w:r>
      <w:r w:rsidR="006742B7">
        <w:lastRenderedPageBreak/>
        <w:tab/>
        <w:t>subscriptionNewSPMediumTimerIndicator – if supported by the Service Provider SOA</w:t>
      </w:r>
      <w:r w:rsidR="006742B7">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w:t>
      </w:r>
      <w:r w:rsidR="006742B7">
        <w:t>ted by the Service Provider SOA</w:t>
      </w:r>
      <w:r>
        <w:br/>
      </w:r>
      <w:r>
        <w:tab/>
        <w:t>subscriptionSVType – if suppor</w:t>
      </w:r>
      <w:r w:rsidR="006742B7">
        <w:t>ted by the Service Provider SOA</w:t>
      </w:r>
      <w:r>
        <w:br/>
      </w:r>
      <w:r>
        <w:br/>
        <w:t>The following attributes are optional</w:t>
      </w:r>
      <w:r w:rsidR="00926159">
        <w:t xml:space="preserve"> when PortingToOrig</w:t>
      </w:r>
      <w:r w:rsidR="00351B27">
        <w:t>i</w:t>
      </w:r>
      <w:r w:rsidR="00926159">
        <w:t>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p>
    <w:p w:rsidR="00BB3643" w:rsidRDefault="00BB3643" w:rsidP="00443423">
      <w:pPr>
        <w:pStyle w:val="AlphaLevel4MUX"/>
        <w:tabs>
          <w:tab w:val="clear" w:pos="3600"/>
          <w:tab w:val="left" w:pos="360"/>
        </w:tabs>
        <w:ind w:left="360" w:firstLine="0"/>
      </w:pPr>
      <w:r>
        <w:br/>
        <w:t>If the service provider were to give a range of TNs, this would result in an M-CREATE and M-EVENT-REPORT for each TN.</w:t>
      </w:r>
    </w:p>
    <w:p w:rsidR="00BB3643" w:rsidRDefault="00BB3643">
      <w:pPr>
        <w:pStyle w:val="AlphaLevel4MUX"/>
        <w:tabs>
          <w:tab w:val="clear" w:pos="3600"/>
          <w:tab w:val="left" w:pos="2160"/>
        </w:tabs>
        <w:ind w:left="360" w:firstLine="0"/>
      </w:pPr>
      <w:r>
        <w:t>If the subscriptionPortingToOriginal-SP is true, the new Service Provider ID MUST be the same as the Code Holder for the TN (or Block Holder if the TN is part of a Number Pool Block);  if the SPIDs do not match the NPAC SMS will reject the request.</w:t>
      </w:r>
    </w:p>
    <w:p w:rsidR="00926159" w:rsidRDefault="00926159">
      <w:pPr>
        <w:pStyle w:val="AlphaLevel4MUX"/>
        <w:tabs>
          <w:tab w:val="clear" w:pos="3600"/>
          <w:tab w:val="left" w:pos="2160"/>
        </w:tabs>
        <w:ind w:left="360" w:firstLine="0"/>
      </w:pPr>
      <w:r>
        <w:t>The following attributes are optional when PortingToOrig</w:t>
      </w:r>
      <w:r w:rsidR="00351B27">
        <w:t>i</w:t>
      </w:r>
      <w:r>
        <w:t>nal-SP is true:</w:t>
      </w:r>
      <w:r>
        <w:br/>
      </w:r>
      <w:r>
        <w:br/>
      </w:r>
      <w:r>
        <w:tab/>
        <w:t>subscriptionEndUserLocationValue</w:t>
      </w:r>
      <w:r>
        <w:br/>
      </w:r>
      <w:r>
        <w:tab/>
        <w:t>subscriptionEndUserLocationType</w:t>
      </w:r>
      <w:r>
        <w:br/>
      </w:r>
      <w:r>
        <w:tab/>
        <w:t>subscriptionBillingId</w:t>
      </w:r>
    </w:p>
    <w:p w:rsidR="00D23969" w:rsidRDefault="00D23969">
      <w:pPr>
        <w:pStyle w:val="AlphaLevel4MUX"/>
        <w:tabs>
          <w:tab w:val="clear" w:pos="3600"/>
          <w:tab w:val="left" w:pos="2160"/>
        </w:tabs>
        <w:ind w:left="360" w:firstLine="0"/>
      </w:pPr>
      <w:r>
        <w:t xml:space="preserve">If any attribute is invalid, an action failure will be returned, indicating invalidArgumentValue. </w:t>
      </w:r>
      <w:r w:rsidR="00622D3C">
        <w:t xml:space="preserve"> </w:t>
      </w:r>
      <w:r>
        <w:t>Other appropriate errors will also be returned.</w:t>
      </w:r>
    </w:p>
    <w:p w:rsidR="00AC3C5C" w:rsidRDefault="00BB3643" w:rsidP="00AC3C5C">
      <w:pPr>
        <w:pStyle w:val="AlphaLevel4MUX"/>
        <w:ind w:left="0" w:firstLine="0"/>
      </w:pPr>
      <w:r>
        <w:t>If the request is valid, the NPAC SMS will create the subscriptionVersionNPAC object.  The status will be set to “pending” and the subscriptionModifiedTimeStamp and subscriptionCreationTimeStamp will be set.</w:t>
      </w:r>
    </w:p>
    <w:p w:rsidR="00BB3643" w:rsidRDefault="00BB3643">
      <w:pPr>
        <w:pStyle w:val="AlphaLevel4MUX"/>
        <w:numPr>
          <w:ilvl w:val="0"/>
          <w:numId w:val="112"/>
        </w:numPr>
      </w:pPr>
      <w:r>
        <w:t>NPAC SMS sends action reply with success or failure and reasons for failure</w:t>
      </w:r>
      <w:r w:rsidR="00C07F15">
        <w:t xml:space="preserve">.  For the </w:t>
      </w:r>
      <w:r w:rsidR="007B68E2">
        <w:t>XML interface, NCRR – NewSpCreateReply.</w:t>
      </w:r>
    </w:p>
    <w:p w:rsidR="00BB3643" w:rsidRDefault="00BB3643">
      <w:pPr>
        <w:pStyle w:val="AlphaLevel4MUX"/>
        <w:numPr>
          <w:ilvl w:val="0"/>
          <w:numId w:val="112"/>
        </w:numPr>
      </w:pPr>
      <w:r>
        <w:t>If the M-ACTION was successful, NPAC SMS issues, depending upon the old service provider’s TN Range Notification Indicator, an objectCreation or subscriptionVersionRangeObjectCreation M-EVENT-REPORT containing the following attributes to old service provider SOA of subscriptionVersionNPAC creation:</w:t>
      </w:r>
    </w:p>
    <w:p w:rsidR="00BB3643" w:rsidRDefault="00BB3643" w:rsidP="006742B7">
      <w:pPr>
        <w:pStyle w:val="AlphaLevel4MUX"/>
        <w:numPr>
          <w:ilvl w:val="12"/>
          <w:numId w:val="0"/>
        </w:numPr>
        <w:spacing w:before="0" w:after="0"/>
        <w:ind w:left="3240" w:hanging="1350"/>
      </w:pPr>
      <w:r>
        <w:t>subscriptionVersionID</w:t>
      </w:r>
    </w:p>
    <w:p w:rsidR="00BB3643" w:rsidRDefault="00BB3643" w:rsidP="006742B7">
      <w:pPr>
        <w:pStyle w:val="AlphaLevel4MUX"/>
        <w:numPr>
          <w:ilvl w:val="12"/>
          <w:numId w:val="0"/>
        </w:numPr>
        <w:spacing w:before="0" w:after="0"/>
        <w:ind w:left="3240" w:hanging="1350"/>
      </w:pPr>
      <w:r>
        <w:t>subscriptionTN</w:t>
      </w:r>
    </w:p>
    <w:p w:rsidR="00BB3643" w:rsidRDefault="00BB3643">
      <w:pPr>
        <w:pStyle w:val="AlphaLevel4MUX"/>
        <w:numPr>
          <w:ilvl w:val="12"/>
          <w:numId w:val="0"/>
        </w:numPr>
        <w:spacing w:before="0" w:after="0"/>
        <w:ind w:left="3240" w:hanging="1350"/>
      </w:pPr>
      <w:r>
        <w:t>subscriptionOldSP</w:t>
      </w:r>
    </w:p>
    <w:p w:rsidR="00BB3643" w:rsidRDefault="00BB3643">
      <w:pPr>
        <w:pStyle w:val="AlphaLevel4MUX"/>
        <w:numPr>
          <w:ilvl w:val="12"/>
          <w:numId w:val="0"/>
        </w:numPr>
        <w:spacing w:before="0" w:after="0"/>
        <w:ind w:left="3240" w:hanging="1350"/>
      </w:pPr>
      <w:r>
        <w:t>subscriptionNewCurrentSP</w:t>
      </w:r>
    </w:p>
    <w:p w:rsidR="00BB3643" w:rsidRDefault="00BB3643">
      <w:pPr>
        <w:pStyle w:val="AlphaLevel4MUX"/>
        <w:numPr>
          <w:ilvl w:val="12"/>
          <w:numId w:val="0"/>
        </w:numPr>
        <w:spacing w:before="0" w:after="0"/>
        <w:ind w:left="3240" w:hanging="1350"/>
      </w:pPr>
      <w:r>
        <w:t>subscriptionNewSP-CreationTimeStamp</w:t>
      </w:r>
    </w:p>
    <w:p w:rsidR="00BB3643" w:rsidRDefault="00BB3643">
      <w:pPr>
        <w:pStyle w:val="AlphaLevel4MUX"/>
        <w:numPr>
          <w:ilvl w:val="12"/>
          <w:numId w:val="0"/>
        </w:numPr>
        <w:spacing w:before="0" w:after="0"/>
        <w:ind w:left="3240" w:hanging="1350"/>
      </w:pPr>
      <w:r>
        <w:t>subscriptionVersionStatus</w:t>
      </w:r>
    </w:p>
    <w:p w:rsidR="00BB3643" w:rsidRDefault="00BB3643">
      <w:pPr>
        <w:pStyle w:val="AlphaLevel4MUX"/>
        <w:numPr>
          <w:ilvl w:val="12"/>
          <w:numId w:val="0"/>
        </w:numPr>
        <w:spacing w:before="0" w:after="0"/>
        <w:ind w:left="3240" w:hanging="1350"/>
      </w:pPr>
      <w:r>
        <w:t>subscriptionNewSP-DueDate</w:t>
      </w:r>
    </w:p>
    <w:p w:rsidR="006742B7" w:rsidRDefault="006742B7">
      <w:pPr>
        <w:pStyle w:val="AlphaLevel4MUX"/>
        <w:numPr>
          <w:ilvl w:val="12"/>
          <w:numId w:val="0"/>
        </w:numPr>
        <w:spacing w:before="0" w:after="0"/>
        <w:ind w:left="3240" w:hanging="1350"/>
      </w:pPr>
      <w:r>
        <w:t>subscriptionTimerType – if supported by the Service Provider SOA</w:t>
      </w:r>
    </w:p>
    <w:p w:rsidR="006742B7" w:rsidRDefault="006742B7">
      <w:pPr>
        <w:pStyle w:val="AlphaLevel4MUX"/>
        <w:numPr>
          <w:ilvl w:val="12"/>
          <w:numId w:val="0"/>
        </w:numPr>
        <w:spacing w:before="0" w:after="0"/>
        <w:ind w:left="3240" w:hanging="1350"/>
      </w:pPr>
      <w:r>
        <w:lastRenderedPageBreak/>
        <w:t>subscriptionBusinessType – if supported by the Service Provider SOA</w:t>
      </w:r>
    </w:p>
    <w:p w:rsidR="006742B7" w:rsidRDefault="006742B7">
      <w:pPr>
        <w:pStyle w:val="AlphaLevel4MUX"/>
        <w:numPr>
          <w:ilvl w:val="12"/>
          <w:numId w:val="0"/>
        </w:numPr>
        <w:spacing w:before="0" w:after="0"/>
        <w:ind w:left="3240" w:hanging="1350"/>
      </w:pPr>
      <w:r>
        <w:t>subscriptionNewSPMediumTimerIndicator – if supported by the Service Provider SOA</w:t>
      </w:r>
    </w:p>
    <w:p w:rsidR="006742B7" w:rsidRDefault="006742B7">
      <w:pPr>
        <w:pStyle w:val="AlphaLevel4MUX"/>
        <w:numPr>
          <w:ilvl w:val="12"/>
          <w:numId w:val="0"/>
        </w:numPr>
        <w:spacing w:before="0" w:after="0"/>
        <w:ind w:left="3240" w:hanging="1350"/>
      </w:pPr>
    </w:p>
    <w:p w:rsidR="006B14E3" w:rsidRDefault="00BB3643">
      <w:pPr>
        <w:pStyle w:val="AlphaLevel4MUX"/>
        <w:numPr>
          <w:ilvl w:val="12"/>
          <w:numId w:val="0"/>
        </w:numPr>
        <w:tabs>
          <w:tab w:val="clear" w:pos="3600"/>
        </w:tabs>
        <w:spacing w:before="0" w:after="0"/>
      </w:pPr>
      <w:r>
        <w:t>If the notification is a subscriptionVersionRangeObjectCreation then the TN and SVID are the TN and SVID of the first TN in the range or list</w:t>
      </w:r>
      <w:r w:rsidR="00C07F15">
        <w:t xml:space="preserve">.  For the </w:t>
      </w:r>
      <w:r w:rsidR="007B68E2">
        <w:t>XML interface, VOCN – SvObjectCreationNotification.</w:t>
      </w:r>
    </w:p>
    <w:p w:rsidR="00063344" w:rsidRDefault="00063344" w:rsidP="00006D34">
      <w:pPr>
        <w:pStyle w:val="AlphaLevel4MUX"/>
        <w:numPr>
          <w:ilvl w:val="12"/>
          <w:numId w:val="0"/>
        </w:numPr>
        <w:tabs>
          <w:tab w:val="clear" w:pos="3600"/>
        </w:tabs>
        <w:spacing w:before="0" w:after="0"/>
      </w:pPr>
    </w:p>
    <w:p w:rsidR="00BB3643" w:rsidRDefault="00BB3643">
      <w:pPr>
        <w:pStyle w:val="AlphaLevel4MUX"/>
        <w:numPr>
          <w:ilvl w:val="0"/>
          <w:numId w:val="112"/>
        </w:numPr>
      </w:pPr>
      <w:r>
        <w:t>Old service provider SOA responds by sending an M-EVENT-REPORT confirmation back to the NPAC SMS</w:t>
      </w:r>
      <w:r w:rsidR="00C07F15">
        <w:t xml:space="preserve">.  For the </w:t>
      </w:r>
      <w:r w:rsidR="007B68E2">
        <w:t>XML interface, NOTR – NotificationReply.</w:t>
      </w:r>
    </w:p>
    <w:p w:rsidR="00BB3643" w:rsidRDefault="00BB3643">
      <w:pPr>
        <w:pStyle w:val="AlphaLevel4MUX"/>
        <w:numPr>
          <w:ilvl w:val="0"/>
          <w:numId w:val="112"/>
        </w:numPr>
      </w:pPr>
      <w:r>
        <w:t>If the M-ACTION was successful, NPAC SMS issues, depending upon the new service provider’s TN Range Notification Indicator, an objectCreation or subscriptionVersionRangeObjectCreation M-EVENT-REPORT to new service provider SOA of subscriptionVersionNPAC creation</w:t>
      </w:r>
      <w:r w:rsidR="00C07F15">
        <w:t xml:space="preserve">.  For the </w:t>
      </w:r>
      <w:r w:rsidR="007B68E2">
        <w:t>XML interface, VOCN – SvObjectCreationNotification.</w:t>
      </w:r>
    </w:p>
    <w:p w:rsidR="00BB3643" w:rsidRDefault="00BB3643">
      <w:pPr>
        <w:pStyle w:val="AlphaLevel4MUX"/>
        <w:numPr>
          <w:ilvl w:val="0"/>
          <w:numId w:val="112"/>
        </w:numPr>
      </w:pPr>
      <w:r>
        <w:t>New service provider SOA issues an M-EVENT-REPORT confirmation to NPAC SMS</w:t>
      </w:r>
      <w:r w:rsidR="00C07F15">
        <w:t xml:space="preserve">.  For the </w:t>
      </w:r>
      <w:r w:rsidR="007B68E2">
        <w:t>XML interface, NOTR – NotificationReply.</w:t>
      </w:r>
    </w:p>
    <w:p w:rsidR="00BB3643" w:rsidRDefault="00BB3643">
      <w:pPr>
        <w:pStyle w:val="AlphaLevel4MUX"/>
        <w:ind w:left="0" w:firstLine="0"/>
      </w:pPr>
      <w:r>
        <w:br w:type="page"/>
      </w:r>
    </w:p>
    <w:p w:rsidR="00BB3643" w:rsidRDefault="00BB3643">
      <w:pPr>
        <w:pStyle w:val="Heading5"/>
      </w:pPr>
      <w:bookmarkStart w:id="2568" w:name="_Toc16523102"/>
      <w:bookmarkStart w:id="2569" w:name="_Toc271026880"/>
      <w:bookmarkStart w:id="2570" w:name="_Toc380064177"/>
      <w:bookmarkStart w:id="2571" w:name="_Toc392501190"/>
      <w:r>
        <w:lastRenderedPageBreak/>
        <w:t>Subscription Version Create by the Initial SOA (New Service Provider) (continued)</w:t>
      </w:r>
      <w:bookmarkEnd w:id="2568"/>
      <w:bookmarkEnd w:id="2569"/>
      <w:bookmarkEnd w:id="2570"/>
      <w:bookmarkEnd w:id="2571"/>
    </w:p>
    <w:p w:rsidR="00B93804" w:rsidRPr="00B93804" w:rsidRDefault="00B93804" w:rsidP="00B93804"/>
    <w:p w:rsidR="00B93804" w:rsidRDefault="003709E0" w:rsidP="00B93804">
      <w:pPr>
        <w:pStyle w:val="AlphaLevel3"/>
        <w:ind w:left="0" w:firstLine="0"/>
      </w:pPr>
      <w:r w:rsidRPr="003709E0">
        <w:rPr>
          <w:noProof/>
        </w:rPr>
        <w:drawing>
          <wp:inline distT="0" distB="0" distL="0" distR="0">
            <wp:extent cx="5943600" cy="4686523"/>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86523"/>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006D34">
      <w:pPr>
        <w:pStyle w:val="AlphaLevel4MUX"/>
        <w:tabs>
          <w:tab w:val="clear" w:pos="3600"/>
        </w:tabs>
        <w:ind w:left="0" w:firstLine="0"/>
      </w:pPr>
      <w:r>
        <w:t xml:space="preserve">NPAC SMS </w:t>
      </w:r>
      <w:r w:rsidR="00900100">
        <w:t>determines</w:t>
      </w:r>
      <w:r>
        <w:t xml:space="preserve"> if this subscription version is the first use of the NPA-NXX.</w:t>
      </w:r>
    </w:p>
    <w:p w:rsidR="00BB3643" w:rsidRDefault="00BB3643">
      <w:pPr>
        <w:pStyle w:val="AlphaLevel4MUX"/>
        <w:numPr>
          <w:ilvl w:val="0"/>
          <w:numId w:val="173"/>
        </w:numPr>
      </w:pPr>
      <w:r>
        <w:t>If this is the first use of the NPA-NXX, the NPAC SMS sends the subscriptionVersionNewNPA-NXX M-EVENT-REPORT to inform the accepting Local SMSs</w:t>
      </w:r>
      <w:r w:rsidR="00C07F15">
        <w:t xml:space="preserve">.  For the </w:t>
      </w:r>
      <w:r w:rsidR="003709E0">
        <w:t>XML interface, NNXN – NewNpaNxxNotification.</w:t>
      </w:r>
    </w:p>
    <w:p w:rsidR="00BB3643" w:rsidRDefault="00BB3643">
      <w:pPr>
        <w:pStyle w:val="AlphaLevel4MUX"/>
        <w:numPr>
          <w:ilvl w:val="0"/>
          <w:numId w:val="173"/>
        </w:numPr>
      </w:pPr>
      <w:r>
        <w:t>The Local SMS confirms the M-EVENT-REPORT</w:t>
      </w:r>
      <w:r w:rsidR="00C07F15">
        <w:t xml:space="preserve">.  For the </w:t>
      </w:r>
      <w:r w:rsidR="003709E0">
        <w:t>XML interface, NOTR –NotificationReply.</w:t>
      </w:r>
    </w:p>
    <w:p w:rsidR="00BB3643" w:rsidRDefault="00BB3643">
      <w:pPr>
        <w:pStyle w:val="AlphaLevel4MUX"/>
        <w:numPr>
          <w:ilvl w:val="0"/>
          <w:numId w:val="173"/>
        </w:numPr>
      </w:pPr>
      <w:r>
        <w:t>The NPAC SMS sends the subscriptionVersionNew NPA-NXX M-EVENT-REPORT to inform the SOA</w:t>
      </w:r>
      <w:r w:rsidR="00622D3C">
        <w:t>s</w:t>
      </w:r>
      <w:r w:rsidR="00C07F15">
        <w:t xml:space="preserve">.  For the </w:t>
      </w:r>
      <w:r w:rsidR="003709E0">
        <w:t>XML interface, NNXN – NewNpaNxxNotification.</w:t>
      </w:r>
    </w:p>
    <w:p w:rsidR="00BB3643" w:rsidRDefault="00BB3643">
      <w:pPr>
        <w:pStyle w:val="AlphaLevel4MUX"/>
        <w:numPr>
          <w:ilvl w:val="0"/>
          <w:numId w:val="173"/>
        </w:numPr>
      </w:pPr>
      <w:r>
        <w:t>The SOA confirms the M-EVENT-REPORT</w:t>
      </w:r>
      <w:r w:rsidR="00C07F15">
        <w:t xml:space="preserve">.  For the </w:t>
      </w:r>
      <w:r w:rsidR="003709E0">
        <w:t>XML interface, NOTR –NotificationReply.</w:t>
      </w:r>
    </w:p>
    <w:p w:rsidR="00BB3643" w:rsidRDefault="00BB3643">
      <w:pPr>
        <w:pStyle w:val="AlphaText4"/>
        <w:ind w:left="0"/>
      </w:pPr>
      <w:r>
        <w:t>The next scenario is either “SubscriptionVersion Create by the Second SOA (Old Service Provider).” or “SubscriptionVersion Activated by New Service Provider SOA”.</w:t>
      </w:r>
    </w:p>
    <w:p w:rsidR="00BB3643" w:rsidRDefault="00BB3643">
      <w:pPr>
        <w:pStyle w:val="Heading4"/>
      </w:pPr>
      <w:r>
        <w:br w:type="page"/>
      </w:r>
      <w:bookmarkStart w:id="2572" w:name="_Toc368488215"/>
      <w:bookmarkStart w:id="2573" w:name="_Toc387211412"/>
      <w:bookmarkStart w:id="2574" w:name="_Toc387214325"/>
      <w:bookmarkStart w:id="2575" w:name="_Toc387214610"/>
      <w:bookmarkStart w:id="2576" w:name="_Toc387655305"/>
      <w:bookmarkStart w:id="2577" w:name="_Toc387722717"/>
      <w:bookmarkStart w:id="2578" w:name="_Toc411837842"/>
      <w:bookmarkStart w:id="2579" w:name="_Toc483807850"/>
      <w:bookmarkStart w:id="2580" w:name="_Toc16523103"/>
      <w:bookmarkStart w:id="2581" w:name="_Toc271026881"/>
      <w:bookmarkStart w:id="2582" w:name="_Toc380064178"/>
      <w:bookmarkStart w:id="2583" w:name="_Toc392501191"/>
      <w:r>
        <w:lastRenderedPageBreak/>
        <w:t>SubscriptionVersion Create by Second SOA (New Service Provider)</w:t>
      </w:r>
      <w:bookmarkEnd w:id="2566"/>
      <w:bookmarkEnd w:id="2572"/>
      <w:bookmarkEnd w:id="2573"/>
      <w:bookmarkEnd w:id="2574"/>
      <w:bookmarkEnd w:id="2575"/>
      <w:bookmarkEnd w:id="2576"/>
      <w:bookmarkEnd w:id="2577"/>
      <w:bookmarkEnd w:id="2578"/>
      <w:bookmarkEnd w:id="2579"/>
      <w:bookmarkEnd w:id="2580"/>
      <w:bookmarkEnd w:id="2581"/>
      <w:bookmarkEnd w:id="2582"/>
      <w:bookmarkEnd w:id="2583"/>
    </w:p>
    <w:p w:rsidR="00BB3643" w:rsidRDefault="00BB3643">
      <w:pPr>
        <w:pStyle w:val="FlowDescription"/>
        <w:ind w:left="0"/>
      </w:pPr>
      <w:r>
        <w:t xml:space="preserve">In this scenario, the old service provider has already issued its request causing the subscriptionVersionNPAC to be created. </w:t>
      </w:r>
      <w:r w:rsidR="00622D3C">
        <w:t xml:space="preserve"> </w:t>
      </w:r>
      <w:r>
        <w:t>The new service provider is now following with its own create action.</w:t>
      </w:r>
    </w:p>
    <w:p w:rsidR="0078174E" w:rsidRDefault="0078174E">
      <w:pPr>
        <w:pStyle w:val="FlowDescription"/>
        <w:ind w:left="0"/>
      </w:pPr>
    </w:p>
    <w:p w:rsidR="0078174E" w:rsidRDefault="000E02B6">
      <w:pPr>
        <w:pStyle w:val="FlowDescription"/>
        <w:ind w:left="0"/>
      </w:pPr>
      <w:r w:rsidRPr="000E02B6">
        <w:rPr>
          <w:noProof/>
        </w:rPr>
        <w:drawing>
          <wp:inline distT="0" distB="0" distL="0" distR="0">
            <wp:extent cx="5943600" cy="546857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8575"/>
                    </a:xfrm>
                    <a:prstGeom prst="rect">
                      <a:avLst/>
                    </a:prstGeom>
                    <a:noFill/>
                    <a:ln>
                      <a:noFill/>
                    </a:ln>
                  </pic:spPr>
                </pic:pic>
              </a:graphicData>
            </a:graphic>
          </wp:inline>
        </w:drawing>
      </w:r>
    </w:p>
    <w:p w:rsidR="0078174E" w:rsidRDefault="0078174E">
      <w:pPr>
        <w:pStyle w:val="FlowDescription"/>
        <w:ind w:left="0"/>
      </w:pPr>
    </w:p>
    <w:p w:rsidR="00BB3643" w:rsidRDefault="00BB3643">
      <w:pPr>
        <w:pStyle w:val="AlphaLevel4MUX"/>
        <w:ind w:left="0" w:firstLine="0"/>
      </w:pPr>
      <w:r>
        <w:t>New service provider SOA personnel take action to create a new subscription version.</w:t>
      </w:r>
    </w:p>
    <w:p w:rsidR="00A346A1" w:rsidRDefault="00A346A1" w:rsidP="00A346A1">
      <w:pPr>
        <w:pStyle w:val="AlphaLevel4MUX"/>
        <w:numPr>
          <w:ilvl w:val="0"/>
          <w:numId w:val="113"/>
        </w:numPr>
      </w:pPr>
      <w:r>
        <w:t xml:space="preserve">New service provider SOA sends M-ACTION subscriptionVersionNewSP-Create to NPAC SMS lnpSubscriptions object to create a new subscriptionVersionNPAC. </w:t>
      </w:r>
      <w:r w:rsidR="00622D3C">
        <w:t xml:space="preserve"> </w:t>
      </w:r>
      <w:r w:rsidR="000E02B6">
        <w:t xml:space="preserve">For the XML interface, NCRQ – NewSpCreateRequest. </w:t>
      </w:r>
      <w:r>
        <w:t>The new service provider SOA must specify the following valid attributes:</w:t>
      </w:r>
    </w:p>
    <w:p w:rsidR="00D23969" w:rsidRDefault="00BB3643" w:rsidP="00443423">
      <w:pPr>
        <w:pStyle w:val="AlphaLevel4MUX"/>
        <w:tabs>
          <w:tab w:val="clear" w:pos="3600"/>
          <w:tab w:val="left" w:pos="2160"/>
        </w:tabs>
        <w:ind w:left="0" w:firstLine="0"/>
      </w:pPr>
      <w:r>
        <w:tab/>
        <w:t>subscriptionTN or a valid subscriptionVersionTN-Range</w:t>
      </w:r>
      <w:r>
        <w:br/>
      </w:r>
      <w:r>
        <w:tab/>
        <w:t>subscriptionNewCurrentSP</w:t>
      </w:r>
      <w:r>
        <w:br/>
      </w:r>
      <w:r>
        <w:tab/>
        <w:t>subscriptionOldSP</w:t>
      </w:r>
      <w:r>
        <w:br/>
      </w:r>
      <w:r>
        <w:tab/>
        <w:t>subscriptionNewSP-DueDate (seconds set to zeros)</w:t>
      </w:r>
      <w:r>
        <w:br/>
      </w:r>
      <w:r>
        <w:tab/>
        <w:t>subscriptionLNPType</w:t>
      </w:r>
      <w:r>
        <w:br/>
      </w:r>
      <w:r>
        <w:lastRenderedPageBreak/>
        <w:tab/>
        <w:t>subscriptionPortingToOriginal-SP Switch</w:t>
      </w:r>
      <w:r w:rsidR="00751915">
        <w:br/>
      </w:r>
      <w:r w:rsidR="00751915">
        <w:tab/>
        <w:t>subscriptionNewSPMediumTimerIndicator – if supported by the Service Provider SOA</w:t>
      </w:r>
      <w:r>
        <w:br/>
      </w:r>
      <w:r>
        <w:b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r>
        <w:br/>
      </w:r>
      <w:r>
        <w:br/>
        <w:t>The following attributes are optional</w:t>
      </w:r>
      <w:r w:rsidR="00D23969">
        <w:t xml:space="preserve"> when PortingToOriginal-SP is false</w:t>
      </w:r>
      <w:r>
        <w:t>:</w:t>
      </w:r>
      <w:r>
        <w:br/>
      </w:r>
      <w:r>
        <w:br/>
      </w:r>
      <w:r>
        <w:tab/>
        <w:t>subscriptionEndUserLocationValue</w:t>
      </w:r>
      <w:r>
        <w:br/>
      </w:r>
      <w:r>
        <w:tab/>
        <w:t>subscriptionEndUserLocationType</w:t>
      </w:r>
      <w:r>
        <w:br/>
      </w:r>
      <w:r>
        <w:tab/>
        <w:t>subscriptionBillingId</w:t>
      </w:r>
      <w:r>
        <w:br/>
      </w:r>
      <w:r>
        <w:tab/>
      </w:r>
      <w:r w:rsidR="00BD2456">
        <w:t xml:space="preserve">Optional Data parameters defined in the Optional Data XML </w:t>
      </w:r>
      <w:r>
        <w:t>– if supported by the Service Provider SOA</w:t>
      </w:r>
      <w:r w:rsidR="00BD2456">
        <w:br/>
      </w:r>
      <w:r>
        <w:br/>
        <w:t>If a TN range is specified in the request, it would result in an M-SET request and M-EVENT-REPORT for each TN.</w:t>
      </w:r>
      <w:r>
        <w:br/>
      </w:r>
      <w:r>
        <w:br/>
        <w:t>If the new service provider is not the new service provider specified in the initial create by the old service provider, an accessDenied error will be returned.</w:t>
      </w:r>
      <w:r>
        <w:br/>
      </w:r>
      <w:r>
        <w:br/>
        <w:t>If the subscriptionPortingToOriginal-SP is true, the new Service Provider ID MUST be the same as the Code Holder for the TN (or Block Holder if the TN is part of a Number Pool Block);  if the SPIDs do not match the NPAC SMS will reject the request.</w:t>
      </w:r>
    </w:p>
    <w:p w:rsidR="00D23969" w:rsidRDefault="00D23969" w:rsidP="00D23969">
      <w:pPr>
        <w:pStyle w:val="AlphaLevel4MUX"/>
        <w:tabs>
          <w:tab w:val="clear" w:pos="3600"/>
          <w:tab w:val="left" w:pos="2160"/>
        </w:tabs>
        <w:ind w:left="0" w:firstLine="0"/>
      </w:pPr>
      <w:r>
        <w:t>The following attributes are optional when PortingToOrig</w:t>
      </w:r>
      <w:r w:rsidR="00351B27">
        <w:t>i</w:t>
      </w:r>
      <w:r>
        <w:t>nal-SP is true:</w:t>
      </w:r>
      <w:r>
        <w:br/>
      </w:r>
      <w:r>
        <w:br/>
      </w:r>
      <w:r>
        <w:tab/>
        <w:t>subscriptionEndUserLocationValue</w:t>
      </w:r>
      <w:r>
        <w:br/>
      </w:r>
      <w:r>
        <w:tab/>
        <w:t>subscriptionEndUserLocationType</w:t>
      </w:r>
      <w:r>
        <w:br/>
      </w:r>
      <w:r>
        <w:tab/>
        <w:t>subscriptionBillingId</w:t>
      </w:r>
    </w:p>
    <w:p w:rsidR="00BB3643" w:rsidRDefault="00BB3643" w:rsidP="00443423">
      <w:pPr>
        <w:pStyle w:val="AlphaLevel4MUX"/>
        <w:tabs>
          <w:tab w:val="clear" w:pos="3600"/>
          <w:tab w:val="left" w:pos="2160"/>
        </w:tabs>
        <w:ind w:left="0" w:firstLine="0"/>
      </w:pPr>
      <w:r>
        <w:t xml:space="preserve">If any attribute is invalid, an action failure will be returned, indicating invalidArgumentValue. </w:t>
      </w:r>
      <w:r w:rsidR="00622D3C">
        <w:t xml:space="preserve"> </w:t>
      </w:r>
      <w:r>
        <w:t>Other appropriate errors will be returned.</w:t>
      </w:r>
    </w:p>
    <w:p w:rsidR="00BB3643" w:rsidRDefault="00BB3643" w:rsidP="00443423">
      <w:pPr>
        <w:pStyle w:val="AlphaLevel4MUX"/>
        <w:tabs>
          <w:tab w:val="clear" w:pos="3600"/>
          <w:tab w:val="left" w:pos="2160"/>
          <w:tab w:val="left" w:pos="2250"/>
        </w:tabs>
        <w:ind w:left="0" w:firstLine="0"/>
      </w:pPr>
      <w:r>
        <w:t xml:space="preserve"> If the due date for the port is a previous date, the NPAC SMS accepts a value of a previous date from a service provider, in order to match the due date of the port that was previously received from the Old Service Provider.</w:t>
      </w:r>
    </w:p>
    <w:p w:rsidR="00AC3C5C" w:rsidRDefault="00BB3643" w:rsidP="00AC3C5C">
      <w:pPr>
        <w:pStyle w:val="AlphaLevel4MUX"/>
        <w:ind w:left="0" w:firstLine="0"/>
      </w:pPr>
      <w:r>
        <w:t>If successful, the NPAC SMS sets the subscriptionModifiedTimeStamp, subscriptionCreationTimeStamp, and all data specified in the M-ACTION.</w:t>
      </w:r>
    </w:p>
    <w:p w:rsidR="00BB3643" w:rsidRDefault="00BB3643">
      <w:pPr>
        <w:pStyle w:val="AlphaLevel4MUX"/>
        <w:numPr>
          <w:ilvl w:val="0"/>
          <w:numId w:val="113"/>
        </w:numPr>
      </w:pPr>
      <w:r>
        <w:t>NPAC SMS sends M-ACTION reply with success or failure and reasons for failure</w:t>
      </w:r>
      <w:r w:rsidR="00C07F15">
        <w:t xml:space="preserve">.  For the </w:t>
      </w:r>
      <w:r w:rsidR="000E02B6">
        <w:t>XML interface, NCRR – NewSpCreateReply.</w:t>
      </w:r>
    </w:p>
    <w:p w:rsidR="00BB3643" w:rsidRDefault="00751915">
      <w:pPr>
        <w:pStyle w:val="AlphaLevel4MUX"/>
        <w:numPr>
          <w:ilvl w:val="0"/>
          <w:numId w:val="113"/>
        </w:numPr>
      </w:pPr>
      <w:r>
        <w:t xml:space="preserve">If the M-ACTION was successful, the </w:t>
      </w:r>
      <w:r w:rsidR="00BB3643">
        <w:t>NPAC SMS issues, depending upon the old service provider’s TN Range Notification Indicator, an attributeValueChange or subscriptionVersionRangeAttributeValueChange M-EVENT-REPORT with the following attributes to the old service provider when the subscriptionNewSP-DueDate changes value</w:t>
      </w:r>
      <w:r w:rsidR="00C07F15">
        <w:t xml:space="preserve">.  For the </w:t>
      </w:r>
      <w:r w:rsidR="000E02B6">
        <w:t>XML interface, VATN – SvAttributeValueChangeNotification.</w:t>
      </w:r>
    </w:p>
    <w:p w:rsidR="00BB3643" w:rsidRDefault="00BB3643">
      <w:pPr>
        <w:pStyle w:val="AlphaLevel4MUX"/>
        <w:spacing w:after="0"/>
        <w:ind w:hanging="1080"/>
      </w:pPr>
      <w:r>
        <w:t>subscriptionNewSP-DueDate</w:t>
      </w:r>
    </w:p>
    <w:p w:rsidR="003F24E7" w:rsidRDefault="00BB3643">
      <w:pPr>
        <w:pStyle w:val="AlphaLevel4MUX"/>
        <w:spacing w:before="0" w:after="0"/>
        <w:ind w:hanging="1080"/>
      </w:pPr>
      <w:r>
        <w:lastRenderedPageBreak/>
        <w:t>subscriptionNewSP-CreationTimeStamp</w:t>
      </w:r>
    </w:p>
    <w:p w:rsidR="003F24E7" w:rsidRDefault="00751915">
      <w:pPr>
        <w:pStyle w:val="AlphaLevel4MUX"/>
        <w:spacing w:before="0" w:after="120"/>
        <w:ind w:hanging="1080"/>
      </w:pPr>
      <w:r>
        <w:t>subscriptionNewSPMediumTimerIndicator – if supported by the Service Provider SOA</w:t>
      </w:r>
    </w:p>
    <w:p w:rsidR="00BB3643" w:rsidRDefault="00BB3643">
      <w:pPr>
        <w:pStyle w:val="AlphaLevel4MUX"/>
        <w:numPr>
          <w:ilvl w:val="0"/>
          <w:numId w:val="113"/>
        </w:numPr>
      </w:pPr>
      <w:r>
        <w:t>Old service provider SOA issues M-EVENT-REPORT confirmation</w:t>
      </w:r>
      <w:r w:rsidR="00C07F15">
        <w:t xml:space="preserve">.  For the </w:t>
      </w:r>
      <w:r w:rsidR="000E02B6">
        <w:t>XML interface, NOTR – NotificationReply.</w:t>
      </w:r>
    </w:p>
    <w:p w:rsidR="00BB3643" w:rsidRDefault="00BB3643">
      <w:pPr>
        <w:pStyle w:val="AlphaLevel4MUX"/>
        <w:numPr>
          <w:ilvl w:val="0"/>
          <w:numId w:val="113"/>
        </w:numPr>
      </w:pPr>
      <w:r>
        <w:t>If the M-ACTION was successful, the NPAC SMS issues, depending upon the new service provider’s TN Range Notification Indicator, an attributeValueChange or subscriptionVersionRangeAttributeValueChange M-EVENT-REPORT to the new service provider for all attributes updated from the preceding list of modifiable attributes in addition to the following:</w:t>
      </w:r>
      <w:r w:rsidR="00CC1380">
        <w:t xml:space="preserve">     </w:t>
      </w:r>
      <w:r w:rsidR="000E02B6">
        <w:t>For the XML interface, VATN – SvAttributeValueChangeNotification.</w:t>
      </w:r>
    </w:p>
    <w:p w:rsidR="00BB3643" w:rsidRDefault="00BB3643">
      <w:pPr>
        <w:pStyle w:val="AlphaLevel4MUX"/>
        <w:numPr>
          <w:ilvl w:val="12"/>
          <w:numId w:val="0"/>
        </w:numPr>
        <w:spacing w:after="0"/>
        <w:ind w:left="3240" w:hanging="1440"/>
      </w:pPr>
      <w:r>
        <w:t>subscriptionNewSP-DueDate</w:t>
      </w:r>
    </w:p>
    <w:p w:rsidR="003F24E7" w:rsidRDefault="00BB3643">
      <w:pPr>
        <w:pStyle w:val="AlphaLevel4MUX"/>
        <w:numPr>
          <w:ilvl w:val="12"/>
          <w:numId w:val="0"/>
        </w:numPr>
        <w:spacing w:before="0" w:after="0"/>
        <w:ind w:left="3240" w:hanging="1440"/>
      </w:pPr>
      <w:r>
        <w:t>subscriptionNewSP-CreationTimeStamp</w:t>
      </w:r>
    </w:p>
    <w:p w:rsidR="003F24E7" w:rsidRDefault="00751915">
      <w:pPr>
        <w:pStyle w:val="AlphaLevel4MUX"/>
        <w:numPr>
          <w:ilvl w:val="12"/>
          <w:numId w:val="0"/>
        </w:numPr>
        <w:spacing w:before="0" w:after="120"/>
        <w:ind w:left="3240" w:hanging="1440"/>
      </w:pPr>
      <w:r>
        <w:t>subscriptionNewSPMediumTimerIndicator – if supported by the Service Provider SOA</w:t>
      </w:r>
    </w:p>
    <w:p w:rsidR="00BB3643" w:rsidRDefault="00BB3643">
      <w:pPr>
        <w:pStyle w:val="AlphaLevel4MUX"/>
        <w:numPr>
          <w:ilvl w:val="0"/>
          <w:numId w:val="113"/>
        </w:numPr>
      </w:pPr>
      <w:r>
        <w:t>New service provider SOA issues M-EVENT-REPORT confirmation</w:t>
      </w:r>
      <w:r w:rsidR="00C07F15">
        <w:t xml:space="preserve">.  For the </w:t>
      </w:r>
      <w:r w:rsidR="000E02B6">
        <w:t>XML interface, NOTR – NotificationReply.</w:t>
      </w:r>
    </w:p>
    <w:p w:rsidR="00BB3643" w:rsidRDefault="00BB3643">
      <w:pPr>
        <w:pStyle w:val="Heading4"/>
      </w:pPr>
      <w:r>
        <w:br w:type="page"/>
      </w:r>
      <w:bookmarkStart w:id="2584" w:name="_Toc368488216"/>
      <w:bookmarkStart w:id="2585" w:name="_Toc387211413"/>
      <w:bookmarkStart w:id="2586" w:name="_Toc387214326"/>
      <w:bookmarkStart w:id="2587" w:name="_Toc387214611"/>
      <w:bookmarkStart w:id="2588" w:name="_Toc387655306"/>
      <w:bookmarkStart w:id="2589" w:name="_Toc387722718"/>
      <w:bookmarkStart w:id="2590" w:name="_Toc411837843"/>
      <w:bookmarkStart w:id="2591" w:name="_Toc483807851"/>
      <w:bookmarkStart w:id="2592" w:name="_Toc16523104"/>
      <w:bookmarkStart w:id="2593" w:name="_Toc271026882"/>
      <w:bookmarkStart w:id="2594" w:name="_Toc380064179"/>
      <w:bookmarkStart w:id="2595" w:name="_Toc360606774"/>
      <w:bookmarkStart w:id="2596" w:name="_Toc392501192"/>
      <w:r>
        <w:lastRenderedPageBreak/>
        <w:t>SubscriptionVersion Create by Second SOA (Old Service Provider)</w:t>
      </w:r>
      <w:bookmarkEnd w:id="2584"/>
      <w:bookmarkEnd w:id="2585"/>
      <w:bookmarkEnd w:id="2586"/>
      <w:bookmarkEnd w:id="2587"/>
      <w:bookmarkEnd w:id="2588"/>
      <w:bookmarkEnd w:id="2589"/>
      <w:bookmarkEnd w:id="2590"/>
      <w:r>
        <w:t xml:space="preserve"> with Authorization to Port</w:t>
      </w:r>
      <w:bookmarkEnd w:id="2591"/>
      <w:bookmarkEnd w:id="2592"/>
      <w:bookmarkEnd w:id="2593"/>
      <w:bookmarkEnd w:id="2594"/>
      <w:bookmarkEnd w:id="2596"/>
    </w:p>
    <w:p w:rsidR="00BB3643" w:rsidRDefault="00BB3643">
      <w:pPr>
        <w:pStyle w:val="FlowDescription"/>
        <w:ind w:left="0"/>
      </w:pPr>
      <w:r>
        <w:t xml:space="preserve">In this scenario, the new service provider has already issued its request causing the subscriptionVersionNPAC to be created. </w:t>
      </w:r>
      <w:r w:rsidR="00F2261D">
        <w:t xml:space="preserve"> </w:t>
      </w:r>
      <w:r>
        <w:t>The old service provider is now following with its own create action authorizing the port.</w:t>
      </w:r>
    </w:p>
    <w:p w:rsidR="00BB3643" w:rsidRDefault="00BB3643">
      <w:pPr>
        <w:pStyle w:val="Illinois"/>
      </w:pPr>
      <w:r>
        <w:t>Note:  This is an optional step.</w:t>
      </w:r>
    </w:p>
    <w:p w:rsidR="00AC3C5C" w:rsidRDefault="00AC3C5C" w:rsidP="00AC3C5C"/>
    <w:p w:rsidR="00AC3C5C" w:rsidRDefault="00CC1380" w:rsidP="00AC3C5C">
      <w:r w:rsidRPr="00CC1380">
        <w:rPr>
          <w:noProof/>
        </w:rPr>
        <w:drawing>
          <wp:inline distT="0" distB="0" distL="0" distR="0">
            <wp:extent cx="5943600" cy="555547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555470"/>
                    </a:xfrm>
                    <a:prstGeom prst="rect">
                      <a:avLst/>
                    </a:prstGeom>
                    <a:noFill/>
                    <a:ln>
                      <a:noFill/>
                    </a:ln>
                  </pic:spPr>
                </pic:pic>
              </a:graphicData>
            </a:graphic>
          </wp:inline>
        </w:drawing>
      </w:r>
    </w:p>
    <w:p w:rsidR="00AC3C5C" w:rsidRDefault="00AC3C5C" w:rsidP="00AC3C5C"/>
    <w:p w:rsidR="00BB3643" w:rsidRDefault="00BB3643">
      <w:pPr>
        <w:pStyle w:val="AlphaLevel4MUX"/>
        <w:ind w:left="0" w:firstLine="0"/>
      </w:pPr>
      <w:r>
        <w:t xml:space="preserve">Old service provider SOA personnel take action to create </w:t>
      </w:r>
      <w:r w:rsidR="00351B27">
        <w:t>an</w:t>
      </w:r>
      <w:r>
        <w:t xml:space="preserve"> old subscription version.</w:t>
      </w:r>
    </w:p>
    <w:p w:rsidR="00BB3643" w:rsidRDefault="00BB3643">
      <w:pPr>
        <w:pStyle w:val="AlphaLevel4MUX"/>
        <w:numPr>
          <w:ilvl w:val="0"/>
          <w:numId w:val="114"/>
        </w:numPr>
        <w:tabs>
          <w:tab w:val="left" w:pos="2160"/>
        </w:tabs>
      </w:pPr>
      <w:r>
        <w:t xml:space="preserve">Old service provider SOA sends M-ACTION subscriptionVersionOldSP-Create to NPAC SMS lnpSubscriptions object to create an old subscriptionVersionNPAC.  </w:t>
      </w:r>
      <w:r w:rsidR="00CC1380">
        <w:t xml:space="preserve">For the XML interface, OCRQ – OldSpCreateRequest. </w:t>
      </w:r>
      <w:r>
        <w:t>The old service provider SOA must specify the following valid attributes:</w:t>
      </w:r>
      <w:r>
        <w:br/>
      </w:r>
      <w:r>
        <w:br/>
      </w:r>
      <w:r>
        <w:tab/>
        <w:t>subscriptionTN or a valid subscriptionVersionTN-Range</w:t>
      </w:r>
      <w:r>
        <w:br/>
      </w:r>
      <w:r>
        <w:tab/>
        <w:t>subscriptionNewCurrentSP</w:t>
      </w:r>
      <w:r>
        <w:br/>
      </w:r>
      <w:r>
        <w:tab/>
        <w:t>subscriptionOldSP</w:t>
      </w:r>
      <w:r>
        <w:br/>
      </w:r>
      <w:r>
        <w:tab/>
        <w:t>subscriptionOldSP-Authorization</w:t>
      </w:r>
      <w:r>
        <w:br/>
      </w:r>
      <w:r w:rsidR="006C5B2F">
        <w:lastRenderedPageBreak/>
        <w:tab/>
        <w:t>subscriptionStatusChange</w:t>
      </w:r>
      <w:r w:rsidR="00594601">
        <w:t>CauseCode</w:t>
      </w:r>
      <w:r w:rsidR="006C5B2F">
        <w:t xml:space="preserve"> (no-valued-needed in CMIP, optional in XML)</w:t>
      </w:r>
      <w:r w:rsidR="006C5B2F">
        <w:br/>
      </w:r>
      <w:r>
        <w:tab/>
        <w:t>subscriptionOldSP-DueDate (seconds set to zeros)</w:t>
      </w:r>
      <w:r>
        <w:br/>
      </w:r>
      <w:r>
        <w:tab/>
        <w:t>subscriptionLNPType</w:t>
      </w:r>
      <w:r w:rsidR="00751915">
        <w:br/>
      </w:r>
      <w:r w:rsidR="00751915">
        <w:tab/>
      </w:r>
      <w:r w:rsidR="005F0A94" w:rsidRPr="005F0A94">
        <w:t>subscriptionOldSPMediumTimerIndicator – if supported by the Service Provider SOA</w:t>
      </w:r>
      <w:r>
        <w:br/>
      </w:r>
      <w:r>
        <w:br/>
        <w:t xml:space="preserve">If a TN range is specified in the request, it would result in </w:t>
      </w:r>
      <w:r w:rsidR="00534125">
        <w:t xml:space="preserve">a modification </w:t>
      </w:r>
      <w:r>
        <w:t>request and M-EVENT-REPORT for each TN.</w:t>
      </w:r>
      <w:r>
        <w:br/>
      </w:r>
      <w:r>
        <w:br/>
        <w:t>If the old service provider is not the old service provider specified in the initial create request by the new service provider, an accessDenied error will be returned.</w:t>
      </w:r>
      <w:r>
        <w:br/>
      </w:r>
      <w:r>
        <w:br/>
        <w:t xml:space="preserve">If any attribute is invalid, an invalidArgumentValue will be returned, indicating invalid data values. </w:t>
      </w:r>
      <w:r w:rsidR="00534125">
        <w:t xml:space="preserve"> </w:t>
      </w:r>
      <w:r>
        <w:t>Other appropriate errors will also be returned.</w:t>
      </w:r>
    </w:p>
    <w:p w:rsidR="00BB3643" w:rsidRDefault="00BB3643">
      <w:pPr>
        <w:pStyle w:val="AlphaLevel4MUX"/>
        <w:tabs>
          <w:tab w:val="left" w:pos="2160"/>
        </w:tabs>
        <w:ind w:left="360" w:firstLine="0"/>
      </w:pPr>
      <w:r>
        <w:t>If the due date for the port is a previous date, the NPAC SMS accepts a value of a previous date from a service provider, in order to match the due date of the port that was previously received from the New Service Provider.</w:t>
      </w:r>
    </w:p>
    <w:p w:rsidR="00AC3C5C" w:rsidRDefault="00BB3643" w:rsidP="00AC3C5C">
      <w:pPr>
        <w:pStyle w:val="AlphaLevel4MUX"/>
        <w:ind w:left="0" w:firstLine="0"/>
      </w:pPr>
      <w:r>
        <w:t>If the data is valid, the NPAC SMS sets the subscriptionOldSP-AuthorizationTimeStamp, subscriptionModifiedTimeStamp and all data specified in the M-ACTION.</w:t>
      </w:r>
    </w:p>
    <w:p w:rsidR="00BB3643" w:rsidRDefault="00BB3643">
      <w:pPr>
        <w:pStyle w:val="AlphaLevel4MUX"/>
        <w:numPr>
          <w:ilvl w:val="0"/>
          <w:numId w:val="114"/>
        </w:numPr>
      </w:pPr>
      <w:r>
        <w:t>NPAC SMS sends M-ACTION reply with success or failure and reasons for failure</w:t>
      </w:r>
      <w:r w:rsidR="00C07F15">
        <w:t xml:space="preserve">.  For the </w:t>
      </w:r>
      <w:r w:rsidR="00CC1380">
        <w:t>XML interface, OCRR – OldSpCreateReply.</w:t>
      </w:r>
    </w:p>
    <w:p w:rsidR="00D6321B" w:rsidRDefault="00D6321B" w:rsidP="00D6321B">
      <w:pPr>
        <w:pStyle w:val="AlphaLevel4MUX"/>
        <w:numPr>
          <w:ilvl w:val="0"/>
          <w:numId w:val="114"/>
        </w:numPr>
      </w:pPr>
      <w:r>
        <w:t>If the M-ACTION was successful, the NPAC SMS issues, depending upon the old service provider’s TN Range Notification Indicator, an attributeValueChange or subscriptionVersionRangeAttributeValueChange M-EVENT-REPORT attribute value change to the old service provider for all attributes updated from the following list:</w:t>
      </w:r>
      <w:r w:rsidR="00CC1380">
        <w:t xml:space="preserve">     For the XML interface, VATN – SvAttributeValueChangeNotification.</w:t>
      </w:r>
    </w:p>
    <w:p w:rsidR="00D6321B" w:rsidRDefault="00D6321B" w:rsidP="00D6321B">
      <w:pPr>
        <w:pStyle w:val="AlphaLevel4MUX"/>
        <w:numPr>
          <w:ilvl w:val="12"/>
          <w:numId w:val="0"/>
        </w:numPr>
        <w:spacing w:after="0"/>
        <w:ind w:left="3240" w:hanging="1440"/>
      </w:pPr>
      <w:r>
        <w:t>subscriptionOldSP-DueDate</w:t>
      </w:r>
    </w:p>
    <w:p w:rsidR="00D6321B" w:rsidRDefault="00D6321B" w:rsidP="00D6321B">
      <w:pPr>
        <w:pStyle w:val="AlphaLevel4MUX"/>
        <w:numPr>
          <w:ilvl w:val="12"/>
          <w:numId w:val="0"/>
        </w:numPr>
        <w:spacing w:before="0" w:after="0"/>
        <w:ind w:left="3240" w:hanging="1440"/>
      </w:pPr>
      <w:r>
        <w:t>subscriptionOldSP-Authorization</w:t>
      </w:r>
    </w:p>
    <w:p w:rsidR="00D6321B" w:rsidRDefault="00D6321B" w:rsidP="00D6321B">
      <w:pPr>
        <w:pStyle w:val="AlphaLevel4MUX"/>
        <w:numPr>
          <w:ilvl w:val="12"/>
          <w:numId w:val="0"/>
        </w:numPr>
        <w:spacing w:before="0" w:after="0"/>
        <w:ind w:left="3240" w:hanging="1440"/>
      </w:pPr>
      <w:r>
        <w:t>subscriptionOldSP-AuthorizationTimeStamp</w:t>
      </w:r>
    </w:p>
    <w:p w:rsidR="00D6321B" w:rsidRDefault="00D6321B" w:rsidP="00D6321B">
      <w:pPr>
        <w:pStyle w:val="AlphaLevel4MUX"/>
        <w:numPr>
          <w:ilvl w:val="12"/>
          <w:numId w:val="0"/>
        </w:numPr>
        <w:tabs>
          <w:tab w:val="clear" w:pos="3600"/>
        </w:tabs>
        <w:spacing w:before="0" w:after="0"/>
        <w:ind w:left="2160" w:hanging="360"/>
      </w:pPr>
      <w:r w:rsidRPr="00751915">
        <w:t>subscriptionTimerTyp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tabs>
          <w:tab w:val="clear" w:pos="3600"/>
        </w:tabs>
        <w:spacing w:before="0" w:after="0"/>
        <w:ind w:left="2160" w:hanging="360"/>
      </w:pPr>
      <w:r w:rsidRPr="00751915">
        <w:t>subscriptionBusinessType – if supported by the Service Provider SOA and the value</w:t>
      </w:r>
      <w:r>
        <w:t xml:space="preserve"> </w:t>
      </w:r>
      <w:r w:rsidRPr="00751915">
        <w:t>changed as a result of the OldSP-Create Action</w:t>
      </w:r>
    </w:p>
    <w:p w:rsidR="00D6321B" w:rsidRDefault="00D6321B" w:rsidP="00D6321B">
      <w:pPr>
        <w:pStyle w:val="AlphaLevel4MUX"/>
        <w:numPr>
          <w:ilvl w:val="12"/>
          <w:numId w:val="0"/>
        </w:numPr>
        <w:spacing w:before="0"/>
        <w:ind w:left="3240" w:hanging="1440"/>
      </w:pPr>
      <w:r w:rsidRPr="00751915">
        <w:t>subscriptionOldSPMediumTimerIndicator – if supported by the Service Provider SOA</w:t>
      </w:r>
    </w:p>
    <w:p w:rsidR="00BB3643" w:rsidRDefault="00BB3643">
      <w:pPr>
        <w:pStyle w:val="AlphaLevel4MUX"/>
        <w:numPr>
          <w:ilvl w:val="0"/>
          <w:numId w:val="114"/>
        </w:numPr>
      </w:pPr>
      <w:r>
        <w:t>Old service provider SOA issues M-EVENT-REPORT confirmation</w:t>
      </w:r>
      <w:r w:rsidR="00C07F15">
        <w:t xml:space="preserve">.  For the </w:t>
      </w:r>
      <w:r w:rsidR="00CC1380">
        <w:t>XML interface, NOTR – NotificationReply.</w:t>
      </w:r>
    </w:p>
    <w:p w:rsidR="00BB3643" w:rsidRDefault="00BB3643">
      <w:pPr>
        <w:pStyle w:val="AlphaLevel4MUX"/>
        <w:numPr>
          <w:ilvl w:val="0"/>
          <w:numId w:val="114"/>
        </w:numPr>
      </w:pPr>
      <w:r>
        <w:t>If the M-ACTION was successful, the NPAC SMS issues, depending upon the new service provider’s TN Range Notification Indicator, an attributeValueChange or subscriptionVersionRangeAttributeValueChange M-EVENT-REPORT attribute value change to the new service provider for all attributes updated from the preceding list.  The following attributes are sent in the attributeValueChangeNotification:</w:t>
      </w:r>
      <w:r w:rsidR="00CC1380">
        <w:t xml:space="preserve">     For the XML interface, VATN – SvAttributeValueChangeNotification.</w:t>
      </w:r>
    </w:p>
    <w:p w:rsidR="00BB3643" w:rsidRDefault="00BB3643">
      <w:pPr>
        <w:pStyle w:val="AlphaLevel4MUX"/>
        <w:numPr>
          <w:ilvl w:val="12"/>
          <w:numId w:val="0"/>
        </w:numPr>
        <w:spacing w:after="0"/>
        <w:ind w:left="3240" w:hanging="1440"/>
      </w:pPr>
      <w:r>
        <w:t>subscriptionOldSP-DueDate</w:t>
      </w:r>
    </w:p>
    <w:p w:rsidR="00BB3643" w:rsidRDefault="00BB3643">
      <w:pPr>
        <w:pStyle w:val="AlphaLevel4MUX"/>
        <w:numPr>
          <w:ilvl w:val="12"/>
          <w:numId w:val="0"/>
        </w:numPr>
        <w:spacing w:before="0" w:after="0"/>
        <w:ind w:left="3240" w:hanging="1440"/>
      </w:pPr>
      <w:r>
        <w:t>subscriptionOldSP-Authorization</w:t>
      </w:r>
    </w:p>
    <w:p w:rsidR="003F24E7" w:rsidRDefault="00BB3643">
      <w:pPr>
        <w:pStyle w:val="AlphaLevel4MUX"/>
        <w:numPr>
          <w:ilvl w:val="12"/>
          <w:numId w:val="0"/>
        </w:numPr>
        <w:spacing w:before="0" w:after="0"/>
        <w:ind w:left="3240" w:hanging="1440"/>
      </w:pPr>
      <w:r>
        <w:t>subscriptionOldSP-AuthorizationTimeStamp</w:t>
      </w:r>
    </w:p>
    <w:p w:rsidR="003F24E7" w:rsidRDefault="00D6321B">
      <w:pPr>
        <w:pStyle w:val="AlphaLevel4MUX"/>
        <w:numPr>
          <w:ilvl w:val="12"/>
          <w:numId w:val="0"/>
        </w:numPr>
        <w:tabs>
          <w:tab w:val="clear" w:pos="3600"/>
        </w:tabs>
        <w:spacing w:before="0" w:after="0"/>
        <w:ind w:left="2160" w:hanging="360"/>
      </w:pPr>
      <w:r w:rsidRPr="00751915">
        <w:t>subscriptionTimerType – if supported by the Service Provider SOA and the value</w:t>
      </w:r>
      <w:r>
        <w:t xml:space="preserve"> </w:t>
      </w:r>
      <w:r w:rsidRPr="00751915">
        <w:t>changed as a result of the OldSP-Create Action</w:t>
      </w:r>
    </w:p>
    <w:p w:rsidR="003F24E7" w:rsidRDefault="00D6321B">
      <w:pPr>
        <w:pStyle w:val="AlphaLevel4MUX"/>
        <w:numPr>
          <w:ilvl w:val="12"/>
          <w:numId w:val="0"/>
        </w:numPr>
        <w:tabs>
          <w:tab w:val="clear" w:pos="3600"/>
        </w:tabs>
        <w:spacing w:before="0" w:after="0"/>
        <w:ind w:left="2160" w:hanging="360"/>
      </w:pPr>
      <w:r w:rsidRPr="00751915">
        <w:t>subscriptionBusinessType – if supported by the Service Provider SOA and the value</w:t>
      </w:r>
      <w:r>
        <w:t xml:space="preserve"> </w:t>
      </w:r>
      <w:r w:rsidRPr="00751915">
        <w:t>changed as a result of the OldSP-Create Action</w:t>
      </w:r>
    </w:p>
    <w:p w:rsidR="00D6321B" w:rsidRDefault="00D6321B">
      <w:pPr>
        <w:pStyle w:val="AlphaLevel4MUX"/>
        <w:numPr>
          <w:ilvl w:val="12"/>
          <w:numId w:val="0"/>
        </w:numPr>
        <w:spacing w:before="0"/>
        <w:ind w:left="3240" w:hanging="1440"/>
      </w:pPr>
      <w:r w:rsidRPr="00751915">
        <w:t>subscriptionOldSPMediumTimerIndicator – if supported by the Service Provider SOA</w:t>
      </w:r>
    </w:p>
    <w:p w:rsidR="00BB3643" w:rsidRDefault="00BB3643">
      <w:pPr>
        <w:pStyle w:val="AlphaLevel4MUX"/>
        <w:numPr>
          <w:ilvl w:val="0"/>
          <w:numId w:val="114"/>
        </w:numPr>
      </w:pPr>
      <w:r>
        <w:t>New service provider issues M-EVENT-REPORT confirmation</w:t>
      </w:r>
      <w:r w:rsidR="00C07F15">
        <w:t xml:space="preserve">.  For the </w:t>
      </w:r>
      <w:r w:rsidR="00CC1380">
        <w:t>XML interface, NOTR – NotificationReply.</w:t>
      </w:r>
    </w:p>
    <w:p w:rsidR="00BB3643" w:rsidRDefault="00BB3643">
      <w:pPr>
        <w:pStyle w:val="AlphaText4"/>
      </w:pPr>
    </w:p>
    <w:p w:rsidR="00017839" w:rsidRDefault="00BB3643">
      <w:bookmarkStart w:id="2597" w:name="_Toc368488217"/>
      <w:bookmarkStart w:id="2598" w:name="_Toc387211414"/>
      <w:bookmarkStart w:id="2599" w:name="_Toc387214327"/>
      <w:bookmarkStart w:id="2600" w:name="_Toc387214612"/>
      <w:bookmarkStart w:id="2601" w:name="_Toc387655307"/>
      <w:bookmarkStart w:id="2602" w:name="_Toc387722719"/>
      <w:r>
        <w:br w:type="page"/>
      </w:r>
      <w:bookmarkStart w:id="2603" w:name="_Toc411837844"/>
      <w:bookmarkStart w:id="2604" w:name="_Toc483807852"/>
      <w:bookmarkStart w:id="2605" w:name="_Toc16523105"/>
    </w:p>
    <w:p w:rsidR="00017839" w:rsidRDefault="00017839" w:rsidP="00017839">
      <w:pPr>
        <w:pStyle w:val="Heading5"/>
      </w:pPr>
      <w:bookmarkStart w:id="2606" w:name="_Toc271026883"/>
      <w:bookmarkStart w:id="2607" w:name="_Toc380064180"/>
      <w:bookmarkStart w:id="2608" w:name="_Toc392501193"/>
      <w:r>
        <w:lastRenderedPageBreak/>
        <w:t>SubscriptionVersion Create: No Create Action from the Old Service Provider SOA After Concurrence Window</w:t>
      </w:r>
      <w:bookmarkEnd w:id="2606"/>
      <w:bookmarkEnd w:id="2607"/>
      <w:bookmarkEnd w:id="2608"/>
    </w:p>
    <w:p w:rsidR="00017839" w:rsidRDefault="00017839" w:rsidP="00017839">
      <w:pPr>
        <w:pStyle w:val="FlowDescription"/>
        <w:ind w:left="0"/>
      </w:pPr>
      <w:r>
        <w:t>This scenario shows no response within “Service Provider Concurrence Window” by the old service provider SOA.</w:t>
      </w:r>
    </w:p>
    <w:p w:rsidR="00017839" w:rsidRDefault="00017839" w:rsidP="00017839">
      <w:pPr>
        <w:pStyle w:val="FlowDescription"/>
        <w:ind w:left="0"/>
      </w:pPr>
      <w:r>
        <w:t xml:space="preserve">In this case, the new service provider SOA issued the create request. </w:t>
      </w:r>
      <w:r w:rsidR="00534125">
        <w:t xml:space="preserve"> </w:t>
      </w:r>
      <w:r>
        <w:t xml:space="preserve">The NPAC SMS has issued the ObjectCreation M-EVENT-REPORT back to both the old and new service provider SOAs. </w:t>
      </w:r>
      <w:r w:rsidR="00534125">
        <w:t xml:space="preserve"> </w:t>
      </w:r>
      <w:r>
        <w:t>No response has yet been received by the old service provider SOA.</w:t>
      </w:r>
    </w:p>
    <w:p w:rsidR="00A41DD6" w:rsidRDefault="00A41DD6" w:rsidP="00017839">
      <w:pPr>
        <w:pStyle w:val="FlowDescription"/>
        <w:ind w:left="0"/>
      </w:pPr>
    </w:p>
    <w:p w:rsidR="00A41DD6" w:rsidRDefault="0033708D" w:rsidP="00017839">
      <w:pPr>
        <w:pStyle w:val="FlowDescription"/>
        <w:ind w:left="0"/>
      </w:pPr>
      <w:r w:rsidRPr="0033708D">
        <w:rPr>
          <w:noProof/>
        </w:rPr>
        <w:drawing>
          <wp:inline distT="0" distB="0" distL="0" distR="0">
            <wp:extent cx="5943600" cy="3035523"/>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5523"/>
                    </a:xfrm>
                    <a:prstGeom prst="rect">
                      <a:avLst/>
                    </a:prstGeom>
                    <a:noFill/>
                    <a:ln>
                      <a:noFill/>
                    </a:ln>
                  </pic:spPr>
                </pic:pic>
              </a:graphicData>
            </a:graphic>
          </wp:inline>
        </w:drawing>
      </w:r>
    </w:p>
    <w:p w:rsidR="00A41DD6" w:rsidRDefault="00A41DD6" w:rsidP="00017839">
      <w:pPr>
        <w:pStyle w:val="FlowDescription"/>
        <w:ind w:left="0"/>
      </w:pPr>
    </w:p>
    <w:p w:rsidR="00017839" w:rsidRDefault="00017839" w:rsidP="00006D34">
      <w:pPr>
        <w:pStyle w:val="AlphaLevel5"/>
        <w:tabs>
          <w:tab w:val="clear" w:pos="1800"/>
        </w:tabs>
        <w:ind w:left="0" w:firstLine="0"/>
      </w:pPr>
      <w:r>
        <w:t>NPAC SMS does not receive a response from the old service provider SOA within “Service Provider Concurrence Window”  for the pending subscriptionVersionNPAC created by the new service provider SOA.</w:t>
      </w:r>
    </w:p>
    <w:p w:rsidR="00017839" w:rsidRDefault="00017839" w:rsidP="00017839">
      <w:pPr>
        <w:pStyle w:val="AlphaLevel5"/>
        <w:numPr>
          <w:ilvl w:val="0"/>
          <w:numId w:val="117"/>
        </w:numPr>
      </w:pPr>
      <w:r>
        <w:t>NPAC SMS sends the old service provider, depending upon the old service provider’s TN Range Notification Indicator, a subscriptionVersionOldSP-ConcurrenceRequest or subscriptionVersionRangeOldSP-ConcurrenceRequest</w:t>
      </w:r>
      <w:r w:rsidR="00484CDD">
        <w:t xml:space="preserve"> </w:t>
      </w:r>
      <w:r>
        <w:t>M-EVENT-REPORT</w:t>
      </w:r>
      <w:r w:rsidR="00C07F15">
        <w:t xml:space="preserve">.  For the </w:t>
      </w:r>
      <w:r w:rsidR="0033708D">
        <w:t>XML interface, VOIN – SvOldSpConcurrenceRequestNotification.</w:t>
      </w:r>
    </w:p>
    <w:p w:rsidR="00017839" w:rsidRDefault="00017839" w:rsidP="00017839">
      <w:pPr>
        <w:pStyle w:val="AlphaLevel5"/>
        <w:numPr>
          <w:ilvl w:val="0"/>
          <w:numId w:val="117"/>
        </w:numPr>
      </w:pPr>
      <w:r>
        <w:t>The old service provider SOA returns an M-EVENT-REPORT confirmation to the NPAC SMS</w:t>
      </w:r>
      <w:r w:rsidR="00C07F15">
        <w:t xml:space="preserve">.  For the </w:t>
      </w:r>
      <w:r w:rsidR="0033708D">
        <w:t>XML interface, NOTR – NotificationReply.</w:t>
      </w:r>
    </w:p>
    <w:p w:rsidR="00017839" w:rsidRDefault="00017839" w:rsidP="00017839">
      <w:pPr>
        <w:pStyle w:val="AlphaLevel5"/>
        <w:ind w:left="0" w:firstLine="360"/>
      </w:pPr>
      <w:r>
        <w:t>Old service provider has up to “Service Provider Concurrence Failure Window” to respond to the request.</w:t>
      </w:r>
    </w:p>
    <w:p w:rsidR="00017839" w:rsidRDefault="00017839" w:rsidP="00017839">
      <w:pPr>
        <w:pStyle w:val="AlphaText5"/>
        <w:ind w:left="360"/>
      </w:pPr>
      <w:r>
        <w:t>If the old service provider SOA responds with a valid M-ACTION or M-SET, processing resumes as a successful create.</w:t>
      </w:r>
    </w:p>
    <w:p w:rsidR="00017839" w:rsidRDefault="00017839" w:rsidP="00017839">
      <w:pPr>
        <w:pStyle w:val="Heading5"/>
      </w:pPr>
      <w:r>
        <w:br w:type="page"/>
      </w:r>
      <w:bookmarkStart w:id="2609" w:name="_Toc271026884"/>
      <w:bookmarkStart w:id="2610" w:name="_Toc380064181"/>
      <w:bookmarkStart w:id="2611" w:name="_Toc392501194"/>
      <w:r>
        <w:lastRenderedPageBreak/>
        <w:t>SubscriptionVersion Create: No Create Action from the Old Service Provider SOA After Final Concurrence Window</w:t>
      </w:r>
      <w:bookmarkEnd w:id="2609"/>
      <w:bookmarkEnd w:id="2610"/>
      <w:bookmarkEnd w:id="2611"/>
    </w:p>
    <w:p w:rsidR="00017839" w:rsidRDefault="00017839" w:rsidP="00017839">
      <w:pPr>
        <w:pStyle w:val="FlowDescription"/>
        <w:ind w:left="0"/>
      </w:pPr>
      <w:r>
        <w:t>This scenario shows no response within “Service Provider Final Concurrence Window” by the old service provider SOA.</w:t>
      </w:r>
    </w:p>
    <w:p w:rsidR="00017839" w:rsidRDefault="00017839" w:rsidP="00017839">
      <w:pPr>
        <w:pStyle w:val="FlowDescription"/>
        <w:ind w:left="0"/>
      </w:pPr>
      <w:r>
        <w:t>In this case, the new service provider SOA issued the create request. The NPAC SMS has issued the ObjectCreation M-EVENT-REPORT back to both the old and new service provider SOAs as well as a subsc</w:t>
      </w:r>
      <w:r w:rsidR="00351B27">
        <w:t>r</w:t>
      </w:r>
      <w:r>
        <w:t>iptionVersionOldSP-ConcurrenceRequest M-EVENT-REPORT to the old service provider SOA.  No response has yet been received by the old service provider SOA.</w:t>
      </w:r>
    </w:p>
    <w:p w:rsidR="0078174E" w:rsidRDefault="0078174E" w:rsidP="00017839">
      <w:pPr>
        <w:pStyle w:val="FlowDescription"/>
        <w:ind w:left="0"/>
      </w:pPr>
    </w:p>
    <w:p w:rsidR="0078174E" w:rsidRDefault="00C76DEF" w:rsidP="00017839">
      <w:pPr>
        <w:pStyle w:val="FlowDescription"/>
        <w:ind w:left="0"/>
      </w:pPr>
      <w:r w:rsidRPr="00C76DEF">
        <w:rPr>
          <w:noProof/>
        </w:rPr>
        <w:drawing>
          <wp:inline distT="0" distB="0" distL="0" distR="0">
            <wp:extent cx="5943600" cy="4773418"/>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78174E" w:rsidRDefault="0078174E" w:rsidP="00017839">
      <w:pPr>
        <w:pStyle w:val="FlowDescription"/>
        <w:ind w:left="0"/>
      </w:pPr>
    </w:p>
    <w:p w:rsidR="00017839" w:rsidRDefault="00017839" w:rsidP="00006D34">
      <w:pPr>
        <w:pStyle w:val="AlphaLevel5"/>
        <w:tabs>
          <w:tab w:val="clear" w:pos="1800"/>
        </w:tabs>
        <w:ind w:left="0" w:firstLine="0"/>
      </w:pPr>
      <w:r>
        <w:t>NPAC SMS does not receive a response from the old service provider SOA within “Service Provider Final Concurrence Window” for the pending subscriptionVersionNPAC created by the new service provider SOA.</w:t>
      </w:r>
    </w:p>
    <w:p w:rsidR="00017839" w:rsidRDefault="00017839" w:rsidP="00017839">
      <w:pPr>
        <w:pStyle w:val="AlphaLevel5"/>
        <w:numPr>
          <w:ilvl w:val="0"/>
          <w:numId w:val="118"/>
        </w:numPr>
      </w:pPr>
      <w:r>
        <w:t xml:space="preserve">NPAC SMS sends the old service provider, depending upon the old service provider’s TN Range Notification Indicator, a subscriptionVersionOldSPFinalConcurrenceWindowExpiration or subscriptionVersionRangeOldSPFinalConcurrenceWindowExpiration </w:t>
      </w:r>
      <w:r>
        <w:br/>
        <w:t>M-EVENT-REPORT</w:t>
      </w:r>
      <w:r w:rsidR="00C07F15">
        <w:t xml:space="preserve">.  For the </w:t>
      </w:r>
      <w:r w:rsidR="00C76DEF">
        <w:t>XML interface, VOFN – SvOldSpFinalConcurrenceWindowExpirationNotification.</w:t>
      </w:r>
    </w:p>
    <w:p w:rsidR="00017839" w:rsidRDefault="00017839" w:rsidP="00017839">
      <w:pPr>
        <w:pStyle w:val="AlphaLevel5"/>
        <w:numPr>
          <w:ilvl w:val="0"/>
          <w:numId w:val="118"/>
        </w:numPr>
      </w:pPr>
      <w:r>
        <w:t>The old service provider SOA returns an M-EVENT-REPORT confirmation to the NPAC SMS</w:t>
      </w:r>
      <w:r w:rsidR="00C07F15">
        <w:t xml:space="preserve">.  For the </w:t>
      </w:r>
      <w:r w:rsidR="00C76DEF">
        <w:t>XML interface, NOTR – NotificationReply.</w:t>
      </w:r>
    </w:p>
    <w:p w:rsidR="00017839" w:rsidRDefault="00017839" w:rsidP="00017839">
      <w:pPr>
        <w:pStyle w:val="AlphaText5"/>
        <w:ind w:left="360"/>
      </w:pPr>
      <w:r>
        <w:lastRenderedPageBreak/>
        <w:t xml:space="preserve">If the old service provider SOA responds with a valid </w:t>
      </w:r>
      <w:r>
        <w:br/>
        <w:t>M-ACTION or M-SET prior to activation by the new service provider, the subscription version will be updated.</w:t>
      </w:r>
    </w:p>
    <w:p w:rsidR="00017839" w:rsidRPr="009B4FF1" w:rsidRDefault="00017839" w:rsidP="00017839">
      <w:pPr>
        <w:pStyle w:val="AlphaLevel5"/>
        <w:numPr>
          <w:ilvl w:val="0"/>
          <w:numId w:val="118"/>
        </w:numPr>
      </w:pPr>
      <w:r w:rsidRPr="005F0A94">
        <w:t xml:space="preserve">NPAC SMS sends the new service provider, if they support the notification according to their </w:t>
      </w:r>
      <w:r>
        <w:t xml:space="preserve">Subscription Version </w:t>
      </w:r>
      <w:r w:rsidRPr="005F0A94">
        <w:t xml:space="preserve">Old SP </w:t>
      </w:r>
      <w:r>
        <w:t xml:space="preserve">Final Concurrence Timer </w:t>
      </w:r>
      <w:r w:rsidRPr="005F0A94">
        <w:t>Expiration</w:t>
      </w:r>
      <w:r>
        <w:t>Notification priority setting</w:t>
      </w:r>
      <w:r w:rsidRPr="005F0A94">
        <w:t>, of the expiration of the final concurrence window where the old service provider did not send up a Create action for this subscription version, depending upon the new service provider’s TN Range Notification Indicator, a subscriptionVersionOldSPFinalConcurrenceWindowExpiration or subscriptionVersionRangeOldSPFinalConcurrenceWindowExpiration M-EVENT-REPORT</w:t>
      </w:r>
      <w:r w:rsidR="00C07F15">
        <w:t xml:space="preserve">.  For the </w:t>
      </w:r>
      <w:r w:rsidR="00C76DEF">
        <w:t>XML interface, VOFN – SvOldSpFinalConcurrenceWindowExpirationNotification.</w:t>
      </w:r>
    </w:p>
    <w:p w:rsidR="00017839" w:rsidRDefault="00017839" w:rsidP="00017839">
      <w:pPr>
        <w:pStyle w:val="AlphaLevel5"/>
        <w:numPr>
          <w:ilvl w:val="0"/>
          <w:numId w:val="118"/>
        </w:numPr>
      </w:pPr>
      <w:r w:rsidRPr="005F0A94">
        <w:t>The new service provider SOA returns an M-EVENT-REPORT confirmation to the NPAC SMS</w:t>
      </w:r>
      <w:r w:rsidR="00C07F15">
        <w:t xml:space="preserve">.  For the </w:t>
      </w:r>
      <w:r w:rsidR="00C76DEF">
        <w:t>XML interface, NOTR – NotificationReply.</w:t>
      </w:r>
    </w:p>
    <w:p w:rsidR="00017839" w:rsidRDefault="00017839" w:rsidP="00017839">
      <w:pPr>
        <w:pStyle w:val="Heading5"/>
      </w:pPr>
      <w:r>
        <w:br w:type="page"/>
      </w:r>
      <w:bookmarkStart w:id="2612" w:name="_Toc271026885"/>
      <w:bookmarkStart w:id="2613" w:name="_Toc380064182"/>
      <w:bookmarkStart w:id="2614" w:name="_Toc392501195"/>
      <w:r>
        <w:lastRenderedPageBreak/>
        <w:t>Subscription Version Create: Failure to Receive Response from New SOA</w:t>
      </w:r>
      <w:bookmarkEnd w:id="2612"/>
      <w:bookmarkEnd w:id="2613"/>
      <w:bookmarkEnd w:id="2614"/>
    </w:p>
    <w:p w:rsidR="00017839" w:rsidRDefault="00017839" w:rsidP="00017839">
      <w:pPr>
        <w:pStyle w:val="FlowDescription"/>
        <w:ind w:left="0"/>
      </w:pPr>
      <w:r>
        <w:t>This scenario shows the process of the NPAC SMS after not receiving any concurrence from the new service provider after the “Final Service Provider Concurrence Window.”</w:t>
      </w:r>
    </w:p>
    <w:p w:rsidR="00017839" w:rsidRDefault="00017839" w:rsidP="00017839">
      <w:pPr>
        <w:pStyle w:val="FlowDescription"/>
        <w:ind w:left="0"/>
      </w:pPr>
      <w:r>
        <w:t>The subscription version remains in the NPAC SMS with a status of pending.</w:t>
      </w:r>
    </w:p>
    <w:p w:rsidR="00A41DD6" w:rsidRDefault="00A41DD6" w:rsidP="00017839">
      <w:pPr>
        <w:pStyle w:val="FlowDescription"/>
        <w:ind w:left="0"/>
      </w:pPr>
    </w:p>
    <w:p w:rsidR="00A41DD6" w:rsidRDefault="00C6558C" w:rsidP="00017839">
      <w:pPr>
        <w:pStyle w:val="FlowDescription"/>
        <w:ind w:left="0"/>
      </w:pPr>
      <w:r w:rsidRPr="00C6558C">
        <w:rPr>
          <w:noProof/>
        </w:rPr>
        <w:drawing>
          <wp:inline distT="0" distB="0" distL="0" distR="0">
            <wp:extent cx="5943600" cy="4773418"/>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A41DD6" w:rsidRDefault="00A41DD6" w:rsidP="00017839">
      <w:pPr>
        <w:pStyle w:val="FlowDescription"/>
        <w:ind w:left="0"/>
      </w:pPr>
    </w:p>
    <w:p w:rsidR="00017839" w:rsidRDefault="00017839" w:rsidP="00006D34">
      <w:pPr>
        <w:pStyle w:val="AlphaLevel5"/>
        <w:ind w:left="0" w:firstLine="0"/>
      </w:pPr>
      <w:r>
        <w:t>NPAC SMS receives no concurrence from the new service provider SOA in “Service Provider Concurrence Window”  for the pending subscriptionVersionNPAC created by the old service provider SOA.</w:t>
      </w:r>
    </w:p>
    <w:p w:rsidR="00017839" w:rsidRDefault="00017839" w:rsidP="00017839">
      <w:pPr>
        <w:pStyle w:val="AlphaLevel5"/>
        <w:numPr>
          <w:ilvl w:val="0"/>
          <w:numId w:val="186"/>
        </w:numPr>
        <w:tabs>
          <w:tab w:val="clear" w:pos="720"/>
          <w:tab w:val="num" w:pos="360"/>
        </w:tabs>
        <w:ind w:left="360"/>
      </w:pPr>
      <w:r>
        <w:t>NPAC SMS notifies the old service provider, if they support the notification according to their NPAC Customer No New SP Concurrence Notification Indicator in their service provider profile on the NPAC SMS, of the expiration of the final create window where the new service provider did not send up a Create action for this subscription version, depending upon the old service provider’s TN Range Notification Indicator, a subscriptionVersionNewSP-FinalCreateWindowExpiration or subscriptionVersionRangeNewSP-FinalCreateWindowExpiration M-EVENT-REPORT</w:t>
      </w:r>
      <w:r w:rsidR="00C07F15">
        <w:t xml:space="preserve">.  For the </w:t>
      </w:r>
      <w:r w:rsidR="00C6558C">
        <w:t>XML interface, VNFN – SvNewSpFinalCreateWindowExpirationNotification.</w:t>
      </w:r>
    </w:p>
    <w:p w:rsidR="00017839" w:rsidRDefault="00017839" w:rsidP="00017839">
      <w:pPr>
        <w:pStyle w:val="AlphaLevel5"/>
        <w:numPr>
          <w:ilvl w:val="0"/>
          <w:numId w:val="186"/>
        </w:numPr>
        <w:tabs>
          <w:tab w:val="clear" w:pos="720"/>
          <w:tab w:val="num" w:pos="360"/>
        </w:tabs>
        <w:ind w:left="360"/>
      </w:pPr>
      <w:r>
        <w:t>The old service provider SOA returns an M-EVENT-REPORT confirmation to the NPAC SMS</w:t>
      </w:r>
      <w:r w:rsidR="00C07F15">
        <w:t xml:space="preserve">.  For the </w:t>
      </w:r>
      <w:r w:rsidR="00C6558C">
        <w:t>XML interface, NOTR – NotificationReply.</w:t>
      </w:r>
    </w:p>
    <w:p w:rsidR="00017839" w:rsidRDefault="00017839" w:rsidP="00017839">
      <w:pPr>
        <w:pStyle w:val="AlphaLevel5"/>
        <w:numPr>
          <w:ilvl w:val="0"/>
          <w:numId w:val="186"/>
        </w:numPr>
        <w:tabs>
          <w:tab w:val="clear" w:pos="720"/>
          <w:tab w:val="num" w:pos="360"/>
        </w:tabs>
        <w:ind w:left="360"/>
      </w:pPr>
      <w:r>
        <w:t xml:space="preserve">NPAC SMS notifies the new service provider, if they support the notification according to their NPAC Customer No New SP Concurrence Notification Indicator in their service provider profile on the NPAC SMS, </w:t>
      </w:r>
      <w:r>
        <w:lastRenderedPageBreak/>
        <w:t>of the expiration of the final create window where the new service provider did not send up a Create action for this subscription version,  depending upon the new service provider’s TN Range Notification Indicator, a subscriptionVersionNewSP-FinalCreateWindowExpiration or subscriptionVersionRangeNewSP-FinalCreateWindowExpiration M-EVENT-REPORT</w:t>
      </w:r>
      <w:r w:rsidR="00C07F15">
        <w:t xml:space="preserve">.  For the </w:t>
      </w:r>
      <w:r w:rsidR="00C6558C">
        <w:t>XML interface, VNFN – SvNewSpFinalCreateWindowExpirationNotification.</w:t>
      </w:r>
    </w:p>
    <w:p w:rsidR="00017839" w:rsidRDefault="00017839" w:rsidP="00017839">
      <w:pPr>
        <w:pStyle w:val="AlphaLevel5"/>
        <w:numPr>
          <w:ilvl w:val="0"/>
          <w:numId w:val="186"/>
        </w:numPr>
        <w:tabs>
          <w:tab w:val="clear" w:pos="720"/>
          <w:tab w:val="num" w:pos="360"/>
        </w:tabs>
        <w:ind w:left="360"/>
      </w:pPr>
      <w:r>
        <w:t>The new service provider SOA returns an M-EVENT-REPORT confirmation to the NPAC SMS</w:t>
      </w:r>
      <w:r w:rsidR="00C07F15">
        <w:rPr>
          <w:i/>
          <w:sz w:val="28"/>
        </w:rPr>
        <w:t xml:space="preserve">.  For the </w:t>
      </w:r>
      <w:r w:rsidR="00C6558C">
        <w:t>XML interface, NOTR – NotificationReply.</w:t>
      </w:r>
    </w:p>
    <w:p w:rsidR="00017839" w:rsidRDefault="00017839" w:rsidP="00017839">
      <w:pPr>
        <w:pStyle w:val="Heading5"/>
      </w:pPr>
      <w:r>
        <w:br w:type="page"/>
      </w:r>
      <w:bookmarkStart w:id="2615" w:name="_Toc271026886"/>
      <w:bookmarkStart w:id="2616" w:name="_Toc380064183"/>
      <w:bookmarkStart w:id="2617" w:name="_Toc392501196"/>
      <w:r>
        <w:lastRenderedPageBreak/>
        <w:t>SubscriptionVersion Create: No Create Action from the New Service Provider SOA After Concurrence Window</w:t>
      </w:r>
      <w:bookmarkEnd w:id="2615"/>
      <w:bookmarkEnd w:id="2616"/>
      <w:bookmarkEnd w:id="2617"/>
    </w:p>
    <w:p w:rsidR="00017839" w:rsidRDefault="00017839" w:rsidP="00017839">
      <w:pPr>
        <w:pStyle w:val="FlowDescription"/>
        <w:ind w:left="0"/>
      </w:pPr>
      <w:r>
        <w:t>This scenario shows no response within “Service Provider Concurrence Window” by the new service provider SOA.</w:t>
      </w:r>
    </w:p>
    <w:p w:rsidR="00017839" w:rsidRDefault="00017839" w:rsidP="00017839">
      <w:pPr>
        <w:pStyle w:val="FlowDescription"/>
        <w:ind w:left="0"/>
      </w:pPr>
      <w:r>
        <w:t>In this case, the old</w:t>
      </w:r>
      <w:r w:rsidR="00A41DD6">
        <w:t xml:space="preserve"> </w:t>
      </w:r>
      <w:r>
        <w:t xml:space="preserve">service provider SOA issued the create request. </w:t>
      </w:r>
      <w:r w:rsidR="00A41DD6">
        <w:t xml:space="preserve"> </w:t>
      </w:r>
      <w:r>
        <w:t xml:space="preserve">The NPAC SMS has issued the ObjectCreation M-EVENT-REPORT back to both the old and new service provider SOAs. </w:t>
      </w:r>
      <w:r w:rsidR="00A41DD6">
        <w:t xml:space="preserve"> </w:t>
      </w:r>
      <w:r>
        <w:t>No response has yet been received by the new service provider SOA.</w:t>
      </w:r>
    </w:p>
    <w:p w:rsidR="00A41DD6" w:rsidRDefault="00A41DD6" w:rsidP="00017839">
      <w:pPr>
        <w:pStyle w:val="FlowDescription"/>
        <w:ind w:left="0"/>
      </w:pPr>
    </w:p>
    <w:p w:rsidR="00A41DD6" w:rsidRDefault="00367687" w:rsidP="00017839">
      <w:pPr>
        <w:pStyle w:val="FlowDescription"/>
        <w:ind w:left="0"/>
      </w:pPr>
      <w:r w:rsidRPr="00367687">
        <w:rPr>
          <w:noProof/>
        </w:rPr>
        <w:drawing>
          <wp:inline distT="0" distB="0" distL="0" distR="0">
            <wp:extent cx="5943600" cy="3556891"/>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6891"/>
                    </a:xfrm>
                    <a:prstGeom prst="rect">
                      <a:avLst/>
                    </a:prstGeom>
                    <a:noFill/>
                    <a:ln>
                      <a:noFill/>
                    </a:ln>
                  </pic:spPr>
                </pic:pic>
              </a:graphicData>
            </a:graphic>
          </wp:inline>
        </w:drawing>
      </w:r>
    </w:p>
    <w:p w:rsidR="00A41DD6" w:rsidRDefault="00A41DD6" w:rsidP="00017839">
      <w:pPr>
        <w:pStyle w:val="FlowDescription"/>
        <w:ind w:left="0"/>
      </w:pPr>
    </w:p>
    <w:p w:rsidR="00017839" w:rsidRDefault="00017839" w:rsidP="00006D34">
      <w:pPr>
        <w:pStyle w:val="AlphaLevel5"/>
        <w:ind w:left="0" w:firstLine="0"/>
      </w:pPr>
      <w:r>
        <w:t>NPAC SMS does not receive a response from the new service provider SOA within “Service Provider Concurrence Window”  for the pending subscriptionVersionNPAC created by the old service provider SOA.</w:t>
      </w:r>
    </w:p>
    <w:p w:rsidR="00017839" w:rsidRDefault="00017839" w:rsidP="00006D34">
      <w:pPr>
        <w:pStyle w:val="AlphaLevel5"/>
        <w:numPr>
          <w:ilvl w:val="0"/>
          <w:numId w:val="188"/>
        </w:numPr>
        <w:tabs>
          <w:tab w:val="clear" w:pos="720"/>
          <w:tab w:val="num" w:pos="360"/>
        </w:tabs>
        <w:ind w:left="360"/>
      </w:pPr>
      <w:r>
        <w:t>NPAC SMS sends the new service provider, depending upon the new service provider’s TN Range Notification Indicator, a subscriptionVersionNewSP-CreateRequest or subscriptionVersionRangeNewSP-CreateRequest M-EVENT-REPORT</w:t>
      </w:r>
      <w:r w:rsidR="00C07F15">
        <w:t xml:space="preserve">.  For the </w:t>
      </w:r>
      <w:r w:rsidR="00367687">
        <w:t>XML interface, VNIN – SvNewSpCreateNotification.</w:t>
      </w:r>
    </w:p>
    <w:p w:rsidR="00017839" w:rsidRDefault="00017839" w:rsidP="00006D34">
      <w:pPr>
        <w:pStyle w:val="AlphaLevel5"/>
        <w:numPr>
          <w:ilvl w:val="0"/>
          <w:numId w:val="188"/>
        </w:numPr>
        <w:tabs>
          <w:tab w:val="clear" w:pos="720"/>
          <w:tab w:val="num" w:pos="360"/>
        </w:tabs>
        <w:ind w:left="360"/>
      </w:pPr>
      <w:r>
        <w:t>The new service provider SOA returns an M-EVENT-REPORT confirmation to the NPAC SMS</w:t>
      </w:r>
      <w:r w:rsidR="00C07F15">
        <w:t xml:space="preserve">.  For the </w:t>
      </w:r>
      <w:r w:rsidR="00367687">
        <w:t>XML interface, NOTR – NotificationReply.</w:t>
      </w:r>
    </w:p>
    <w:p w:rsidR="00017839" w:rsidRDefault="00017839" w:rsidP="00006D34">
      <w:pPr>
        <w:pStyle w:val="AlphaLevel5"/>
        <w:ind w:left="0" w:firstLine="360"/>
      </w:pPr>
      <w:r>
        <w:t>New service provider has up to “Service Provider Final Concurrence Window” to respond to the request.</w:t>
      </w:r>
    </w:p>
    <w:p w:rsidR="00017839" w:rsidRDefault="00017839" w:rsidP="00006D34">
      <w:pPr>
        <w:pStyle w:val="AlphaText5"/>
        <w:ind w:left="0"/>
      </w:pPr>
      <w:r>
        <w:t>If the new service provider SOA responds with a valid M-ACTION or M-SET, processing resumes as a successful create.</w:t>
      </w:r>
    </w:p>
    <w:p w:rsidR="00017839" w:rsidRDefault="00017839">
      <w:r>
        <w:br w:type="page"/>
      </w:r>
    </w:p>
    <w:p w:rsidR="00BB3643" w:rsidRDefault="00AF0813">
      <w:pPr>
        <w:pStyle w:val="Heading4"/>
      </w:pPr>
      <w:r>
        <w:rPr>
          <w:noProof/>
        </w:rPr>
        <w:lastRenderedPageBreak/>
        <w:pict>
          <v:shape id="_x0000_s1091" style="position:absolute;left:0;text-align:left;margin-left:-63.75pt;margin-top:66.75pt;width:.05pt;height:.8pt;z-index:251656704;mso-position-horizontal-relative:text;mso-position-vertical-relative:text" coordsize="20000,20000" o:allowincell="f" path="m,18750l,,,18750xe" filled="f" strokecolor="#f2f2f2">
            <v:path arrowok="t"/>
          </v:shape>
        </w:pict>
      </w:r>
      <w:bookmarkStart w:id="2618" w:name="_Toc271026887"/>
      <w:bookmarkStart w:id="2619" w:name="_Toc380064184"/>
      <w:bookmarkStart w:id="2620" w:name="_Toc392501197"/>
      <w:r w:rsidR="00BB3643">
        <w:t>SubscriptionVersion Activated by New Service Provider SOA</w:t>
      </w:r>
      <w:bookmarkEnd w:id="2595"/>
      <w:bookmarkEnd w:id="2597"/>
      <w:bookmarkEnd w:id="2598"/>
      <w:bookmarkEnd w:id="2599"/>
      <w:bookmarkEnd w:id="2600"/>
      <w:bookmarkEnd w:id="2601"/>
      <w:bookmarkEnd w:id="2602"/>
      <w:bookmarkEnd w:id="2603"/>
      <w:bookmarkEnd w:id="2604"/>
      <w:bookmarkEnd w:id="2605"/>
      <w:bookmarkEnd w:id="2618"/>
      <w:bookmarkEnd w:id="2619"/>
      <w:bookmarkEnd w:id="2620"/>
    </w:p>
    <w:p w:rsidR="00BB3643" w:rsidRDefault="00BB3643">
      <w:pPr>
        <w:pStyle w:val="FlowDescription"/>
        <w:ind w:left="0"/>
      </w:pPr>
      <w:r>
        <w:t>In this scenario, either both service providers have sent their create data updates for a new subscription version to the NPAC SMS or the concurrence window has expired for receiving the subscriptionVersionOldSP-Create action.  The new service provider can now activate the subscription version.</w:t>
      </w:r>
    </w:p>
    <w:p w:rsidR="00B93804" w:rsidRDefault="00B93804">
      <w:pPr>
        <w:pStyle w:val="FlowDescription"/>
        <w:ind w:left="0"/>
      </w:pPr>
    </w:p>
    <w:p w:rsidR="00B93804" w:rsidRDefault="00E35165" w:rsidP="00B93804">
      <w:pPr>
        <w:pStyle w:val="AlphaLevel4"/>
        <w:ind w:left="0" w:firstLine="0"/>
      </w:pPr>
      <w:r w:rsidRPr="00E35165">
        <w:rPr>
          <w:noProof/>
        </w:rPr>
        <w:drawing>
          <wp:inline distT="0" distB="0" distL="0" distR="0">
            <wp:extent cx="5943600" cy="2861733"/>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1733"/>
                    </a:xfrm>
                    <a:prstGeom prst="rect">
                      <a:avLst/>
                    </a:prstGeom>
                    <a:noFill/>
                    <a:ln>
                      <a:noFill/>
                    </a:ln>
                  </pic:spPr>
                </pic:pic>
              </a:graphicData>
            </a:graphic>
          </wp:inline>
        </w:drawing>
      </w:r>
    </w:p>
    <w:p w:rsidR="00B93804" w:rsidRDefault="00B93804" w:rsidP="00B93804">
      <w:pPr>
        <w:pStyle w:val="AlphaLevel4"/>
        <w:ind w:left="0" w:firstLine="0"/>
      </w:pPr>
    </w:p>
    <w:p w:rsidR="00BB3643" w:rsidRDefault="00BA36DB" w:rsidP="00BB3643">
      <w:pPr>
        <w:pStyle w:val="AlphaLevel4"/>
        <w:numPr>
          <w:ilvl w:val="0"/>
          <w:numId w:val="174"/>
        </w:numPr>
        <w:tabs>
          <w:tab w:val="clear" w:pos="720"/>
          <w:tab w:val="num" w:pos="360"/>
        </w:tabs>
        <w:ind w:left="360"/>
      </w:pPr>
      <w:r w:rsidRPr="00BA36DB" w:rsidDel="00BA36DB">
        <w:t xml:space="preserve"> </w:t>
      </w:r>
      <w:r w:rsidR="00BB3643">
        <w:t>The new service provider SOA issues a subscriptionVersionActivate M-ACTION to the NPAC SMS lnpSubscriptions object to activate the pending subscription version by specifying the subscription version ID, subscription version TN, or a range of subscription version TNs</w:t>
      </w:r>
      <w:r w:rsidR="00C07F15">
        <w:t xml:space="preserve">.  For the </w:t>
      </w:r>
      <w:r w:rsidR="00E35165">
        <w:t>XML interface, ACTQ – Activate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AC3C5C" w:rsidRDefault="00BB3643" w:rsidP="00AC3C5C">
      <w:pPr>
        <w:pStyle w:val="AlphaLevel4"/>
        <w:ind w:left="0" w:firstLine="0"/>
      </w:pPr>
      <w:r>
        <w:t xml:space="preserve">NPAC SMS </w:t>
      </w:r>
      <w:r w:rsidR="00721848">
        <w:t xml:space="preserve">sets </w:t>
      </w:r>
      <w:r>
        <w:t>the subscriptionVersionStatus to “sending,” subscriptionVersionActivationTimeStamp</w:t>
      </w:r>
      <w:r w:rsidR="00721848">
        <w:t>, subscriptionBroadcastTimeStamp</w:t>
      </w:r>
      <w:r>
        <w:t xml:space="preserve"> and subscriptionModifiedTimeStamp on the subscriptionVersionNPAC object.</w:t>
      </w:r>
    </w:p>
    <w:p w:rsidR="00BB3643" w:rsidRDefault="00BB3643" w:rsidP="00BB3643">
      <w:pPr>
        <w:pStyle w:val="AlphaLevel4"/>
        <w:numPr>
          <w:ilvl w:val="0"/>
          <w:numId w:val="174"/>
        </w:numPr>
        <w:tabs>
          <w:tab w:val="clear" w:pos="720"/>
          <w:tab w:val="num" w:pos="360"/>
        </w:tabs>
        <w:ind w:left="360"/>
      </w:pPr>
      <w:r>
        <w:t xml:space="preserve">The NPAC SMS responds with the M-ACTION response. </w:t>
      </w:r>
      <w:r w:rsidR="00721848">
        <w:t xml:space="preserve"> </w:t>
      </w:r>
      <w:r>
        <w:t>An error will be returned if the service provider is not the new service provider (accessDenied) or if there is no version to be activated (invalidArgumentValue) or if any other failures occur</w:t>
      </w:r>
      <w:r w:rsidR="00C07F15">
        <w:t xml:space="preserve">.  For the </w:t>
      </w:r>
      <w:r w:rsidR="00E35165">
        <w:t>XML interface, ACTR – ActivateReply.</w:t>
      </w:r>
    </w:p>
    <w:p w:rsidR="00BB3643" w:rsidRDefault="00BB3643">
      <w:pPr>
        <w:pStyle w:val="AlphaText4"/>
        <w:ind w:left="0"/>
      </w:pPr>
      <w:r>
        <w:t xml:space="preserve">For inter-Service Provider subscription versions that are not being ported to the original service provider’s switch, and ALL intra-Service Provider subscription versions, processing continues in the Flow B.5.1.6.1 - Active SubscriptionVersion Create on Local SMSs Using Create Action . </w:t>
      </w:r>
    </w:p>
    <w:p w:rsidR="0084315E" w:rsidRDefault="00BB3643">
      <w:pPr>
        <w:pStyle w:val="AlphaText4"/>
        <w:ind w:left="0"/>
      </w:pPr>
      <w:r>
        <w:t>For inter-Service Provider ports to the original service provider’s switch, follow Flows B.5.1.12 – ‘</w:t>
      </w:r>
      <w:r w:rsidR="0084315E">
        <w:t>Subscripti</w:t>
      </w:r>
      <w:r w:rsidR="000809E8">
        <w:t>onVersion for Inter-and Intra-</w:t>
      </w:r>
      <w:r w:rsidR="0084315E">
        <w:t>Service Provider Port-to-Original: Successful</w:t>
      </w:r>
      <w:r>
        <w:t>’ and B.5.1.12.1 – ‘</w:t>
      </w:r>
      <w:r w:rsidR="000809E8">
        <w:t>SubscriptionVersion for Inter-Service Provider Port-to-Original: Successful</w:t>
      </w:r>
      <w:r>
        <w:t xml:space="preserve"> (continued)’.</w:t>
      </w:r>
    </w:p>
    <w:p w:rsidR="00BB3643" w:rsidRDefault="00BB3643">
      <w:pPr>
        <w:pStyle w:val="Heading4"/>
      </w:pPr>
      <w:r>
        <w:br w:type="page"/>
      </w:r>
      <w:bookmarkStart w:id="2621" w:name="_Toc360606775"/>
      <w:bookmarkStart w:id="2622" w:name="_Toc368488218"/>
      <w:bookmarkStart w:id="2623" w:name="_Toc387211415"/>
      <w:bookmarkStart w:id="2624" w:name="_Toc387214328"/>
      <w:bookmarkStart w:id="2625" w:name="_Toc387214613"/>
      <w:bookmarkStart w:id="2626" w:name="_Toc387655308"/>
      <w:bookmarkStart w:id="2627" w:name="_Toc387722720"/>
      <w:bookmarkStart w:id="2628" w:name="_Toc411837845"/>
      <w:bookmarkStart w:id="2629" w:name="_Toc483807853"/>
      <w:bookmarkStart w:id="2630" w:name="_Toc16523106"/>
      <w:bookmarkStart w:id="2631" w:name="_Toc271026888"/>
      <w:bookmarkStart w:id="2632" w:name="_Toc380064185"/>
      <w:bookmarkStart w:id="2633" w:name="_Toc392501198"/>
      <w:r>
        <w:lastRenderedPageBreak/>
        <w:t>Active SubscriptionVersion Create on Local SMS</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rsidR="00B93804" w:rsidRDefault="00BB3643">
      <w:pPr>
        <w:pStyle w:val="FlowDescription"/>
        <w:ind w:left="0"/>
      </w:pPr>
      <w:r>
        <w:t>This scenario and associated error scenarios reflect the message flow for all new object create requests from the NPAC SMS to the Local SMSs.</w:t>
      </w:r>
    </w:p>
    <w:p w:rsidR="00B93804" w:rsidRDefault="00B93804">
      <w:pPr>
        <w:pStyle w:val="FlowDescription"/>
        <w:ind w:left="0"/>
      </w:pPr>
    </w:p>
    <w:p w:rsidR="00B93804" w:rsidRDefault="0084315E" w:rsidP="00B93804">
      <w:pPr>
        <w:pStyle w:val="AlphaLevel3"/>
        <w:ind w:left="0" w:firstLine="0"/>
      </w:pPr>
      <w:r w:rsidRPr="0084315E">
        <w:rPr>
          <w:noProof/>
        </w:rPr>
        <w:lastRenderedPageBreak/>
        <w:drawing>
          <wp:inline distT="0" distB="0" distL="0" distR="0">
            <wp:extent cx="5943600" cy="7032681"/>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032681"/>
                    </a:xfrm>
                    <a:prstGeom prst="rect">
                      <a:avLst/>
                    </a:prstGeom>
                    <a:noFill/>
                    <a:ln>
                      <a:noFill/>
                    </a:ln>
                  </pic:spPr>
                </pic:pic>
              </a:graphicData>
            </a:graphic>
          </wp:inline>
        </w:drawing>
      </w:r>
      <w:r w:rsidRPr="0084315E">
        <w:t xml:space="preserve"> </w:t>
      </w:r>
      <w:r w:rsidRPr="0084315E">
        <w:rPr>
          <w:noProof/>
        </w:rPr>
        <w:lastRenderedPageBreak/>
        <w:drawing>
          <wp:inline distT="0" distB="0" distL="0" distR="0">
            <wp:extent cx="5943600" cy="2687944"/>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7944"/>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
        <w:ind w:left="0" w:firstLine="0"/>
      </w:pPr>
      <w:r>
        <w:t>NPAC SMS has a new subscriptionVersion with a status of “sending.”</w:t>
      </w:r>
    </w:p>
    <w:p w:rsidR="00BB3643" w:rsidRDefault="00BB3643">
      <w:pPr>
        <w:pStyle w:val="AlphaLevel4"/>
        <w:numPr>
          <w:ilvl w:val="0"/>
          <w:numId w:val="115"/>
        </w:numPr>
      </w:pPr>
      <w:r>
        <w:t>The NPAC SMS issues an M-CREATE for the subscriptionVersion to each of the Local SMSs, that is accepting downloads for the NPA-NXX of the subscriptionVersion</w:t>
      </w:r>
      <w:r w:rsidR="00C07F15">
        <w:t xml:space="preserve">.  For the </w:t>
      </w:r>
      <w:r w:rsidR="0084315E">
        <w:t>XML interface,</w:t>
      </w:r>
      <w:r w:rsidR="00351B27">
        <w:t xml:space="preserve"> </w:t>
      </w:r>
      <w:r w:rsidR="0084315E">
        <w:t>SVCD – SVCreateDownload.</w:t>
      </w:r>
    </w:p>
    <w:p w:rsidR="00BB3643" w:rsidRDefault="00BB3643">
      <w:pPr>
        <w:pStyle w:val="AlphaLevel4"/>
        <w:numPr>
          <w:ilvl w:val="0"/>
          <w:numId w:val="115"/>
        </w:numPr>
      </w:pPr>
      <w:r>
        <w:t>Each Local SMS will reply to the M-</w:t>
      </w:r>
      <w:r>
        <w:rPr>
          <w:caps/>
        </w:rPr>
        <w:t>Create</w:t>
      </w:r>
      <w:r w:rsidR="00C07F15">
        <w:t xml:space="preserve">.  For the </w:t>
      </w:r>
      <w:r w:rsidR="0084315E">
        <w:t>XML interface,</w:t>
      </w:r>
      <w:r w:rsidR="00351B27">
        <w:t xml:space="preserve"> </w:t>
      </w:r>
      <w:r w:rsidR="0084315E">
        <w:t>DNLR – DownloadReply.</w:t>
      </w:r>
    </w:p>
    <w:p w:rsidR="00BB3643" w:rsidRDefault="00BB3643">
      <w:pPr>
        <w:pStyle w:val="AlphaLevel4"/>
        <w:ind w:left="0" w:firstLine="360"/>
      </w:pPr>
      <w:r>
        <w:t>NPAC SMS waits for Local SMSs to respond successfully to the M-CREATE request.</w:t>
      </w:r>
    </w:p>
    <w:p w:rsidR="00BB3643" w:rsidRDefault="00BB3643">
      <w:pPr>
        <w:pStyle w:val="AlphaLevel4"/>
        <w:numPr>
          <w:ilvl w:val="0"/>
          <w:numId w:val="115"/>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C07F15">
        <w:t xml:space="preserve">.  For the </w:t>
      </w:r>
      <w:r w:rsidR="0084315E">
        <w:t>XML interface, VATN – SvAttributeValueChangeNotification.</w:t>
      </w:r>
    </w:p>
    <w:p w:rsidR="00BB3643" w:rsidRDefault="00BB3643">
      <w:pPr>
        <w:pStyle w:val="AlphaLevel4"/>
        <w:numPr>
          <w:ilvl w:val="0"/>
          <w:numId w:val="115"/>
        </w:numPr>
      </w:pPr>
      <w:r>
        <w:t>The old service provider SOA returns an M-EVENT-REPORT confirmation to the NPAC SMS</w:t>
      </w:r>
      <w:r w:rsidR="00C07F15">
        <w:t xml:space="preserve">.  For the </w:t>
      </w:r>
      <w:r w:rsidR="0084315E">
        <w:t>XML interface, NOTR – NotificationReply.</w:t>
      </w:r>
    </w:p>
    <w:p w:rsidR="00BB3643" w:rsidRDefault="00BB3643">
      <w:pPr>
        <w:pStyle w:val="AlphaLevel4"/>
        <w:numPr>
          <w:ilvl w:val="0"/>
          <w:numId w:val="115"/>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C07F15">
        <w:t xml:space="preserve">.  For the </w:t>
      </w:r>
      <w:r w:rsidR="0084315E">
        <w:t>XML interface, VATN – SvAttributeValueChangeNotification.</w:t>
      </w:r>
    </w:p>
    <w:p w:rsidR="00BB3643" w:rsidRDefault="00BB3643">
      <w:pPr>
        <w:pStyle w:val="AlphaLevel4"/>
        <w:numPr>
          <w:ilvl w:val="0"/>
          <w:numId w:val="115"/>
        </w:numPr>
      </w:pPr>
      <w:r>
        <w:t>The new service provider SOA returns an M-EVENT-REPORT confirmation to the NPAC SMS</w:t>
      </w:r>
      <w:r w:rsidR="00C07F15">
        <w:t xml:space="preserve">.  For the </w:t>
      </w:r>
      <w:r w:rsidR="0084315E">
        <w:t>XML interface, NOTR – NotificationReply.</w:t>
      </w:r>
    </w:p>
    <w:p w:rsidR="00BB3643" w:rsidRDefault="00BB3643">
      <w:pPr>
        <w:pStyle w:val="AlphaLevel4"/>
        <w:numPr>
          <w:ilvl w:val="0"/>
          <w:numId w:val="115"/>
        </w:numPr>
      </w:pPr>
      <w:r>
        <w:t>If this TN has been previously ported (i.e., a previously active subscriptionVersionNPAC object exists), the NPAC SMS will issue, depending upon the old service provider’s TN Range Notification Indicator, a subscriptionVersionStatusAttributeValueChange or subscriptionVersionRangeStatusAttributeValueChange M-EVENT-REPORT notification to the old service provider SOA for the previously active subscriptionVersionNPAC object of the status change using an M-EVENT-REPORT subscriptionVersionStatusAttributeValueChange</w:t>
      </w:r>
      <w:r w:rsidR="00C07F15">
        <w:t xml:space="preserve">.  For the </w:t>
      </w:r>
      <w:r w:rsidR="0084315E">
        <w:t>XML interface, VATN – SvAttributeValueChangeNotification.</w:t>
      </w:r>
    </w:p>
    <w:p w:rsidR="00BB3643" w:rsidRDefault="00BB3643">
      <w:pPr>
        <w:pStyle w:val="AlphaLevel4"/>
        <w:numPr>
          <w:ilvl w:val="0"/>
          <w:numId w:val="115"/>
        </w:numPr>
      </w:pPr>
      <w:r>
        <w:t>The old service provider SOA for the previously active subscriptionVersionNPAC object returns an M-EVENT-REPORT confirmation to the NPAC SMS</w:t>
      </w:r>
      <w:r w:rsidR="00C07F15">
        <w:t xml:space="preserve">.  For the </w:t>
      </w:r>
      <w:r w:rsidR="0084315E">
        <w:t>XML interface, NOTR – NotificationReply.</w:t>
      </w:r>
    </w:p>
    <w:p w:rsidR="00BB3643" w:rsidRDefault="00BB3643">
      <w:pPr>
        <w:pStyle w:val="AlphaLevel4"/>
        <w:ind w:left="0" w:firstLine="0"/>
      </w:pPr>
    </w:p>
    <w:p w:rsidR="00BB3643" w:rsidRDefault="00BB3643">
      <w:pPr>
        <w:pStyle w:val="Heading5"/>
      </w:pPr>
      <w:r>
        <w:br w:type="page"/>
      </w:r>
      <w:bookmarkStart w:id="2634" w:name="_Toc483807854"/>
      <w:bookmarkStart w:id="2635" w:name="_Toc16523107"/>
      <w:bookmarkStart w:id="2636" w:name="_Toc271026889"/>
      <w:bookmarkStart w:id="2637" w:name="_Toc380064186"/>
      <w:bookmarkStart w:id="2638" w:name="_Toc392501199"/>
      <w:r>
        <w:lastRenderedPageBreak/>
        <w:t>Active Subscription Version Create on Local SMS Using Create Action</w:t>
      </w:r>
      <w:bookmarkEnd w:id="2634"/>
      <w:bookmarkEnd w:id="2635"/>
      <w:bookmarkEnd w:id="2636"/>
      <w:bookmarkEnd w:id="2637"/>
      <w:bookmarkEnd w:id="2638"/>
    </w:p>
    <w:p w:rsidR="00BB3643" w:rsidRDefault="00BB3643">
      <w:pPr>
        <w:pStyle w:val="FlowDescription"/>
        <w:ind w:left="0"/>
      </w:pPr>
      <w:r>
        <w:t xml:space="preserve">This scenario reflects the message flow for all new object create requests from the NPAC SMS to the Local SMS Using Create Action.  This action is used to create a group of subscription versions with the same routing information. </w:t>
      </w:r>
    </w:p>
    <w:p w:rsidR="00B93804" w:rsidRDefault="00B93804">
      <w:pPr>
        <w:pStyle w:val="FlowDescription"/>
        <w:ind w:left="0"/>
      </w:pPr>
    </w:p>
    <w:p w:rsidR="00B93804" w:rsidRDefault="00EB43E1" w:rsidP="00B93804">
      <w:pPr>
        <w:pStyle w:val="AlphaLevel3"/>
        <w:ind w:left="0" w:firstLine="0"/>
      </w:pPr>
      <w:r w:rsidRPr="00EB43E1">
        <w:rPr>
          <w:noProof/>
        </w:rPr>
        <w:drawing>
          <wp:inline distT="0" distB="0" distL="0" distR="0">
            <wp:extent cx="5943600" cy="407826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78260"/>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5"/>
        <w:spacing w:before="0"/>
        <w:ind w:left="0" w:firstLine="0"/>
      </w:pPr>
      <w:r>
        <w:t>NPAC SMS has one or more subscription versions with a status of “sending ” that have been activated by the new service provider.</w:t>
      </w:r>
    </w:p>
    <w:p w:rsidR="00BB3643" w:rsidRDefault="00BB3643">
      <w:pPr>
        <w:pStyle w:val="AlphaLevel5"/>
        <w:numPr>
          <w:ilvl w:val="0"/>
          <w:numId w:val="116"/>
        </w:numPr>
      </w:pPr>
      <w:r>
        <w:t>NPAC SMS issues the subscriptionVersionLocalSMS-Create action to the Local SMS, if it is accepting downloads for the NPA-NXX of the subscriptionVersion.  This action contains all data necessary to create the subscription version</w:t>
      </w:r>
      <w:r w:rsidR="00C07F15">
        <w:t xml:space="preserve">.  For the </w:t>
      </w:r>
      <w:r w:rsidR="00EB43E1">
        <w:t>XML interface, SVCD – SvCreateDownload.</w:t>
      </w:r>
    </w:p>
    <w:p w:rsidR="00BB3643" w:rsidRDefault="00BB3643">
      <w:pPr>
        <w:pStyle w:val="AlphaLevel5"/>
        <w:ind w:left="0" w:firstLine="360"/>
      </w:pPr>
      <w:r>
        <w:t>The Local SMS verifies the action is valid, but does not attempt to create the subscription version(s).</w:t>
      </w:r>
    </w:p>
    <w:p w:rsidR="00BB3643" w:rsidRDefault="00BB3643">
      <w:pPr>
        <w:pStyle w:val="AlphaLevel5"/>
        <w:numPr>
          <w:ilvl w:val="0"/>
          <w:numId w:val="116"/>
        </w:numPr>
      </w:pPr>
      <w:r>
        <w:t>The Local SMS responds to the M-ACTION</w:t>
      </w:r>
      <w:r w:rsidR="00C07F15">
        <w:t xml:space="preserve">.  For the </w:t>
      </w:r>
      <w:r w:rsidR="00EB43E1">
        <w:t>XML interface, DNLR – DownloadReply.</w:t>
      </w:r>
    </w:p>
    <w:p w:rsidR="00BB3643" w:rsidRDefault="00BB3643">
      <w:pPr>
        <w:pStyle w:val="AlphaLevel5"/>
        <w:ind w:left="0" w:firstLine="360"/>
      </w:pPr>
      <w:r>
        <w:t xml:space="preserve">The Local SMS proceeds to execute all the creates specified by the action. </w:t>
      </w:r>
    </w:p>
    <w:p w:rsidR="00BB3643" w:rsidRDefault="00BB3643">
      <w:pPr>
        <w:pStyle w:val="AlphaLevel5"/>
        <w:numPr>
          <w:ilvl w:val="0"/>
          <w:numId w:val="116"/>
        </w:numPr>
      </w:pPr>
      <w:r>
        <w:t>The Local SMS sends to the NPAC SMS the M-EVENT-REPORT specifying the success or failure of the creates</w:t>
      </w:r>
      <w:r w:rsidR="00C07F15">
        <w:t xml:space="preserve">.  For the </w:t>
      </w:r>
      <w:r w:rsidR="00EB43E1">
        <w:t>XML interface, N/A.</w:t>
      </w:r>
    </w:p>
    <w:p w:rsidR="00BB3643" w:rsidRDefault="00BB3643">
      <w:pPr>
        <w:pStyle w:val="AlphaLevel5"/>
        <w:numPr>
          <w:ilvl w:val="0"/>
          <w:numId w:val="116"/>
        </w:numPr>
        <w:spacing w:before="0" w:after="0"/>
      </w:pPr>
      <w:r>
        <w:t>NPAC SMS confirms the M-EVENT-REPORT</w:t>
      </w:r>
      <w:r w:rsidR="00C07F15">
        <w:t xml:space="preserve">.  For the </w:t>
      </w:r>
      <w:r w:rsidR="00EB43E1">
        <w:t>XML interface, N/A.</w:t>
      </w:r>
    </w:p>
    <w:p w:rsidR="00BB3643" w:rsidRDefault="00BB3643">
      <w:pPr>
        <w:pStyle w:val="AlphaLevel5"/>
        <w:spacing w:after="0"/>
        <w:ind w:left="0" w:firstLine="360"/>
      </w:pPr>
      <w:r>
        <w:t>NPAC SMS waits for all responses a tunable amount of time.  The default is 1 hour.</w:t>
      </w:r>
    </w:p>
    <w:p w:rsidR="00325427" w:rsidRDefault="00325427">
      <w:pPr>
        <w:pStyle w:val="Heading5"/>
        <w:numPr>
          <w:ilvl w:val="0"/>
          <w:numId w:val="0"/>
        </w:numPr>
        <w:ind w:left="1008"/>
      </w:pPr>
      <w:bookmarkStart w:id="2639" w:name="_Toc270506691"/>
      <w:bookmarkStart w:id="2640" w:name="_Toc271026893"/>
      <w:bookmarkStart w:id="2641" w:name="_Toc271027582"/>
      <w:bookmarkStart w:id="2642" w:name="_Toc270506700"/>
      <w:bookmarkStart w:id="2643" w:name="_Toc271026902"/>
      <w:bookmarkStart w:id="2644" w:name="_Toc271027591"/>
      <w:bookmarkStart w:id="2645" w:name="_Toc270506710"/>
      <w:bookmarkStart w:id="2646" w:name="_Toc271026912"/>
      <w:bookmarkStart w:id="2647" w:name="_Toc271027601"/>
      <w:bookmarkStart w:id="2648" w:name="_Toc270506711"/>
      <w:bookmarkStart w:id="2649" w:name="_Toc271026913"/>
      <w:bookmarkStart w:id="2650" w:name="_Toc271027602"/>
      <w:bookmarkStart w:id="2651" w:name="_Toc270506720"/>
      <w:bookmarkStart w:id="2652" w:name="_Toc271026922"/>
      <w:bookmarkStart w:id="2653" w:name="_Toc271027611"/>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rsidR="00BB3643" w:rsidRDefault="00BB3643">
      <w:pPr>
        <w:pStyle w:val="Heading4"/>
      </w:pPr>
      <w:r>
        <w:br w:type="page"/>
      </w:r>
      <w:bookmarkStart w:id="2654" w:name="_Toc360606776"/>
      <w:bookmarkStart w:id="2655" w:name="_Toc368488219"/>
      <w:bookmarkStart w:id="2656" w:name="_Toc387211416"/>
      <w:bookmarkStart w:id="2657" w:name="_Toc387214329"/>
      <w:bookmarkStart w:id="2658" w:name="_Toc387214614"/>
      <w:bookmarkStart w:id="2659" w:name="_Toc387655309"/>
      <w:bookmarkStart w:id="2660" w:name="_Toc387722721"/>
      <w:bookmarkStart w:id="2661" w:name="_Toc411837846"/>
      <w:bookmarkStart w:id="2662" w:name="_Toc483807858"/>
      <w:bookmarkStart w:id="2663" w:name="_Toc16523112"/>
      <w:bookmarkStart w:id="2664" w:name="_Toc271026927"/>
      <w:bookmarkStart w:id="2665" w:name="_Toc380064187"/>
      <w:bookmarkStart w:id="2666" w:name="_Toc392501200"/>
      <w:r>
        <w:lastRenderedPageBreak/>
        <w:t>SubscriptionVersionCreate M-CREATE Failure to Local SMS</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rsidR="00BB3643" w:rsidRDefault="00BB3643">
      <w:pPr>
        <w:pStyle w:val="FlowDescription"/>
        <w:ind w:hanging="1440"/>
      </w:pPr>
      <w:r>
        <w:t>This scenario shows a failure to all of the Local SMS on M-CREATE.</w:t>
      </w:r>
    </w:p>
    <w:p w:rsidR="00B93804" w:rsidRDefault="00B93804">
      <w:pPr>
        <w:pStyle w:val="FlowDescription"/>
        <w:ind w:hanging="1440"/>
      </w:pPr>
    </w:p>
    <w:p w:rsidR="00B93804" w:rsidRDefault="008A4CA3" w:rsidP="00B93804">
      <w:pPr>
        <w:pStyle w:val="AlphaLevel3"/>
        <w:ind w:left="0" w:firstLine="0"/>
      </w:pPr>
      <w:r w:rsidRPr="008A4CA3">
        <w:rPr>
          <w:noProof/>
        </w:rPr>
        <w:drawing>
          <wp:inline distT="0" distB="0" distL="0" distR="0">
            <wp:extent cx="5943600" cy="7467154"/>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BB3643" w:rsidRDefault="00BB3643" w:rsidP="00006D34">
      <w:pPr>
        <w:pStyle w:val="AlphaLevel4"/>
        <w:tabs>
          <w:tab w:val="clear" w:pos="1800"/>
        </w:tabs>
        <w:ind w:left="0" w:firstLine="0"/>
      </w:pPr>
      <w:r>
        <w:lastRenderedPageBreak/>
        <w:t>The new service provider SOA has activated the pending subscription.</w:t>
      </w:r>
    </w:p>
    <w:p w:rsidR="00BB3643" w:rsidRDefault="00BB3643">
      <w:pPr>
        <w:pStyle w:val="AlphaLevel4"/>
        <w:numPr>
          <w:ilvl w:val="0"/>
          <w:numId w:val="119"/>
        </w:numPr>
      </w:pPr>
      <w:r>
        <w:t>The NPAC SMS issues an M-CREATE for the subscriptionVersion to each of the Local SMSs, that is accepting downloads for the NPA-NXX of the subscriptionVersion</w:t>
      </w:r>
      <w:r w:rsidR="00C07F15">
        <w:t xml:space="preserve">.  For the </w:t>
      </w:r>
      <w:r w:rsidR="00E93591">
        <w:t>XML interface,</w:t>
      </w:r>
      <w:r w:rsidR="00351B27">
        <w:t xml:space="preserve"> </w:t>
      </w:r>
      <w:r w:rsidR="00E93591">
        <w:t>SVCD – SvCreateDownload.</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Local SMS up to a tunable number of retries at a tunable interval.</w:t>
      </w:r>
    </w:p>
    <w:p w:rsidR="00BB3643" w:rsidRDefault="00BB3643">
      <w:pPr>
        <w:pStyle w:val="AlphaLevel4"/>
        <w:ind w:left="0" w:firstLine="360"/>
      </w:pPr>
      <w:r>
        <w:t>No responses occur from any Local SMS or all Local SMSs report a failure response to the M-CREATE.</w:t>
      </w:r>
    </w:p>
    <w:p w:rsidR="00AC3C5C" w:rsidRDefault="00BB3643" w:rsidP="00AC3C5C">
      <w:pPr>
        <w:pStyle w:val="AlphaLevel4"/>
        <w:ind w:left="0" w:firstLine="0"/>
      </w:pPr>
      <w:r>
        <w:t xml:space="preserve">NPAC SMS </w:t>
      </w:r>
      <w:r w:rsidR="00300F14">
        <w:t xml:space="preserve">sets </w:t>
      </w:r>
      <w:r>
        <w:t>the subscriptionVersionStatus to “failed” in the subscriptionVersionNPAC object, the subscriptionFailedSP-List, and the subscriptionModifiedTimeStamp.</w:t>
      </w:r>
    </w:p>
    <w:p w:rsidR="00BB3643" w:rsidRDefault="00BB3643">
      <w:pPr>
        <w:pStyle w:val="AlphaLevel4"/>
        <w:numPr>
          <w:ilvl w:val="0"/>
          <w:numId w:val="119"/>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w:t>
      </w:r>
      <w:r w:rsidR="00C07F15">
        <w:t xml:space="preserve">.  For the </w:t>
      </w:r>
      <w:r w:rsidR="00E93591">
        <w:t>XML interface, VATN – SvAttributeValueChangeNotification.</w:t>
      </w:r>
    </w:p>
    <w:p w:rsidR="00BB3643" w:rsidRDefault="00BB3643">
      <w:pPr>
        <w:pStyle w:val="AlphaLevel4"/>
        <w:numPr>
          <w:ilvl w:val="0"/>
          <w:numId w:val="119"/>
        </w:numPr>
      </w:pPr>
      <w:r>
        <w:t>The old service provider SOA returns an M-EVENT-REPORT confirmation to the NPAC SMS</w:t>
      </w:r>
      <w:r w:rsidR="00C07F15">
        <w:t xml:space="preserve">.  For the </w:t>
      </w:r>
      <w:r w:rsidR="00E93591">
        <w:t>XML interface, NOTR – NotificationReply.</w:t>
      </w:r>
    </w:p>
    <w:p w:rsidR="00BB3643" w:rsidRDefault="00BB3643">
      <w:pPr>
        <w:pStyle w:val="AlphaLevel4"/>
        <w:numPr>
          <w:ilvl w:val="0"/>
          <w:numId w:val="119"/>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w:t>
      </w:r>
      <w:r w:rsidR="00C07F15">
        <w:t xml:space="preserve">.  For the </w:t>
      </w:r>
      <w:r w:rsidR="00E93591">
        <w:t>XML interface, VATN – SvAttributeValueChangeNotification.</w:t>
      </w:r>
    </w:p>
    <w:p w:rsidR="00BB3643" w:rsidRDefault="00BB3643">
      <w:pPr>
        <w:pStyle w:val="AlphaLevel4"/>
        <w:numPr>
          <w:ilvl w:val="0"/>
          <w:numId w:val="119"/>
        </w:numPr>
      </w:pPr>
      <w:r>
        <w:t>The new service provider SOA returns an M-EVENT-REPORT confirmation to the NPAC SMS</w:t>
      </w:r>
      <w:r w:rsidR="00C07F15">
        <w:t xml:space="preserve">.  For the </w:t>
      </w:r>
      <w:r w:rsidR="00E93591">
        <w:t>XML interface, NOTR – NotificationReply.</w:t>
      </w:r>
    </w:p>
    <w:p w:rsidR="00BB3643" w:rsidRDefault="00BB3643">
      <w:pPr>
        <w:pStyle w:val="Heading4"/>
      </w:pPr>
      <w:r>
        <w:br w:type="page"/>
      </w:r>
      <w:bookmarkStart w:id="2667" w:name="_Toc360606777"/>
      <w:bookmarkStart w:id="2668" w:name="_Toc368488220"/>
      <w:bookmarkStart w:id="2669" w:name="_Toc387211417"/>
      <w:bookmarkStart w:id="2670" w:name="_Toc387214330"/>
      <w:bookmarkStart w:id="2671" w:name="_Toc387214615"/>
      <w:bookmarkStart w:id="2672" w:name="_Toc387655310"/>
      <w:bookmarkStart w:id="2673" w:name="_Toc387722722"/>
      <w:bookmarkStart w:id="2674" w:name="_Toc411837847"/>
      <w:bookmarkStart w:id="2675" w:name="_Toc483807859"/>
      <w:bookmarkStart w:id="2676" w:name="_Toc16523113"/>
      <w:bookmarkStart w:id="2677" w:name="_Toc271026928"/>
      <w:bookmarkStart w:id="2678" w:name="_Toc380064188"/>
      <w:bookmarkStart w:id="2679" w:name="_Toc392501201"/>
      <w:r>
        <w:lastRenderedPageBreak/>
        <w:t>SubscriptionVersion M-CREATE: Partial Failure to Local SMS</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rsidR="00BB3643" w:rsidRDefault="00BB3643">
      <w:pPr>
        <w:pStyle w:val="FlowDescription"/>
        <w:ind w:hanging="1440"/>
      </w:pPr>
      <w:r>
        <w:t>This scenario shows a partial failure to a Local SMS on an M-CREATE.</w:t>
      </w:r>
    </w:p>
    <w:p w:rsidR="00B93804" w:rsidRDefault="00B93804">
      <w:pPr>
        <w:pStyle w:val="FlowDescription"/>
        <w:ind w:hanging="1440"/>
      </w:pPr>
    </w:p>
    <w:p w:rsidR="00B93804" w:rsidRDefault="0068763E" w:rsidP="00B93804">
      <w:pPr>
        <w:pStyle w:val="AlphaLevel3"/>
        <w:ind w:left="0" w:firstLine="0"/>
      </w:pPr>
      <w:r w:rsidRPr="0068763E">
        <w:rPr>
          <w:noProof/>
        </w:rPr>
        <w:drawing>
          <wp:inline distT="0" distB="0" distL="0" distR="0">
            <wp:extent cx="5943600" cy="7467154"/>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
        <w:ind w:hanging="3240"/>
      </w:pPr>
      <w:r>
        <w:t>The new service provider SOA has activated the pending subscription.</w:t>
      </w:r>
    </w:p>
    <w:p w:rsidR="00BB3643" w:rsidRDefault="00BB3643">
      <w:pPr>
        <w:pStyle w:val="AlphaLevel4"/>
        <w:numPr>
          <w:ilvl w:val="0"/>
          <w:numId w:val="120"/>
        </w:numPr>
      </w:pPr>
      <w:r>
        <w:t>The NPAC SMS issues an M-CREATE for the subscriptionVersion to each of the Local SMSs, that is accepting downloads for the NPA-NXX of the subscriptionVersion</w:t>
      </w:r>
      <w:r w:rsidR="00C07F15">
        <w:t xml:space="preserve">.  For the </w:t>
      </w:r>
      <w:r w:rsidR="0068763E">
        <w:t>XML interface, SVCD – SvCreateDownload.</w:t>
      </w:r>
    </w:p>
    <w:p w:rsidR="00BB3643" w:rsidRDefault="00BB3643">
      <w:pPr>
        <w:pStyle w:val="AlphaLevel4"/>
        <w:numPr>
          <w:ilvl w:val="0"/>
          <w:numId w:val="120"/>
        </w:numPr>
      </w:pPr>
      <w:r>
        <w:t>One or more Local SMSs respond to the M-CREATE</w:t>
      </w:r>
      <w:r w:rsidR="00C07F15">
        <w:t xml:space="preserve">.  For the </w:t>
      </w:r>
      <w:r w:rsidR="0068763E">
        <w:t>XML interface, DNLR – DownloadReply.</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0" w:firstLine="360"/>
      </w:pPr>
      <w:r>
        <w:t>No responses occur from at least one Local SMS, or a Local SMS returns an M-CREATE failure.</w:t>
      </w:r>
    </w:p>
    <w:p w:rsidR="00AC3C5C" w:rsidRDefault="00BB3643" w:rsidP="00AC3C5C">
      <w:pPr>
        <w:pStyle w:val="AlphaLevel4"/>
        <w:ind w:left="0" w:firstLine="0"/>
      </w:pPr>
      <w:r>
        <w:t xml:space="preserve">NPAC SMS </w:t>
      </w:r>
      <w:r w:rsidR="002C43D5">
        <w:t xml:space="preserve">sets </w:t>
      </w:r>
      <w:r>
        <w:t>the subscriptionVersionStatus to “partial-failure” in the subscriptionVersionNPAC object, subscriptionFailedSP-List, and the subscriptionModifiedTimeStamp.</w:t>
      </w:r>
    </w:p>
    <w:p w:rsidR="00BB3643" w:rsidRDefault="00BB3643">
      <w:pPr>
        <w:pStyle w:val="AlphaLevel4"/>
        <w:numPr>
          <w:ilvl w:val="0"/>
          <w:numId w:val="120"/>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r w:rsidR="00C07F15">
        <w:t xml:space="preserve">.  For the </w:t>
      </w:r>
      <w:r w:rsidR="0068763E">
        <w:t>XML interface, VATN – SvAttributeValueChangeNotification.</w:t>
      </w:r>
    </w:p>
    <w:p w:rsidR="00BB3643" w:rsidRDefault="00BB3643">
      <w:pPr>
        <w:pStyle w:val="AlphaLevel4"/>
        <w:numPr>
          <w:ilvl w:val="0"/>
          <w:numId w:val="120"/>
        </w:numPr>
      </w:pPr>
      <w:r>
        <w:t>The old service provider SOA returns an M-EVENT-REPORT confirmation to the NPAC SMS</w:t>
      </w:r>
      <w:r w:rsidR="00C07F15">
        <w:t xml:space="preserve">.  For the </w:t>
      </w:r>
      <w:r w:rsidR="0068763E">
        <w:t>XML interface, NOTR – NotificationReply.</w:t>
      </w:r>
    </w:p>
    <w:p w:rsidR="00BB3643" w:rsidRDefault="00BB3643">
      <w:pPr>
        <w:pStyle w:val="AlphaLevel4"/>
        <w:numPr>
          <w:ilvl w:val="0"/>
          <w:numId w:val="120"/>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r w:rsidR="00C07F15">
        <w:t xml:space="preserve">.  For the </w:t>
      </w:r>
      <w:r w:rsidR="0068763E">
        <w:t>XML interface, VATN – SvAttributeValueChangeNotification.</w:t>
      </w:r>
    </w:p>
    <w:p w:rsidR="00BB3643" w:rsidRDefault="00BB3643">
      <w:pPr>
        <w:pStyle w:val="AlphaLevel4"/>
        <w:numPr>
          <w:ilvl w:val="0"/>
          <w:numId w:val="120"/>
        </w:numPr>
      </w:pPr>
      <w:r>
        <w:t>The new service provider SOA returns an M-EVENT-REPORT confirmation to the NPAC SMS</w:t>
      </w:r>
      <w:r w:rsidR="00C07F15">
        <w:t xml:space="preserve">.  For the </w:t>
      </w:r>
      <w:r w:rsidR="0068763E">
        <w:t>XML interface, NOTR – NotificationReply.</w:t>
      </w:r>
    </w:p>
    <w:p w:rsidR="00BB3643" w:rsidRDefault="00BB3643">
      <w:pPr>
        <w:pStyle w:val="Heading4"/>
      </w:pPr>
      <w:r>
        <w:br w:type="page"/>
      </w:r>
      <w:bookmarkStart w:id="2680" w:name="_Toc387211418"/>
      <w:bookmarkStart w:id="2681" w:name="_Toc387214331"/>
      <w:bookmarkStart w:id="2682" w:name="_Toc387214616"/>
      <w:bookmarkStart w:id="2683" w:name="_Toc387655311"/>
      <w:bookmarkStart w:id="2684" w:name="_Toc387722723"/>
      <w:bookmarkStart w:id="2685" w:name="_Toc411837848"/>
      <w:bookmarkStart w:id="2686" w:name="_Toc483807860"/>
      <w:bookmarkStart w:id="2687" w:name="_Toc16523114"/>
      <w:bookmarkStart w:id="2688" w:name="_Toc271026929"/>
      <w:bookmarkStart w:id="2689" w:name="_Toc380064189"/>
      <w:bookmarkStart w:id="2690" w:name="_Toc360606778"/>
      <w:bookmarkStart w:id="2691" w:name="_Toc367590636"/>
      <w:bookmarkStart w:id="2692" w:name="_Toc368488221"/>
      <w:bookmarkStart w:id="2693" w:name="_Toc392501202"/>
      <w:r>
        <w:lastRenderedPageBreak/>
        <w:t>Create Subscription Version: Resend Successful to Local SMS Action</w:t>
      </w:r>
      <w:bookmarkEnd w:id="2680"/>
      <w:bookmarkEnd w:id="2681"/>
      <w:bookmarkEnd w:id="2682"/>
      <w:bookmarkEnd w:id="2683"/>
      <w:bookmarkEnd w:id="2684"/>
      <w:bookmarkEnd w:id="2685"/>
      <w:bookmarkEnd w:id="2686"/>
      <w:bookmarkEnd w:id="2687"/>
      <w:bookmarkEnd w:id="2688"/>
      <w:bookmarkEnd w:id="2689"/>
      <w:bookmarkEnd w:id="2693"/>
    </w:p>
    <w:p w:rsidR="00BB3643" w:rsidRDefault="00BB3643">
      <w:pPr>
        <w:pStyle w:val="FlowDescription"/>
        <w:tabs>
          <w:tab w:val="left" w:pos="0"/>
        </w:tabs>
        <w:ind w:left="0"/>
      </w:pPr>
      <w:r>
        <w:t>This scenario shows the successful resend of a subscription version create.  The resend of a failed subscription version create can only be performed by authorized NPAC personnel.</w:t>
      </w:r>
    </w:p>
    <w:p w:rsidR="00B93804" w:rsidRDefault="00B93804">
      <w:pPr>
        <w:pStyle w:val="FlowDescription"/>
        <w:tabs>
          <w:tab w:val="left" w:pos="0"/>
        </w:tabs>
        <w:ind w:left="0"/>
      </w:pPr>
    </w:p>
    <w:p w:rsidR="00B93804" w:rsidRDefault="00273C7D" w:rsidP="00B93804">
      <w:pPr>
        <w:pStyle w:val="AlphaLevel3"/>
        <w:ind w:left="0" w:firstLine="0"/>
      </w:pPr>
      <w:r w:rsidRPr="00273C7D">
        <w:rPr>
          <w:noProof/>
        </w:rPr>
        <w:drawing>
          <wp:inline distT="0" distB="0" distL="0" distR="0">
            <wp:extent cx="5943600" cy="7119575"/>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119575"/>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006D34">
      <w:pPr>
        <w:pStyle w:val="AlphaLevel4"/>
        <w:tabs>
          <w:tab w:val="clear" w:pos="1800"/>
        </w:tabs>
        <w:ind w:left="0" w:firstLine="0"/>
      </w:pPr>
      <w:r>
        <w:lastRenderedPageBreak/>
        <w:t>NPAC personnel take action to resend a failed subscriptionVersion create.</w:t>
      </w:r>
    </w:p>
    <w:p w:rsidR="00BB3643" w:rsidRDefault="00BB3643">
      <w:pPr>
        <w:pStyle w:val="AlphaLevel4"/>
        <w:numPr>
          <w:ilvl w:val="0"/>
          <w:numId w:val="121"/>
        </w:numPr>
      </w:pPr>
      <w:r>
        <w:t>The NPAC SMS issues an M-CREATE for the subscriptionVersion to each of the Local SMSs that previously failed, and is accepting downloads for the NPA-NXX of the subscriptionVersion</w:t>
      </w:r>
      <w:r w:rsidR="00C07F15">
        <w:t xml:space="preserve">.  For the </w:t>
      </w:r>
      <w:r w:rsidR="00273C7D">
        <w:t>XML interface,</w:t>
      </w:r>
      <w:r w:rsidR="00351B27">
        <w:t xml:space="preserve"> </w:t>
      </w:r>
      <w:r w:rsidR="00273C7D">
        <w:t>SVCD – SvCreateDownload.</w:t>
      </w:r>
    </w:p>
    <w:p w:rsidR="00BB3643" w:rsidRDefault="00BB3643">
      <w:pPr>
        <w:pStyle w:val="AlphaLevel4"/>
        <w:numPr>
          <w:ilvl w:val="0"/>
          <w:numId w:val="121"/>
        </w:numPr>
      </w:pPr>
      <w:r>
        <w:t>Each Local SMS will reply to the M-</w:t>
      </w:r>
      <w:r>
        <w:rPr>
          <w:caps/>
        </w:rPr>
        <w:t>Create</w:t>
      </w:r>
      <w:r w:rsidR="00C07F15">
        <w:t xml:space="preserve">.  For the </w:t>
      </w:r>
      <w:r w:rsidR="00273C7D">
        <w:t>XML interface,</w:t>
      </w:r>
      <w:r w:rsidR="00351B27">
        <w:t xml:space="preserve"> </w:t>
      </w:r>
      <w:r w:rsidR="00273C7D">
        <w:t>DNLR – DownloadReply.</w:t>
      </w:r>
    </w:p>
    <w:p w:rsidR="00BB3643" w:rsidRDefault="00BB3643">
      <w:pPr>
        <w:pStyle w:val="AlphaLevel4"/>
        <w:ind w:left="0" w:firstLine="360"/>
      </w:pPr>
      <w:r>
        <w:t>NPAC SMS waits for all Local SMSs to report successful subscription version creation.</w:t>
      </w:r>
    </w:p>
    <w:p w:rsidR="00AC3C5C" w:rsidRDefault="00BB3643" w:rsidP="00AC3C5C">
      <w:pPr>
        <w:pStyle w:val="AlphaLevel4"/>
        <w:ind w:left="0" w:firstLine="0"/>
      </w:pPr>
      <w:r>
        <w:t xml:space="preserve">NPAC SMS </w:t>
      </w:r>
      <w:r w:rsidR="001362A3">
        <w:t xml:space="preserve">sets </w:t>
      </w:r>
      <w:r>
        <w:t>the subscriptionVersionStatus to “active” in the subscriptionVersionNPAC object, subscriptionFailedSP-List, and the subscriptionModifiedTimeStamp.</w:t>
      </w:r>
    </w:p>
    <w:p w:rsidR="00BB3643" w:rsidRDefault="00BB3643">
      <w:pPr>
        <w:pStyle w:val="AlphaLevel4"/>
        <w:numPr>
          <w:ilvl w:val="0"/>
          <w:numId w:val="121"/>
        </w:numPr>
      </w:pPr>
      <w:r>
        <w:t>If the subscriptionVersionNPAC object was modified, the NPAC SMS will issue, depending upon the old service provider’s TN Range Notification Indicator, a subscriptionVersionStatusAttributeValueChange or subscriptionVersionRangeStatusAttributeValueChange M-EVENT-REPORT notifications to the old service provider SOA of the status change using an M-EVENT-REPORT subscriptionVersionStatusAttributeValueChange</w:t>
      </w:r>
      <w:r w:rsidR="00C07F15">
        <w:t xml:space="preserve">.  For the </w:t>
      </w:r>
      <w:r w:rsidR="00273C7D">
        <w:t>XML interface, VATN – SvAttributeValueChangeNotification.</w:t>
      </w:r>
    </w:p>
    <w:p w:rsidR="00BB3643" w:rsidRDefault="00BB3643">
      <w:pPr>
        <w:pStyle w:val="AlphaLevel4"/>
        <w:numPr>
          <w:ilvl w:val="0"/>
          <w:numId w:val="121"/>
        </w:numPr>
      </w:pPr>
      <w:r>
        <w:t>The old service provider SOA returns an M-EVENT-REPORT confirmation to the NPAC SMS</w:t>
      </w:r>
      <w:r w:rsidR="00C07F15">
        <w:t xml:space="preserve">.  For the </w:t>
      </w:r>
      <w:r w:rsidR="00273C7D">
        <w:t>XML interface, NOTR – NotificationReply.</w:t>
      </w:r>
    </w:p>
    <w:p w:rsidR="00BB3643" w:rsidRDefault="00BB3643">
      <w:pPr>
        <w:pStyle w:val="AlphaLevel4"/>
        <w:numPr>
          <w:ilvl w:val="0"/>
          <w:numId w:val="121"/>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C07F15">
        <w:t xml:space="preserve">.  For the </w:t>
      </w:r>
      <w:r w:rsidR="00273C7D">
        <w:t>XML interface, VATN – SvAttributeValueChangeNotification.</w:t>
      </w:r>
    </w:p>
    <w:p w:rsidR="00BB3643" w:rsidRDefault="00BB3643">
      <w:pPr>
        <w:pStyle w:val="AlphaLevel4"/>
        <w:numPr>
          <w:ilvl w:val="0"/>
          <w:numId w:val="121"/>
        </w:numPr>
      </w:pPr>
      <w:r>
        <w:t>The new service provider SOA returns an M-EVENT-REPORT confirmation to the NPAC SMS</w:t>
      </w:r>
      <w:r w:rsidR="00C07F15">
        <w:t xml:space="preserve">.  For the </w:t>
      </w:r>
      <w:r w:rsidR="00273C7D">
        <w:t>XML interface, NOTR – NotificationReply.</w:t>
      </w:r>
    </w:p>
    <w:p w:rsidR="00BB3643" w:rsidRDefault="00BB3643">
      <w:pPr>
        <w:pStyle w:val="Heading4"/>
      </w:pPr>
      <w:r>
        <w:br w:type="page"/>
      </w:r>
      <w:bookmarkStart w:id="2694" w:name="_Toc387211419"/>
      <w:bookmarkStart w:id="2695" w:name="_Toc387214332"/>
      <w:bookmarkStart w:id="2696" w:name="_Toc387214617"/>
      <w:bookmarkStart w:id="2697" w:name="_Toc387655312"/>
      <w:bookmarkStart w:id="2698" w:name="_Toc387722724"/>
      <w:bookmarkStart w:id="2699" w:name="_Toc411837849"/>
      <w:bookmarkStart w:id="2700" w:name="_Toc483807861"/>
      <w:bookmarkStart w:id="2701" w:name="_Toc16523115"/>
      <w:bookmarkStart w:id="2702" w:name="_Toc271026930"/>
      <w:bookmarkStart w:id="2703" w:name="_Toc380064190"/>
      <w:bookmarkStart w:id="2704" w:name="_Toc392501203"/>
      <w:r>
        <w:lastRenderedPageBreak/>
        <w:t>Subscription Version: Resend Failure to Local SMS</w:t>
      </w:r>
      <w:bookmarkEnd w:id="2694"/>
      <w:bookmarkEnd w:id="2695"/>
      <w:bookmarkEnd w:id="2696"/>
      <w:bookmarkEnd w:id="2697"/>
      <w:bookmarkEnd w:id="2698"/>
      <w:bookmarkEnd w:id="2699"/>
      <w:bookmarkEnd w:id="2700"/>
      <w:bookmarkEnd w:id="2701"/>
      <w:bookmarkEnd w:id="2702"/>
      <w:bookmarkEnd w:id="2703"/>
      <w:bookmarkEnd w:id="2704"/>
    </w:p>
    <w:p w:rsidR="00BB3643" w:rsidRDefault="00BB3643">
      <w:pPr>
        <w:pStyle w:val="FlowDescription"/>
        <w:ind w:left="0"/>
      </w:pPr>
      <w:r>
        <w:t xml:space="preserve">This scenario shows a failure on a resend of a Subscription Version M-CREATE </w:t>
      </w:r>
      <w:r w:rsidR="001362A3">
        <w:t xml:space="preserve">to </w:t>
      </w:r>
      <w:r>
        <w:t xml:space="preserve">a Local SMS. </w:t>
      </w:r>
      <w:r w:rsidR="001362A3">
        <w:t xml:space="preserve"> </w:t>
      </w:r>
      <w:r>
        <w:t>The resend of a failed version can only be performed by authorized NPAC SMS personnel.</w:t>
      </w:r>
    </w:p>
    <w:p w:rsidR="00B93804" w:rsidRDefault="00F852DF" w:rsidP="00B93804">
      <w:pPr>
        <w:pStyle w:val="AlphaLevel3"/>
        <w:ind w:left="0" w:firstLine="0"/>
      </w:pPr>
      <w:r w:rsidRPr="00F852DF">
        <w:rPr>
          <w:noProof/>
        </w:rPr>
        <w:drawing>
          <wp:inline distT="0" distB="0" distL="0" distR="0">
            <wp:extent cx="5943600" cy="7467154"/>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
        <w:ind w:left="0" w:firstLine="0"/>
      </w:pPr>
      <w:r>
        <w:t>The NPAC personnel issues a resend for the failed or partially failed subscriptionVersion.</w:t>
      </w:r>
    </w:p>
    <w:p w:rsidR="00BB3643" w:rsidRDefault="00BB3643">
      <w:pPr>
        <w:pStyle w:val="AlphaLevel4"/>
        <w:numPr>
          <w:ilvl w:val="0"/>
          <w:numId w:val="187"/>
        </w:numPr>
      </w:pPr>
      <w:r>
        <w:t>The NPAC SMS issues an M-CREATE for the subscriptionVersion to each of the Local SMSs for which the M-CREATE previously failed, and is accepting downloads for the NPA-NXX of the subscriptionVersion</w:t>
      </w:r>
      <w:r w:rsidR="00C07F15">
        <w:t xml:space="preserve">.  For the </w:t>
      </w:r>
      <w:r w:rsidR="00297775">
        <w:t>XML interface, SVCD – SvCreateDownload.</w:t>
      </w:r>
    </w:p>
    <w:p w:rsidR="00BB3643" w:rsidRDefault="00BB3643">
      <w:pPr>
        <w:pStyle w:val="AlphaLevel4"/>
        <w:numPr>
          <w:ilvl w:val="0"/>
          <w:numId w:val="187"/>
        </w:numPr>
      </w:pPr>
      <w:r>
        <w:t>One or more Local SMSs respond to the M-CREATE</w:t>
      </w:r>
      <w:r w:rsidR="00C07F15">
        <w:t xml:space="preserve">.  For the </w:t>
      </w:r>
      <w:r w:rsidR="00297775">
        <w:t>XML interface, DNLR – DownloadReply.</w:t>
      </w:r>
    </w:p>
    <w:p w:rsidR="00BB3643" w:rsidRDefault="00BB3643">
      <w:pPr>
        <w:pStyle w:val="AlphaLevel4"/>
        <w:ind w:left="0" w:firstLine="360"/>
      </w:pPr>
      <w:r>
        <w:t xml:space="preserve">NPAC SMS waits for responses from each Local SMS. </w:t>
      </w:r>
    </w:p>
    <w:p w:rsidR="00BB3643" w:rsidRDefault="00BB3643">
      <w:pPr>
        <w:pStyle w:val="AlphaLevel4"/>
        <w:ind w:left="0" w:firstLine="360"/>
      </w:pPr>
      <w:r>
        <w:t>NPAC SMS resends, to each unresponsive Local SMS, up to a tunable number of retries at a tunable interval.</w:t>
      </w:r>
    </w:p>
    <w:p w:rsidR="00BB3643" w:rsidRDefault="00BB3643">
      <w:pPr>
        <w:pStyle w:val="AlphaLevel4"/>
        <w:ind w:left="360" w:firstLine="0"/>
      </w:pPr>
      <w:r>
        <w:t>No responses occur from at least one or all Local SMSs, or one or all Local SMSs return an M-CREATE failure.</w:t>
      </w:r>
    </w:p>
    <w:p w:rsidR="00AC3C5C" w:rsidRDefault="00BB3643" w:rsidP="00AC3C5C">
      <w:pPr>
        <w:pStyle w:val="AlphaLevel4"/>
        <w:ind w:left="0" w:firstLine="0"/>
      </w:pPr>
      <w:r>
        <w:t xml:space="preserve">NPAC SMS </w:t>
      </w:r>
      <w:r w:rsidR="006F0623">
        <w:t xml:space="preserve">sets </w:t>
      </w:r>
      <w:r>
        <w:t>the subscriptionVersionStatus to “partial-failure” or “failed” in the subscriptionVersionNPAC object, subscriptionFailed-SP-List, and the subscriptionModifiedTimeStamp.</w:t>
      </w:r>
    </w:p>
    <w:p w:rsidR="00BB3643" w:rsidRDefault="00BB3643">
      <w:pPr>
        <w:pStyle w:val="AlphaLevel4"/>
        <w:numPr>
          <w:ilvl w:val="0"/>
          <w:numId w:val="187"/>
        </w:numPr>
      </w:pPr>
      <w:r>
        <w:t>If the subscriptionVersionNPAC was modified, the NPAC SMS will send, depending upon the old service provider’s TN Range Notification Indicator, a subscriptionVersionStatusAttributeValueChange or subscriptionVersionRangeStatusAttributeValueChange M-EVENT-REPORT to the old service provider SOA of the subscriptionVersionStatus change and a list of failed Local SMSs</w:t>
      </w:r>
      <w:r w:rsidR="00C07F15">
        <w:t xml:space="preserve">.  For the </w:t>
      </w:r>
      <w:r w:rsidR="00297775">
        <w:t>XML interface, VATN – SvAttributeValueChangeNotification.</w:t>
      </w:r>
    </w:p>
    <w:p w:rsidR="00BB3643" w:rsidRDefault="00BB3643">
      <w:pPr>
        <w:pStyle w:val="AlphaLevel4"/>
        <w:numPr>
          <w:ilvl w:val="0"/>
          <w:numId w:val="187"/>
        </w:numPr>
      </w:pPr>
      <w:r>
        <w:t>The old service provider SOA returns an M-EVENT-REPORT confirmation to the NPAC SMS</w:t>
      </w:r>
      <w:r w:rsidR="00C07F15">
        <w:t xml:space="preserve">.  For the </w:t>
      </w:r>
      <w:r w:rsidR="00297775">
        <w:t>XML interface, NOTR – NotificationReply.</w:t>
      </w:r>
    </w:p>
    <w:p w:rsidR="00BB3643" w:rsidRDefault="00BB3643">
      <w:pPr>
        <w:pStyle w:val="AlphaLevel4"/>
        <w:numPr>
          <w:ilvl w:val="0"/>
          <w:numId w:val="187"/>
        </w:numPr>
      </w:pPr>
      <w:r>
        <w:t>If the subscriptionVersionNPAC was modified, the NPAC SMS will send, depending upon the new service provider’s TN Range Notification Indicator, a subscriptionVersionStatusAttributeValueChange or subscriptionVersionRangeStatusAttributeValueChange M-EVENT-REPORT to the new service provider SOA of the subscriptionVersionStatus change and a list of failed Local SMSs</w:t>
      </w:r>
      <w:r w:rsidR="00C07F15">
        <w:t xml:space="preserve">.  For the </w:t>
      </w:r>
      <w:r w:rsidR="00297775">
        <w:t>XML interface, VATN – SvAttributeValueChangeNotification.</w:t>
      </w:r>
    </w:p>
    <w:p w:rsidR="00BB3643" w:rsidRDefault="00BB3643">
      <w:pPr>
        <w:pStyle w:val="AlphaLevel4"/>
        <w:numPr>
          <w:ilvl w:val="0"/>
          <w:numId w:val="187"/>
        </w:numPr>
      </w:pPr>
      <w:r>
        <w:t>The new service provider SOA returns an M-EVENT-REPORT confirmation to the NPAC SMS</w:t>
      </w:r>
      <w:r w:rsidR="00C07F15">
        <w:t xml:space="preserve">.  For the </w:t>
      </w:r>
      <w:r w:rsidR="00297775">
        <w:t>XML interface, NOTR – NotificationReply.</w:t>
      </w:r>
    </w:p>
    <w:p w:rsidR="00BB3643" w:rsidRDefault="00BB3643" w:rsidP="00E96BD2">
      <w:pPr>
        <w:pStyle w:val="Heading4"/>
      </w:pPr>
      <w:r>
        <w:br w:type="page"/>
      </w:r>
      <w:bookmarkStart w:id="2705" w:name="_Toc387211420"/>
      <w:bookmarkStart w:id="2706" w:name="_Toc387214333"/>
      <w:bookmarkStart w:id="2707" w:name="_Toc387214618"/>
      <w:bookmarkStart w:id="2708" w:name="_Toc387655313"/>
      <w:bookmarkStart w:id="2709" w:name="_Toc387722725"/>
      <w:bookmarkStart w:id="2710" w:name="_Toc411837850"/>
      <w:bookmarkStart w:id="2711" w:name="_Toc483807862"/>
      <w:bookmarkStart w:id="2712" w:name="_Toc16523116"/>
      <w:bookmarkStart w:id="2713" w:name="_Toc271026931"/>
      <w:bookmarkStart w:id="2714" w:name="_Toc380064191"/>
      <w:bookmarkStart w:id="2715" w:name="_Toc392501204"/>
      <w:r>
        <w:lastRenderedPageBreak/>
        <w:t xml:space="preserve">SubscriptionVersion Create for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2705"/>
      <w:bookmarkEnd w:id="2706"/>
      <w:bookmarkEnd w:id="2707"/>
      <w:bookmarkEnd w:id="2708"/>
      <w:bookmarkEnd w:id="2709"/>
      <w:bookmarkEnd w:id="2710"/>
      <w:bookmarkEnd w:id="2711"/>
      <w:bookmarkEnd w:id="2712"/>
      <w:bookmarkEnd w:id="2713"/>
      <w:bookmarkEnd w:id="2714"/>
      <w:bookmarkEnd w:id="2715"/>
    </w:p>
    <w:p w:rsidR="00BB3643" w:rsidRDefault="00BB3643">
      <w:pPr>
        <w:pStyle w:val="FlowDescription"/>
        <w:ind w:hanging="1440"/>
      </w:pPr>
      <w:r>
        <w:t>This scenario shows how an intra-service port is processed.</w:t>
      </w:r>
    </w:p>
    <w:p w:rsidR="00B93804" w:rsidRDefault="00B93804">
      <w:pPr>
        <w:pStyle w:val="FlowDescription"/>
        <w:ind w:hanging="1440"/>
      </w:pPr>
    </w:p>
    <w:p w:rsidR="00B93804" w:rsidRDefault="00077F8E" w:rsidP="00B93804">
      <w:pPr>
        <w:pStyle w:val="AlphaLevel3"/>
        <w:ind w:left="0" w:firstLine="0"/>
      </w:pPr>
      <w:r w:rsidRPr="00077F8E">
        <w:rPr>
          <w:noProof/>
        </w:rPr>
        <w:drawing>
          <wp:inline distT="0" distB="0" distL="0" distR="0">
            <wp:extent cx="5943600" cy="407826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78260"/>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pPr>
        <w:pStyle w:val="AlphaLevel4MUX"/>
        <w:ind w:left="0" w:firstLine="0"/>
      </w:pPr>
      <w:r>
        <w:t>Action is taken by the current provider SOA to create a new version of a subscriber.</w:t>
      </w:r>
    </w:p>
    <w:p w:rsidR="00BB3643" w:rsidRDefault="00BB3643">
      <w:pPr>
        <w:pStyle w:val="AlphaLevel4MUX"/>
        <w:numPr>
          <w:ilvl w:val="0"/>
          <w:numId w:val="122"/>
        </w:numPr>
        <w:tabs>
          <w:tab w:val="clear" w:pos="3600"/>
          <w:tab w:val="left" w:pos="2160"/>
        </w:tabs>
      </w:pPr>
      <w:r>
        <w:t>Current provider SOA sends M-ACTION subscriptionVersionNewSP-Create to the NPAC SMS lnpSubscriptions object to create a new subscriptionVersionNPAC</w:t>
      </w:r>
      <w:r w:rsidR="00C07F15">
        <w:t xml:space="preserve">.  For the </w:t>
      </w:r>
      <w:r w:rsidR="00077F8E">
        <w:t xml:space="preserve">XML interface, NCRQ – NewSpCreateRequest. </w:t>
      </w:r>
      <w:r>
        <w:t>The SOA must specify the following valid attributes:</w:t>
      </w:r>
      <w:r>
        <w:br/>
      </w:r>
      <w:r>
        <w:br/>
      </w:r>
      <w:r>
        <w:tab/>
        <w:t>subscriptionTN or a valid subscriptionVersionTN-Range</w:t>
      </w:r>
      <w:r>
        <w:br/>
      </w:r>
      <w:r>
        <w:tab/>
        <w:t>subscriptionNewCurrentSP</w:t>
      </w:r>
      <w:r>
        <w:br/>
      </w:r>
      <w:r>
        <w:tab/>
        <w:t>subscriptionOldSP</w:t>
      </w:r>
      <w:r>
        <w:br/>
      </w:r>
      <w:r>
        <w:tab/>
        <w:t>subscriptionNewSP-DueDate (seconds set to zeros)</w:t>
      </w:r>
      <w:r>
        <w:br/>
      </w:r>
      <w:r>
        <w:tab/>
        <w:t>subscriptionPortingToOriginal-SPSwitch</w:t>
      </w:r>
    </w:p>
    <w:p w:rsidR="00AC3C5C" w:rsidRDefault="00BB3643" w:rsidP="00AC3C5C">
      <w:pPr>
        <w:pStyle w:val="AlphaLevel4MUX"/>
        <w:tabs>
          <w:tab w:val="clear" w:pos="3600"/>
          <w:tab w:val="left" w:pos="2160"/>
        </w:tabs>
        <w:spacing w:before="120" w:after="120"/>
        <w:ind w:left="0" w:firstLine="0"/>
      </w:pPr>
      <w:r>
        <w:t>The following items must be provided unless subscriptionPortingToOriginal-SP is true:</w:t>
      </w:r>
      <w:r>
        <w:br/>
      </w:r>
      <w:r>
        <w:br/>
      </w:r>
      <w:r>
        <w:tab/>
        <w:t>subscriptionLRN</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lastRenderedPageBreak/>
        <w:tab/>
        <w:t>subscriptionISVM-SSN</w:t>
      </w:r>
      <w:r>
        <w:br/>
      </w:r>
      <w:r>
        <w:tab/>
        <w:t>subscriptionLNPType</w:t>
      </w:r>
      <w:r>
        <w:br/>
      </w:r>
      <w:r>
        <w:tab/>
        <w:t>subscriptionWSMSC-DPC - if supported by the Service Provider SOA</w:t>
      </w:r>
      <w:r>
        <w:br/>
      </w:r>
      <w:r>
        <w:tab/>
        <w:t xml:space="preserve">subscriptionWSMSC-SSN - if supported by the Service Provider SOA </w:t>
      </w:r>
      <w:r>
        <w:br/>
      </w:r>
      <w:r>
        <w:tab/>
        <w:t xml:space="preserve">subscriptionSVType – if supported by the Service Provider SOA </w:t>
      </w:r>
      <w:r>
        <w:br/>
      </w:r>
    </w:p>
    <w:p w:rsidR="005403DF" w:rsidRDefault="005403DF" w:rsidP="005403DF">
      <w:pPr>
        <w:pStyle w:val="AlphaLevel4MUX"/>
        <w:tabs>
          <w:tab w:val="clear" w:pos="3600"/>
          <w:tab w:val="left" w:pos="2160"/>
        </w:tabs>
        <w:spacing w:before="120" w:after="120"/>
        <w:ind w:left="360"/>
      </w:pPr>
      <w:r>
        <w:tab/>
      </w:r>
      <w:r w:rsidR="00926159">
        <w:t>The following attributes are optional when PortingToOriginal-SP is false:</w:t>
      </w:r>
      <w:r w:rsidR="00926159">
        <w:br/>
      </w:r>
      <w:r w:rsidR="00926159">
        <w:tab/>
        <w:t>subscriptionEndUserLocationValue</w:t>
      </w:r>
      <w:r w:rsidR="00926159">
        <w:br/>
      </w:r>
      <w:r w:rsidR="00926159">
        <w:tab/>
        <w:t>subscriptionEndUserLocationType</w:t>
      </w:r>
      <w:r w:rsidR="00926159">
        <w:br/>
      </w:r>
      <w:r w:rsidR="00926159">
        <w:tab/>
        <w:t>subscriptionBillingId</w:t>
      </w:r>
      <w:r w:rsidR="00926159">
        <w:br/>
      </w:r>
      <w:r w:rsidR="00926159">
        <w:tab/>
      </w:r>
      <w:r w:rsidR="00BD2456">
        <w:t xml:space="preserve">Optional Data parameters defined in the Optional Data XML </w:t>
      </w:r>
      <w:r w:rsidR="00926159">
        <w:t>– if supported by the Service Provider SOA</w:t>
      </w:r>
      <w:r w:rsidR="00BB3643">
        <w:br/>
      </w:r>
      <w:r w:rsidR="00BB3643">
        <w:br/>
        <w:t xml:space="preserve">If the subscriptionPortingToOriginal-SP is true, the subscriptionNewCurrentSP must be equal to the subscriptionOldSP.  If the new Service Provider Id is NOT the same as the Code Holder for the TN (or Block Holder if the TN is part of a Number Pool Block) in a “Port to Original” subscription version request then the NPAC SMS will fail the request. </w:t>
      </w:r>
      <w:r w:rsidR="00BB3643">
        <w:br/>
      </w:r>
      <w:r w:rsidR="00BB3643">
        <w:br/>
      </w:r>
      <w:bookmarkStart w:id="2716" w:name="OLE_LINK5"/>
      <w:bookmarkStart w:id="2717" w:name="OLE_LINK6"/>
      <w:r w:rsidR="00BB3643">
        <w:t>The following attributes are optional</w:t>
      </w:r>
      <w:r w:rsidR="00926159">
        <w:t xml:space="preserve"> when PortingToOriginal-SP is true</w:t>
      </w:r>
      <w:r w:rsidR="00BB3643">
        <w:t>:</w:t>
      </w:r>
      <w:r w:rsidR="00BB3643">
        <w:br/>
      </w:r>
      <w:r w:rsidR="00BB3643">
        <w:tab/>
        <w:t>subscriptionEndUserLocationValue</w:t>
      </w:r>
      <w:r w:rsidR="00BB3643">
        <w:br/>
      </w:r>
      <w:r w:rsidR="00BB3643">
        <w:tab/>
        <w:t>subscriptionEndUserLocationType</w:t>
      </w:r>
      <w:r w:rsidR="00BB3643">
        <w:br/>
      </w:r>
      <w:r w:rsidR="00BB3643">
        <w:tab/>
        <w:t>subscriptionBillingId</w:t>
      </w:r>
      <w:r w:rsidR="00BB3643">
        <w:br/>
      </w:r>
      <w:r w:rsidR="00BB3643">
        <w:tab/>
      </w:r>
      <w:bookmarkEnd w:id="2716"/>
      <w:bookmarkEnd w:id="2717"/>
    </w:p>
    <w:p w:rsidR="00BB3643" w:rsidRDefault="00BB3643" w:rsidP="005403DF">
      <w:pPr>
        <w:pStyle w:val="AlphaLevel4MUX"/>
        <w:tabs>
          <w:tab w:val="left" w:pos="2160"/>
        </w:tabs>
        <w:ind w:left="360" w:firstLine="0"/>
      </w:pPr>
      <w:r>
        <w:t>If the request is valid, the NPAC SMS will M-CREATE the subscriptionVersionNPAC object. The status will be set to “pending.” Also the subscriptionNewSP-CreationTimeStamp, and the subscriptionModifiedTimeStamp will be set.</w:t>
      </w:r>
      <w:r w:rsidR="005403DF">
        <w:t xml:space="preserve">  The request will be accepted, and any of the following attributes will be ignored</w:t>
      </w:r>
      <w:r w:rsidR="00654093">
        <w:t>:</w:t>
      </w:r>
      <w:r w:rsidR="005403DF">
        <w:br/>
      </w:r>
      <w:r w:rsidR="005403DF">
        <w:tab/>
        <w:t>subscriptionNewSPMediumTimerIndicator</w:t>
      </w:r>
      <w:r w:rsidR="00D6138D">
        <w:br/>
      </w:r>
      <w:r w:rsidR="00D6138D">
        <w:tab/>
        <w:t>subscriptionOldSPMediumTimerIndicator</w:t>
      </w:r>
    </w:p>
    <w:p w:rsidR="00BB3643" w:rsidRDefault="00BB3643">
      <w:pPr>
        <w:pStyle w:val="AlphaLevel4MUX"/>
        <w:numPr>
          <w:ilvl w:val="0"/>
          <w:numId w:val="122"/>
        </w:numPr>
      </w:pPr>
      <w:r>
        <w:t>NPAC SMS responds to M-CREATE.</w:t>
      </w:r>
    </w:p>
    <w:p w:rsidR="00683BC8" w:rsidRDefault="00BB3643" w:rsidP="00AC3C5C">
      <w:pPr>
        <w:pStyle w:val="AlphaLevel4MUX"/>
        <w:ind w:left="0" w:firstLine="0"/>
      </w:pPr>
      <w:r>
        <w:t>NPAC SMS sends an action reply with success or failure and reasons for failure. If the action fails, no modifications are applied and processing stops for this scenario</w:t>
      </w:r>
      <w:r w:rsidR="00C07F15">
        <w:t xml:space="preserve">.  For the </w:t>
      </w:r>
      <w:r w:rsidR="00683BC8">
        <w:t>XML interface, NCRR – NewSpCreateReply.</w:t>
      </w:r>
      <w:r w:rsidR="00546FAF">
        <w:t xml:space="preserve"> </w:t>
      </w:r>
    </w:p>
    <w:p w:rsidR="00BB3643" w:rsidRDefault="00BB3643">
      <w:pPr>
        <w:pStyle w:val="AlphaLevel4MUX"/>
        <w:numPr>
          <w:ilvl w:val="0"/>
          <w:numId w:val="122"/>
        </w:numPr>
      </w:pPr>
      <w:r>
        <w:t xml:space="preserve">NPAC SMS notifies intra-service provider SOA of the subscriptionVersionNPAC creation by sending, depending upon the service provider’s TN Range Notification Indicator, either </w:t>
      </w:r>
      <w:r w:rsidR="00351B27">
        <w:t>an</w:t>
      </w:r>
      <w:r>
        <w:t xml:space="preserve"> object creation or subscriptionVersionRangeObjectCreation notification</w:t>
      </w:r>
      <w:r w:rsidR="00C07F15">
        <w:t xml:space="preserve">.  For the </w:t>
      </w:r>
      <w:r w:rsidR="00683BC8">
        <w:t>XML interface, VOCN – SvObjectCreationNotification.</w:t>
      </w:r>
    </w:p>
    <w:p w:rsidR="00BB3643" w:rsidRDefault="00BB3643">
      <w:pPr>
        <w:pStyle w:val="AlphaLevel4MUX"/>
        <w:numPr>
          <w:ilvl w:val="0"/>
          <w:numId w:val="122"/>
        </w:numPr>
      </w:pPr>
      <w:r>
        <w:t>Service provider SOA sends M-EVENT-REPORT confirmation to NPAC SMS.</w:t>
      </w:r>
    </w:p>
    <w:p w:rsidR="00BB3643" w:rsidRDefault="00BB3643">
      <w:pPr>
        <w:pStyle w:val="AlphaText4"/>
        <w:ind w:left="360"/>
      </w:pPr>
      <w:r>
        <w:t>The intra-service subscriptionVersion now follows the same flow as an inter-service subscriptionVersionCreation and activation on the NPAC SMS and creation on the Local SMSs.  (refer to flow B.5.1.5, Subscription Version Activated by New Service Provider SOA, for activation on the NPAC SMS and flow B.5.1.6, Active Subscription Version Create on Local SMS, for creation on the Local SMSs.</w:t>
      </w:r>
    </w:p>
    <w:p w:rsidR="00BB3643" w:rsidRDefault="00BB3643">
      <w:pPr>
        <w:pStyle w:val="AlphaText4"/>
        <w:ind w:left="360"/>
      </w:pPr>
      <w:r>
        <w:t>The only difference is the M-EVENT-REPORT for the subscriptionVersionStatusAttributeValueChange is only sent to the new provider</w:t>
      </w:r>
      <w:r w:rsidR="00C07F15">
        <w:t xml:space="preserve">.  For the </w:t>
      </w:r>
      <w:r w:rsidR="00683BC8">
        <w:t>XML interface, NOTR – NotificationReply.</w:t>
      </w:r>
    </w:p>
    <w:p w:rsidR="00BB3643" w:rsidRDefault="00BB3643">
      <w:pPr>
        <w:pStyle w:val="BodyText"/>
      </w:pPr>
      <w:r>
        <w:t>NOTE:  If this Intra- Service Provider port request is a port-to-original request, follow flows B.5.1.12 and B.5.1.12.1 for successful activate.</w:t>
      </w:r>
    </w:p>
    <w:p w:rsidR="00BB3643" w:rsidRDefault="00BB3643">
      <w:pPr>
        <w:pStyle w:val="AlphaText4"/>
        <w:ind w:left="360"/>
      </w:pPr>
    </w:p>
    <w:p w:rsidR="00BB3643" w:rsidRDefault="00BB3643">
      <w:pPr>
        <w:pStyle w:val="Heading4"/>
      </w:pPr>
      <w:r>
        <w:br w:type="page"/>
      </w:r>
      <w:bookmarkStart w:id="2718" w:name="_Toc411837851"/>
      <w:bookmarkStart w:id="2719" w:name="_Toc483807863"/>
      <w:bookmarkStart w:id="2720" w:name="_Toc16523118"/>
      <w:bookmarkStart w:id="2721" w:name="_Toc271026932"/>
      <w:bookmarkStart w:id="2722" w:name="_Toc380064192"/>
      <w:bookmarkStart w:id="2723" w:name="_Toc392501205"/>
      <w:r>
        <w:lastRenderedPageBreak/>
        <w:t>SubscriptionVersion for Inter- and Intra- Service Provider Port-to-Original: Successful</w:t>
      </w:r>
      <w:bookmarkEnd w:id="2718"/>
      <w:bookmarkEnd w:id="2719"/>
      <w:bookmarkEnd w:id="2720"/>
      <w:bookmarkEnd w:id="2721"/>
      <w:bookmarkEnd w:id="2722"/>
      <w:bookmarkEnd w:id="2723"/>
    </w:p>
    <w:p w:rsidR="00BB3643" w:rsidRDefault="00BB3643">
      <w:pPr>
        <w:pStyle w:val="FlowDescription"/>
        <w:ind w:left="0"/>
      </w:pPr>
      <w:r>
        <w:t>This scenario shows how port-to-original (successful) port is processed and applies to both Intra- and Inter- Service Provider port-to-original requests.</w:t>
      </w:r>
    </w:p>
    <w:p w:rsidR="00B93804" w:rsidRDefault="00B93804">
      <w:pPr>
        <w:pStyle w:val="FlowDescription"/>
        <w:ind w:left="0"/>
      </w:pPr>
    </w:p>
    <w:p w:rsidR="00B93804" w:rsidRDefault="00215AC4" w:rsidP="00B93804">
      <w:pPr>
        <w:pStyle w:val="AlphaLevel3"/>
        <w:ind w:left="0" w:firstLine="0"/>
      </w:pPr>
      <w:r w:rsidRPr="00215AC4">
        <w:rPr>
          <w:noProof/>
        </w:rPr>
        <w:drawing>
          <wp:inline distT="0" distB="0" distL="0" distR="0">
            <wp:extent cx="5943600" cy="5468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8575"/>
                    </a:xfrm>
                    <a:prstGeom prst="rect">
                      <a:avLst/>
                    </a:prstGeom>
                    <a:noFill/>
                    <a:ln>
                      <a:noFill/>
                    </a:ln>
                  </pic:spPr>
                </pic:pic>
              </a:graphicData>
            </a:graphic>
          </wp:inline>
        </w:drawing>
      </w:r>
    </w:p>
    <w:p w:rsidR="00B93804" w:rsidRDefault="00B93804" w:rsidP="00B93804">
      <w:pPr>
        <w:pStyle w:val="AlphaLevel3"/>
        <w:ind w:left="0" w:firstLine="0"/>
      </w:pPr>
    </w:p>
    <w:p w:rsidR="00BB3643" w:rsidRDefault="00BB3643" w:rsidP="00B93804">
      <w:pPr>
        <w:pStyle w:val="BodyLevel4"/>
        <w:ind w:left="0"/>
      </w:pPr>
      <w:r>
        <w:t>SV 1 is the currently active Subscription Version.</w:t>
      </w:r>
    </w:p>
    <w:p w:rsidR="00BB3643" w:rsidRDefault="00BB3643" w:rsidP="00B93804">
      <w:pPr>
        <w:pStyle w:val="BodyLevel4"/>
        <w:ind w:left="0"/>
      </w:pPr>
      <w:r>
        <w:t>SV 2 is the current pending Subscription Version.</w:t>
      </w:r>
    </w:p>
    <w:p w:rsidR="00BB3643" w:rsidRDefault="00BB3643">
      <w:pPr>
        <w:pStyle w:val="AlphaLevel4MUX"/>
        <w:numPr>
          <w:ilvl w:val="0"/>
          <w:numId w:val="123"/>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r w:rsidR="00C07F15">
        <w:t xml:space="preserve">.  For the </w:t>
      </w:r>
      <w:r w:rsidR="000069FE">
        <w:t>XML interface, ACTQ – ActivateRequest.</w:t>
      </w:r>
    </w:p>
    <w:p w:rsidR="00BB3643" w:rsidRDefault="00BB3643">
      <w:pPr>
        <w:pStyle w:val="AlphaLevel4MUX"/>
        <w:ind w:left="540" w:hanging="540"/>
      </w:pPr>
      <w:r>
        <w:t xml:space="preserve">Note: </w:t>
      </w:r>
      <w:r>
        <w:tab/>
        <w:t xml:space="preserve">When the Service Provider supports Application Level Errors (SOA Application Level Errors Indicator set to TRUE in their Service Provider Profile), the SOA will utilize the subscriptionVersionActivateWithErrorCode </w:t>
      </w:r>
      <w:r>
        <w:lastRenderedPageBreak/>
        <w:t>ACTION that supports detailed error codes.  The NPAC will provide an M-ACTION response based on the submitted message.</w:t>
      </w:r>
    </w:p>
    <w:p w:rsidR="00AC3C5C" w:rsidRDefault="00BB3643" w:rsidP="00AC3C5C">
      <w:pPr>
        <w:pStyle w:val="AlphaLevel4MUX"/>
        <w:ind w:left="0" w:firstLine="0"/>
      </w:pPr>
      <w:r>
        <w:t xml:space="preserve">The NPAC SMS </w:t>
      </w:r>
      <w:r w:rsidR="006F0623">
        <w:t xml:space="preserve">sets </w:t>
      </w:r>
      <w:r>
        <w:t>the subscriptionVersionStatus to “sending”, subscriptionBroadcastTimeStamp and subscriptionModifiedTimeStamp on the subscriptionVersionNPAC on SV2.</w:t>
      </w:r>
    </w:p>
    <w:p w:rsidR="00AC3C5C" w:rsidRDefault="00BB3643" w:rsidP="00AC3C5C">
      <w:pPr>
        <w:pStyle w:val="AlphaLevel4MUX"/>
        <w:ind w:left="0" w:firstLine="0"/>
      </w:pPr>
      <w:r>
        <w:t>The NPAC SMS sets the subscriptionVersionStatus to sending and sets the subscriptionBroadcastTimeStamp and subscriptionModifiedTimeStamp on the subscriptionVersionNPAC on SV1.</w:t>
      </w:r>
    </w:p>
    <w:p w:rsidR="006F0623" w:rsidRDefault="006F0623" w:rsidP="006F0623">
      <w:pPr>
        <w:pStyle w:val="AlphaLevel4MUX"/>
        <w:numPr>
          <w:ilvl w:val="0"/>
          <w:numId w:val="123"/>
        </w:numPr>
      </w:pPr>
      <w:r>
        <w:t>The NPAC SMS responds with the M-ACTION response.  An error will be returned if the service provider is not the new service provider (accessDenied) or if there is no version to be activated (invalidArgumentValue) or if any other failures occur</w:t>
      </w:r>
      <w:r w:rsidR="00C07F15">
        <w:t xml:space="preserve">.  For the </w:t>
      </w:r>
      <w:r w:rsidR="000069FE">
        <w:t>XML interface, ACTR – ActivateReply.</w:t>
      </w:r>
    </w:p>
    <w:p w:rsidR="00BB3643" w:rsidRDefault="00BB3643">
      <w:pPr>
        <w:pStyle w:val="AlphaLevel4MUX"/>
        <w:numPr>
          <w:ilvl w:val="0"/>
          <w:numId w:val="123"/>
        </w:numPr>
      </w:pPr>
      <w:r>
        <w:t>NPAC SMS sends out an M-DELETE on the subscription Version SV1 to all Local SMSs, that are accepting downloads for the NPA-NXX of subscription Version SV1.  If the M-DELETE is for multiple subscription versions, a scoped and filtered operation will be sent</w:t>
      </w:r>
      <w:r w:rsidR="00C07F15">
        <w:t xml:space="preserve">.  For the </w:t>
      </w:r>
      <w:r w:rsidR="000069FE">
        <w:t>XML interface,</w:t>
      </w:r>
      <w:r w:rsidR="00351B27">
        <w:t xml:space="preserve"> </w:t>
      </w:r>
      <w:r w:rsidR="000069FE">
        <w:t>SVDD – SvDeleteDownload.</w:t>
      </w:r>
    </w:p>
    <w:p w:rsidR="00BB3643" w:rsidRDefault="00BB3643">
      <w:pPr>
        <w:pStyle w:val="AlphaLevel4MUX"/>
        <w:numPr>
          <w:ilvl w:val="0"/>
          <w:numId w:val="123"/>
        </w:numPr>
      </w:pPr>
      <w:r>
        <w:t>Each Local SMS responds with a successful M-DELETE reply</w:t>
      </w:r>
      <w:r w:rsidR="00C07F15">
        <w:t xml:space="preserve">.  For the </w:t>
      </w:r>
      <w:r w:rsidR="000069FE">
        <w:t>XML interface,</w:t>
      </w:r>
      <w:r w:rsidR="00351B27">
        <w:t xml:space="preserve"> </w:t>
      </w:r>
      <w:r w:rsidR="000069FE">
        <w:t>DNLR – DownloadReply.</w:t>
      </w:r>
    </w:p>
    <w:p w:rsidR="00BB3643" w:rsidRDefault="00BB3643">
      <w:pPr>
        <w:pStyle w:val="Heading5"/>
      </w:pPr>
      <w:r>
        <w:br w:type="page"/>
      </w:r>
      <w:bookmarkStart w:id="2724" w:name="_Toc16523119"/>
      <w:bookmarkStart w:id="2725" w:name="_Toc271026933"/>
      <w:bookmarkStart w:id="2726" w:name="_Toc380064193"/>
      <w:bookmarkStart w:id="2727" w:name="_Toc392501206"/>
      <w:r w:rsidR="000809E8">
        <w:lastRenderedPageBreak/>
        <w:t>SubscriptionVersion for Inter-Service Provider Port-to-Original: Successful</w:t>
      </w:r>
      <w:r>
        <w:t xml:space="preserve"> (continued)</w:t>
      </w:r>
      <w:bookmarkEnd w:id="2724"/>
      <w:bookmarkEnd w:id="2725"/>
      <w:bookmarkEnd w:id="2726"/>
      <w:bookmarkEnd w:id="2727"/>
    </w:p>
    <w:p w:rsidR="00B93804" w:rsidRPr="00B93804" w:rsidRDefault="00B93804" w:rsidP="00B93804"/>
    <w:p w:rsidR="00B93804" w:rsidRDefault="004F0EDF" w:rsidP="00B93804">
      <w:pPr>
        <w:pStyle w:val="AlphaLevel3"/>
        <w:ind w:left="0" w:firstLine="0"/>
      </w:pPr>
      <w:r w:rsidRPr="004F0EDF">
        <w:rPr>
          <w:noProof/>
        </w:rPr>
        <w:drawing>
          <wp:inline distT="0" distB="0" distL="0" distR="0">
            <wp:extent cx="5943600" cy="73802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380260"/>
                    </a:xfrm>
                    <a:prstGeom prst="rect">
                      <a:avLst/>
                    </a:prstGeom>
                    <a:noFill/>
                    <a:ln>
                      <a:noFill/>
                    </a:ln>
                  </pic:spPr>
                </pic:pic>
              </a:graphicData>
            </a:graphic>
          </wp:inline>
        </w:drawing>
      </w:r>
    </w:p>
    <w:p w:rsidR="00B93804" w:rsidRDefault="00B93804" w:rsidP="00B93804">
      <w:pPr>
        <w:pStyle w:val="AlphaLevel3"/>
        <w:ind w:left="0" w:firstLine="0"/>
      </w:pPr>
    </w:p>
    <w:p w:rsidR="00B93804" w:rsidRDefault="00B93804" w:rsidP="00AC3C5C">
      <w:pPr>
        <w:pStyle w:val="AlphaLevel4MUX"/>
        <w:ind w:left="0" w:firstLine="0"/>
      </w:pPr>
      <w:r>
        <w:lastRenderedPageBreak/>
        <w:t>All Local SMSs respond successfully.</w:t>
      </w:r>
    </w:p>
    <w:p w:rsidR="00AC3C5C" w:rsidRDefault="00BB3643" w:rsidP="00AC3C5C">
      <w:pPr>
        <w:pStyle w:val="AlphaLevel4MUX"/>
        <w:ind w:left="0" w:firstLine="0"/>
      </w:pPr>
      <w:r>
        <w:t xml:space="preserve">NPAC SMS </w:t>
      </w:r>
      <w:r w:rsidR="00CA0C60">
        <w:t xml:space="preserve">sets </w:t>
      </w:r>
      <w:r>
        <w:t>the subscriptionVersionStatus of SV1 to old.  It also sets the subscriptionModifiedTimeStamp and subscriptionDisconnectCompleteTimeStamp.</w:t>
      </w:r>
    </w:p>
    <w:p w:rsidR="00AC3C5C" w:rsidRDefault="00BB3643" w:rsidP="00AC3C5C">
      <w:pPr>
        <w:pStyle w:val="AlphaLevel4MUX"/>
        <w:ind w:left="0" w:firstLine="0"/>
      </w:pPr>
      <w:r>
        <w:t xml:space="preserve">NPAC SMS </w:t>
      </w:r>
      <w:r w:rsidR="00CA0C60">
        <w:t xml:space="preserve">sets </w:t>
      </w:r>
      <w:r>
        <w:t>the subscriptionVersionStatus of SV2 to old.  It also sets the subscriptionModifiedTimeStamp.</w:t>
      </w:r>
    </w:p>
    <w:p w:rsidR="00CA0C60" w:rsidRDefault="00CA0C60" w:rsidP="00CA0C60">
      <w:pPr>
        <w:pStyle w:val="AlphaLevel4MUX"/>
        <w:numPr>
          <w:ilvl w:val="0"/>
          <w:numId w:val="175"/>
        </w:numPr>
      </w:pPr>
      <w:r>
        <w:t>The NPAC SMS sends to the current/new service provider SOA of SV1,</w:t>
      </w:r>
      <w:r w:rsidR="00351B27">
        <w:t xml:space="preserve"> </w:t>
      </w:r>
      <w:r>
        <w:t>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4F0EDF">
        <w:t>XML interface, VATN – SvAttributeValueChangeNotification.</w:t>
      </w:r>
    </w:p>
    <w:p w:rsidR="00CA0C60" w:rsidRDefault="00CA0C60" w:rsidP="00CA0C60">
      <w:pPr>
        <w:pStyle w:val="AlphaLevel4MUX"/>
        <w:numPr>
          <w:ilvl w:val="0"/>
          <w:numId w:val="175"/>
        </w:numPr>
      </w:pPr>
      <w:r>
        <w:t>The current/new service provider SOA returns an M-EVENT-REPORT confirmation to the NPAC SMS</w:t>
      </w:r>
      <w:r w:rsidR="00C07F15">
        <w:t xml:space="preserve">.  For the </w:t>
      </w:r>
      <w:r w:rsidR="004F0EDF">
        <w:t>XML interface, NOTR – NotificationReply.</w:t>
      </w:r>
    </w:p>
    <w:p w:rsidR="00BB3643" w:rsidRDefault="00BB3643">
      <w:pPr>
        <w:pStyle w:val="AlphaLevel4MUX"/>
        <w:numPr>
          <w:ilvl w:val="0"/>
          <w:numId w:val="17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4F0EDF">
        <w:t>XML interface, VATN – SvAttributeValueChangeNotification.</w:t>
      </w:r>
    </w:p>
    <w:p w:rsidR="00BB3643" w:rsidRDefault="00BB3643">
      <w:pPr>
        <w:pStyle w:val="AlphaLevel4MUX"/>
        <w:numPr>
          <w:ilvl w:val="0"/>
          <w:numId w:val="175"/>
        </w:numPr>
      </w:pPr>
      <w:r>
        <w:t>The old service provider SOA returns an M-EVENT-REPORT confirmation to the NPAC SMS</w:t>
      </w:r>
      <w:r w:rsidR="00C07F15">
        <w:t xml:space="preserve">.  For the </w:t>
      </w:r>
      <w:r w:rsidR="004F0EDF">
        <w:t>XML interface, NOTR – NotificationReply.</w:t>
      </w:r>
    </w:p>
    <w:p w:rsidR="00BB3643" w:rsidRDefault="00BB3643">
      <w:pPr>
        <w:pStyle w:val="AlphaLevel4MUX"/>
        <w:numPr>
          <w:ilvl w:val="0"/>
          <w:numId w:val="175"/>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4F0EDF">
        <w:t>XML interface, VATN – SvAttributeValueChangeNotification.</w:t>
      </w:r>
    </w:p>
    <w:p w:rsidR="00BB3643" w:rsidRDefault="00BB3643">
      <w:pPr>
        <w:pStyle w:val="AlphaLevel4MUX"/>
        <w:numPr>
          <w:ilvl w:val="0"/>
          <w:numId w:val="175"/>
        </w:numPr>
      </w:pPr>
      <w:r>
        <w:t>The new service provider SOA returns an M-EVENT-REPORT confirmation to the NPAC SMS.</w:t>
      </w:r>
    </w:p>
    <w:p w:rsidR="00BB3643" w:rsidRDefault="00BB3643" w:rsidP="00B93804">
      <w:pPr>
        <w:pStyle w:val="AlphaLevel4MUX"/>
        <w:ind w:left="0" w:firstLine="0"/>
      </w:pPr>
      <w:r>
        <w:t>After a tunable amount of days, the subscription versions SV1 and SV2 are purged by the NPAC SMS housekeeping process</w:t>
      </w:r>
      <w:r w:rsidR="00C07F15">
        <w:t xml:space="preserve">.  For the </w:t>
      </w:r>
      <w:r w:rsidR="004F0EDF">
        <w:t>XML interface, NOTR – NotificationReply.</w:t>
      </w:r>
    </w:p>
    <w:p w:rsidR="00BB3643" w:rsidRDefault="00BB3643">
      <w:pPr>
        <w:pStyle w:val="AlphaText4"/>
      </w:pPr>
    </w:p>
    <w:p w:rsidR="00BB3643" w:rsidRDefault="00BB3643">
      <w:pPr>
        <w:pStyle w:val="Heading5"/>
      </w:pPr>
      <w:r>
        <w:br w:type="page"/>
      </w:r>
      <w:bookmarkStart w:id="2728" w:name="_Toc271026934"/>
      <w:bookmarkStart w:id="2729" w:name="_Toc380064194"/>
      <w:bookmarkStart w:id="2730" w:name="_Toc392501207"/>
      <w:r w:rsidR="000809E8">
        <w:lastRenderedPageBreak/>
        <w:t>SubscriptionVersion for Intra-Service Provider Port-to-Original: Successful</w:t>
      </w:r>
      <w:r>
        <w:t xml:space="preserve"> (continued)</w:t>
      </w:r>
      <w:bookmarkEnd w:id="2728"/>
      <w:bookmarkEnd w:id="2729"/>
      <w:bookmarkEnd w:id="2730"/>
    </w:p>
    <w:p w:rsidR="00B93804" w:rsidRPr="00B93804" w:rsidRDefault="00B93804" w:rsidP="00B93804"/>
    <w:p w:rsidR="00B93804" w:rsidRDefault="00E03242" w:rsidP="00E03242">
      <w:pPr>
        <w:pStyle w:val="AlphaLevel4MUX"/>
        <w:ind w:left="0" w:firstLine="0"/>
      </w:pPr>
      <w:r w:rsidRPr="00E03242">
        <w:rPr>
          <w:noProof/>
        </w:rPr>
        <w:drawing>
          <wp:inline distT="0" distB="0" distL="0" distR="0">
            <wp:extent cx="5943600" cy="616373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163733"/>
                    </a:xfrm>
                    <a:prstGeom prst="rect">
                      <a:avLst/>
                    </a:prstGeom>
                    <a:noFill/>
                    <a:ln>
                      <a:noFill/>
                    </a:ln>
                  </pic:spPr>
                </pic:pic>
              </a:graphicData>
            </a:graphic>
          </wp:inline>
        </w:drawing>
      </w:r>
    </w:p>
    <w:p w:rsidR="00B93804" w:rsidRDefault="00B93804" w:rsidP="00AC3C5C">
      <w:pPr>
        <w:pStyle w:val="AlphaLevel4MUX"/>
        <w:ind w:left="0" w:firstLine="0"/>
      </w:pPr>
    </w:p>
    <w:p w:rsidR="00B93804" w:rsidRDefault="00B93804" w:rsidP="00AC3C5C">
      <w:pPr>
        <w:pStyle w:val="AlphaLevel4MUX"/>
        <w:ind w:left="0" w:firstLine="0"/>
      </w:pPr>
      <w:r>
        <w:t>All Local SMSs respond successfully.</w:t>
      </w:r>
    </w:p>
    <w:p w:rsidR="00AC3C5C" w:rsidRDefault="00BB3643" w:rsidP="00AC3C5C">
      <w:pPr>
        <w:pStyle w:val="AlphaLevel4MUX"/>
        <w:ind w:left="0" w:firstLine="0"/>
      </w:pPr>
      <w:r>
        <w:t xml:space="preserve">NPAC SMS </w:t>
      </w:r>
      <w:r w:rsidR="006C283C">
        <w:t xml:space="preserve">sets </w:t>
      </w:r>
      <w:r>
        <w:t>the subscriptionVersionStatus of SV1 to old.  It also sets the subscriptionModifiedTimeStamp and subscriptionDisconnectCompleteTimeStamp.</w:t>
      </w:r>
    </w:p>
    <w:p w:rsidR="00AC3C5C" w:rsidRDefault="00BB3643" w:rsidP="00AC3C5C">
      <w:pPr>
        <w:pStyle w:val="AlphaLevel4MUX"/>
        <w:ind w:left="0" w:firstLine="0"/>
      </w:pPr>
      <w:r>
        <w:t xml:space="preserve">NPAC SMS </w:t>
      </w:r>
      <w:r w:rsidR="006C283C">
        <w:t xml:space="preserve">sets </w:t>
      </w:r>
      <w:r>
        <w:t>the subscriptionVersionStatus of SV2 to old.  It also sets the subscriptionModifiedTimeStamp.</w:t>
      </w:r>
    </w:p>
    <w:p w:rsidR="006C283C" w:rsidRDefault="006C283C" w:rsidP="006C283C">
      <w:pPr>
        <w:pStyle w:val="AlphaLevel4MUX"/>
        <w:numPr>
          <w:ilvl w:val="0"/>
          <w:numId w:val="196"/>
        </w:numPr>
      </w:pPr>
      <w:r>
        <w:t>The NPAC SMS sends to the current/new service provider SOA of  SV1,</w:t>
      </w:r>
      <w:r w:rsidR="00351B27">
        <w:t xml:space="preserve"> </w:t>
      </w:r>
      <w:r>
        <w:t>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E03242">
        <w:t>XML interface, VATN – SvAttributeValueChangeNotification.</w:t>
      </w:r>
    </w:p>
    <w:p w:rsidR="006C283C" w:rsidRDefault="006C283C" w:rsidP="006C283C">
      <w:pPr>
        <w:pStyle w:val="AlphaLevel4MUX"/>
        <w:numPr>
          <w:ilvl w:val="0"/>
          <w:numId w:val="196"/>
        </w:numPr>
      </w:pPr>
      <w:r>
        <w:lastRenderedPageBreak/>
        <w:t>The current/new service provider SOA returns an M-EVENT-REPORT confirmation to the NPAC SMS</w:t>
      </w:r>
      <w:r w:rsidR="00C07F15">
        <w:t xml:space="preserve">.  For the </w:t>
      </w:r>
      <w:r w:rsidR="00E03242">
        <w:t>XML interface, NOTR – NotificationReply.</w:t>
      </w:r>
    </w:p>
    <w:p w:rsidR="00BB3643" w:rsidRDefault="00BB3643">
      <w:pPr>
        <w:pStyle w:val="AlphaLevel4MUX"/>
        <w:numPr>
          <w:ilvl w:val="0"/>
          <w:numId w:val="196"/>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E03242">
        <w:t>XML interface, VATN – SvAttributeValueChangeNotification.</w:t>
      </w:r>
    </w:p>
    <w:p w:rsidR="00BB3643" w:rsidRDefault="00BB3643">
      <w:pPr>
        <w:pStyle w:val="AlphaLevel4MUX"/>
        <w:numPr>
          <w:ilvl w:val="0"/>
          <w:numId w:val="196"/>
        </w:numPr>
      </w:pPr>
      <w:r>
        <w:t>The new service provider SOA returns an M-EVENT-REPORT confirmation to the NPAC SMS</w:t>
      </w:r>
      <w:r w:rsidR="00C07F15">
        <w:t xml:space="preserve">.  For the </w:t>
      </w:r>
      <w:r w:rsidR="00E03242">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p w:rsidR="00BB3643" w:rsidRDefault="00BB3643">
      <w:pPr>
        <w:pStyle w:val="Heading4"/>
      </w:pPr>
      <w:r>
        <w:br w:type="page"/>
      </w:r>
      <w:bookmarkStart w:id="2731" w:name="_Toc411837852"/>
      <w:bookmarkStart w:id="2732" w:name="_Toc483807864"/>
      <w:bookmarkStart w:id="2733" w:name="_Toc16523120"/>
      <w:bookmarkStart w:id="2734" w:name="_Toc271026935"/>
      <w:bookmarkStart w:id="2735" w:name="_Toc380064195"/>
      <w:bookmarkStart w:id="2736" w:name="_Toc392501208"/>
      <w:r>
        <w:lastRenderedPageBreak/>
        <w:t>SubscriptionVersion for Inter- and Intra- Service Provider Port-to-Original: All LSMSs Fail</w:t>
      </w:r>
      <w:bookmarkEnd w:id="2731"/>
      <w:bookmarkEnd w:id="2732"/>
      <w:bookmarkEnd w:id="2733"/>
      <w:bookmarkEnd w:id="2734"/>
      <w:bookmarkEnd w:id="2735"/>
      <w:bookmarkEnd w:id="2736"/>
    </w:p>
    <w:p w:rsidR="00BB3643" w:rsidRDefault="00BB3643">
      <w:pPr>
        <w:pStyle w:val="FlowDescription"/>
        <w:ind w:left="0"/>
      </w:pPr>
      <w:r>
        <w:t>This scenario shows how a port-to-original (all fail) port is processed and applies to both Intra- and Inter- Service Provider port-to-original requests</w:t>
      </w:r>
      <w:r w:rsidR="00E34D31">
        <w:t>.</w:t>
      </w:r>
    </w:p>
    <w:p w:rsidR="0032335A" w:rsidRDefault="0032335A">
      <w:pPr>
        <w:pStyle w:val="FlowDescription"/>
        <w:ind w:left="0"/>
      </w:pPr>
    </w:p>
    <w:p w:rsidR="0032335A" w:rsidRDefault="00A81C1D" w:rsidP="00A81C1D">
      <w:pPr>
        <w:pStyle w:val="AlphaLevel4MUX"/>
        <w:ind w:left="0" w:firstLine="0"/>
      </w:pPr>
      <w:r w:rsidRPr="00A81C1D">
        <w:rPr>
          <w:noProof/>
        </w:rPr>
        <w:drawing>
          <wp:inline distT="0" distB="0" distL="0" distR="0">
            <wp:extent cx="5943600" cy="668510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85102"/>
                    </a:xfrm>
                    <a:prstGeom prst="rect">
                      <a:avLst/>
                    </a:prstGeom>
                    <a:noFill/>
                    <a:ln>
                      <a:noFill/>
                    </a:ln>
                  </pic:spPr>
                </pic:pic>
              </a:graphicData>
            </a:graphic>
          </wp:inline>
        </w:drawing>
      </w:r>
    </w:p>
    <w:p w:rsidR="0032335A" w:rsidRDefault="0032335A" w:rsidP="0032335A">
      <w:pPr>
        <w:pStyle w:val="AlphaLevel4MUX"/>
        <w:ind w:left="0" w:firstLine="0"/>
      </w:pPr>
    </w:p>
    <w:p w:rsidR="0032335A" w:rsidRDefault="0032335A" w:rsidP="0032335A">
      <w:pPr>
        <w:pStyle w:val="AlphaLevel4MUX"/>
        <w:ind w:left="0" w:firstLine="0"/>
      </w:pPr>
      <w:r>
        <w:t>SV 1 is the currently active Subscription Version.</w:t>
      </w:r>
    </w:p>
    <w:p w:rsidR="0032335A" w:rsidRDefault="0032335A" w:rsidP="0032335A">
      <w:pPr>
        <w:pStyle w:val="AlphaLevel4MUX"/>
        <w:ind w:left="0" w:firstLine="0"/>
      </w:pPr>
      <w:r>
        <w:lastRenderedPageBreak/>
        <w:t>SV 2 is the current pending Subscription Version.</w:t>
      </w:r>
    </w:p>
    <w:p w:rsidR="00BB3643" w:rsidRDefault="00BB3643">
      <w:pPr>
        <w:pStyle w:val="AlphaLevel4MUX"/>
        <w:numPr>
          <w:ilvl w:val="0"/>
          <w:numId w:val="124"/>
        </w:numPr>
      </w:pPr>
      <w:r>
        <w:t>The new service provider SOA issues a subscriptionVersionActivate M-ACTION to the NPAC SMS lnpSubscriptions object to activate the pending subscription version SV2 by specifying the subscription version ID, subscription version TN, or a range of subscription version TNs</w:t>
      </w:r>
      <w:r w:rsidR="00C07F15">
        <w:t xml:space="preserve">.  For the </w:t>
      </w:r>
      <w:r w:rsidR="00A81C1D">
        <w:t>XML interface, ACTQ – ActivateRequest.</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AC3C5C" w:rsidRDefault="00BB3643" w:rsidP="00AC3C5C">
      <w:pPr>
        <w:pStyle w:val="AlphaLevel4MUX"/>
        <w:ind w:left="0" w:firstLine="0"/>
      </w:pPr>
      <w:r>
        <w:t xml:space="preserve">The NPAC SMS </w:t>
      </w:r>
      <w:r w:rsidR="00E34D31">
        <w:t xml:space="preserve">sets </w:t>
      </w:r>
      <w:r>
        <w:t>the subscriptionVersionStatus to “sending”, subscriptionBroadcastTimeStamp and subscriptionModifiedTimeStamp on the subscriptionVersionNPAC on SV</w:t>
      </w:r>
      <w:r w:rsidR="00E34D31">
        <w:t>1</w:t>
      </w:r>
      <w:r>
        <w:t>.</w:t>
      </w:r>
    </w:p>
    <w:p w:rsidR="00AC3C5C" w:rsidRDefault="00BB3643" w:rsidP="00AC3C5C">
      <w:pPr>
        <w:pStyle w:val="AlphaLevel4MUX"/>
        <w:ind w:left="0" w:firstLine="0"/>
      </w:pPr>
      <w:r>
        <w:t>The NPAC SMS sets the subscriptionVersionStatus to sending and sets the subscriptionBroadcastTimeStamp and subscriptionModifiedTimeStamp on the subscriptionVersionNPAC on SV</w:t>
      </w:r>
      <w:r w:rsidR="00E34D31">
        <w:t>2</w:t>
      </w:r>
      <w:r>
        <w:t>.</w:t>
      </w:r>
    </w:p>
    <w:p w:rsidR="00E34D31" w:rsidRDefault="00E34D31" w:rsidP="00E34D31">
      <w:pPr>
        <w:pStyle w:val="AlphaLevel4MUX"/>
        <w:numPr>
          <w:ilvl w:val="0"/>
          <w:numId w:val="124"/>
        </w:numPr>
      </w:pPr>
      <w:r>
        <w:t>NPAC SMS responds with the M-ACTION response.  An error will be returned if the service provider is not the new service provider (accessDenied) or if there is no version to be activated (invalidArgumentValue) or if any other failures occur</w:t>
      </w:r>
      <w:r w:rsidR="00C07F15">
        <w:t xml:space="preserve">.  For the </w:t>
      </w:r>
      <w:r w:rsidR="00A81C1D">
        <w:t>XML interface, ACTR – ActivateReply.</w:t>
      </w:r>
    </w:p>
    <w:p w:rsidR="00BB3643" w:rsidRDefault="00BB3643">
      <w:pPr>
        <w:pStyle w:val="AlphaLevel4MUX"/>
        <w:numPr>
          <w:ilvl w:val="0"/>
          <w:numId w:val="124"/>
        </w:numPr>
      </w:pPr>
      <w:r>
        <w:t>NPAC SMS sends out an M-DELETE on the subscription Version SV1 to all Local SMSs, that are accepting downloads for the NPA-NXX of subscription Version SV1.  If the M-DELETE is for multiple subscription versions, a scoped and filtered operation will be sent</w:t>
      </w:r>
      <w:r w:rsidR="00C07F15">
        <w:t xml:space="preserve">.  For the </w:t>
      </w:r>
      <w:r w:rsidR="00A81C1D">
        <w:t>XML interface,</w:t>
      </w:r>
      <w:r w:rsidR="00351B27">
        <w:t xml:space="preserve"> </w:t>
      </w:r>
      <w:r w:rsidR="00A81C1D">
        <w:t>SVDD – SvDeleteDownload.</w:t>
      </w:r>
    </w:p>
    <w:p w:rsidR="00BB3643" w:rsidRDefault="00BB3643" w:rsidP="0032335A">
      <w:pPr>
        <w:pStyle w:val="AlphaLevel4MUX"/>
        <w:ind w:left="0" w:firstLine="0"/>
      </w:pPr>
      <w:r>
        <w:t>NPAC SMS waits for a response from each Local SMS.</w:t>
      </w:r>
    </w:p>
    <w:p w:rsidR="00BB3643" w:rsidRDefault="00BB3643" w:rsidP="0032335A">
      <w:pPr>
        <w:pStyle w:val="AlphaLevel4MUX"/>
        <w:ind w:left="0" w:firstLine="0"/>
      </w:pPr>
      <w:r>
        <w:t>NPAC SMS retries any Local SMS that has not responded.</w:t>
      </w:r>
    </w:p>
    <w:p w:rsidR="00BB3643" w:rsidRDefault="00BB3643" w:rsidP="0032335A">
      <w:pPr>
        <w:pStyle w:val="AlphaLevel4MUX"/>
        <w:ind w:left="0" w:firstLine="0"/>
      </w:pPr>
      <w:r>
        <w:t>No response or an error is received from all Local SMSs.</w:t>
      </w:r>
    </w:p>
    <w:p w:rsidR="00BB3643" w:rsidRDefault="00BB3643">
      <w:pPr>
        <w:pStyle w:val="Heading5"/>
      </w:pPr>
      <w:r>
        <w:br w:type="page"/>
      </w:r>
      <w:bookmarkStart w:id="2737" w:name="_Toc16523121"/>
      <w:bookmarkStart w:id="2738" w:name="_Toc271026936"/>
      <w:bookmarkStart w:id="2739" w:name="_Toc380064196"/>
      <w:bookmarkStart w:id="2740" w:name="_Toc392501209"/>
      <w:r>
        <w:lastRenderedPageBreak/>
        <w:t>Inter-Service Provider Subscription Version Port-to-Original: All LSMSs Fail (continued)</w:t>
      </w:r>
      <w:bookmarkEnd w:id="2737"/>
      <w:bookmarkEnd w:id="2738"/>
      <w:bookmarkEnd w:id="2739"/>
      <w:bookmarkEnd w:id="2740"/>
    </w:p>
    <w:p w:rsidR="0032335A" w:rsidRPr="0032335A" w:rsidRDefault="0032335A" w:rsidP="0032335A"/>
    <w:p w:rsidR="0032335A" w:rsidRDefault="00DC586E">
      <w:pPr>
        <w:pStyle w:val="AlphaLevel4MUX"/>
        <w:ind w:left="0" w:firstLine="0"/>
      </w:pPr>
      <w:r w:rsidRPr="00DC586E">
        <w:rPr>
          <w:noProof/>
        </w:rPr>
        <w:drawing>
          <wp:inline distT="0" distB="0" distL="0" distR="0">
            <wp:extent cx="5943600" cy="746715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32335A" w:rsidRDefault="0032335A">
      <w:pPr>
        <w:pStyle w:val="AlphaLevel4MUX"/>
        <w:ind w:left="0" w:firstLine="0"/>
      </w:pPr>
    </w:p>
    <w:p w:rsidR="00BB3643" w:rsidRDefault="00BB3643">
      <w:pPr>
        <w:pStyle w:val="AlphaLevel4MUX"/>
        <w:ind w:left="0" w:firstLine="0"/>
      </w:pPr>
      <w:r>
        <w:lastRenderedPageBreak/>
        <w:t>All Local SMSs have either failed to respond or responded with an error to the M-DELETE request.</w:t>
      </w:r>
    </w:p>
    <w:p w:rsidR="00AC3C5C" w:rsidRDefault="00BB3643" w:rsidP="00AC3C5C">
      <w:pPr>
        <w:pStyle w:val="AlphaLevel4MUX"/>
        <w:ind w:left="0" w:firstLine="0"/>
      </w:pPr>
      <w:r>
        <w:t xml:space="preserve">NPAC SMS </w:t>
      </w:r>
      <w:r w:rsidR="00682DB9">
        <w:t xml:space="preserve">sets </w:t>
      </w:r>
      <w:r>
        <w:t>the subscriptionVersionStatus of SV1 to active.</w:t>
      </w:r>
    </w:p>
    <w:p w:rsidR="00AC3C5C" w:rsidRDefault="00BB3643" w:rsidP="00AC3C5C">
      <w:pPr>
        <w:pStyle w:val="AlphaLevel4MUX"/>
        <w:ind w:left="0" w:firstLine="0"/>
      </w:pPr>
      <w:r>
        <w:t xml:space="preserve">NPAC SMS </w:t>
      </w:r>
      <w:r w:rsidR="00682DB9">
        <w:t xml:space="preserve">sets </w:t>
      </w:r>
      <w:r>
        <w:t>the subscriptionVersionStatus of SV2 to failed.  It also sets the subscriptionFailedSP-List.</w:t>
      </w:r>
    </w:p>
    <w:p w:rsidR="00682DB9" w:rsidRDefault="00682DB9" w:rsidP="00682DB9">
      <w:pPr>
        <w:pStyle w:val="AlphaLevel4MUX"/>
        <w:numPr>
          <w:ilvl w:val="0"/>
          <w:numId w:val="176"/>
        </w:numPr>
      </w:pPr>
      <w:r>
        <w:t>The NPAC SMS sends to the current/new service provider SOA of SV1 (old service provider SOA of SV2), depending upon the service provider’s TN Range Notification Indicator, a subscriptionVersionStatusAttributeValueChange or subscriptionVersionRangeStatusAttributeValueChange for the subscriptionVersionStatus being set to active on SV1</w:t>
      </w:r>
      <w:r w:rsidR="00C07F15">
        <w:t xml:space="preserve">.  For the </w:t>
      </w:r>
      <w:r w:rsidR="00DC586E">
        <w:t>XML interface, VATN – SvAttributeValueChangeNotification.</w:t>
      </w:r>
    </w:p>
    <w:p w:rsidR="00682DB9" w:rsidRDefault="00682DB9" w:rsidP="00682DB9">
      <w:pPr>
        <w:pStyle w:val="AlphaLevel4MUX"/>
        <w:numPr>
          <w:ilvl w:val="0"/>
          <w:numId w:val="176"/>
        </w:numPr>
      </w:pPr>
      <w:r>
        <w:t>The current/new service provider SOA returns an M-EVENT-REPORT confirmation to the NPAC SMS</w:t>
      </w:r>
      <w:r w:rsidR="00C07F15">
        <w:t xml:space="preserve">.  For the </w:t>
      </w:r>
      <w:r w:rsidR="00DC586E">
        <w:t>XML interface, NOTR – NotificationReply.</w:t>
      </w:r>
    </w:p>
    <w:p w:rsidR="00BB3643" w:rsidRDefault="00BB3643">
      <w:pPr>
        <w:pStyle w:val="AlphaLevel4MUX"/>
        <w:numPr>
          <w:ilvl w:val="0"/>
          <w:numId w:val="176"/>
        </w:numPr>
      </w:pPr>
      <w:r>
        <w:t>The NPAC SMS sends to the old service provider SOA</w:t>
      </w:r>
      <w:r w:rsidR="00682DB9">
        <w:t xml:space="preserve"> of SV2</w:t>
      </w:r>
      <w:r>
        <w:t>, depending upon the service provider’s TN Range Notification Indicator, a subscriptionVersionStatusAttributeValueChange or subscriptionVersionRangeStatusAttributeValueChange for the subscriptionVersionStatus being set to failed on SV2, along with the subscriptionFailedSP-List</w:t>
      </w:r>
      <w:r w:rsidR="00C07F15">
        <w:t xml:space="preserve">.  For the </w:t>
      </w:r>
      <w:r w:rsidR="00DC586E">
        <w:t>XML interface, VATN – SvAttributeValueChangeNotification.</w:t>
      </w:r>
    </w:p>
    <w:p w:rsidR="00BB3643" w:rsidRDefault="00BB3643">
      <w:pPr>
        <w:pStyle w:val="AlphaLevel4MUX"/>
        <w:numPr>
          <w:ilvl w:val="0"/>
          <w:numId w:val="176"/>
        </w:numPr>
      </w:pPr>
      <w:r>
        <w:t>The old service provider SOA returns an M-EVENT-REPORT confirmation to the NPAC SMS</w:t>
      </w:r>
      <w:r w:rsidR="00C07F15">
        <w:t xml:space="preserve">.  For the </w:t>
      </w:r>
      <w:r w:rsidR="00DC586E">
        <w:t>XML interface, NOTR – NotificationReply.</w:t>
      </w:r>
    </w:p>
    <w:p w:rsidR="00BB3643" w:rsidRDefault="00BB3643">
      <w:pPr>
        <w:pStyle w:val="AlphaLevel4MUX"/>
        <w:numPr>
          <w:ilvl w:val="0"/>
          <w:numId w:val="176"/>
        </w:numPr>
      </w:pPr>
      <w:r>
        <w:t>The NPAC SMS sends to the new service provider SOA</w:t>
      </w:r>
      <w:r w:rsidR="00682DB9">
        <w:t xml:space="preserve"> of SV2</w:t>
      </w:r>
      <w:r>
        <w:t>, depending upon the service provider’s TN Range Notification Indicator, a subscriptionVersionStatusAttributeValueChange or subscriptionVersionRangeStatusAttributeValueChange for the subscriptionVersionStatus being set to failed on SV2, along with the subscriptionFailedSP-List</w:t>
      </w:r>
      <w:r w:rsidR="00C07F15">
        <w:t xml:space="preserve">.  For the </w:t>
      </w:r>
      <w:r w:rsidR="00DC586E">
        <w:t>XML interface, VATN – SvAttributeValueChangeNotification.</w:t>
      </w:r>
    </w:p>
    <w:p w:rsidR="00BB3643" w:rsidRDefault="00BB3643">
      <w:pPr>
        <w:pStyle w:val="AlphaLevel4MUX"/>
        <w:numPr>
          <w:ilvl w:val="0"/>
          <w:numId w:val="176"/>
        </w:numPr>
      </w:pPr>
      <w:r>
        <w:t>The new service provider SOA returns an M-EVENT-REPORT confirmation to the NPAC SMS</w:t>
      </w:r>
      <w:r w:rsidR="00C07F15">
        <w:t xml:space="preserve">.  For the </w:t>
      </w:r>
      <w:r w:rsidR="00DC586E">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682DB9">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682DB9">
        <w:t>ure</w:t>
      </w:r>
      <w:r>
        <w:t>” state.</w:t>
      </w:r>
    </w:p>
    <w:p w:rsidR="00BB3643" w:rsidRDefault="00BB3643">
      <w:pPr>
        <w:pStyle w:val="Heading5"/>
      </w:pPr>
      <w:r>
        <w:br w:type="page"/>
      </w:r>
      <w:bookmarkStart w:id="2741" w:name="_Toc271026937"/>
      <w:bookmarkStart w:id="2742" w:name="_Toc380064197"/>
      <w:bookmarkStart w:id="2743" w:name="_Toc392501210"/>
      <w:r>
        <w:lastRenderedPageBreak/>
        <w:t>Intra-Service Provider Subscription Version Port-to-Original: All LSMSs Fail (continued)</w:t>
      </w:r>
      <w:bookmarkEnd w:id="2741"/>
      <w:bookmarkEnd w:id="2742"/>
      <w:bookmarkEnd w:id="2743"/>
    </w:p>
    <w:p w:rsidR="0032335A" w:rsidRPr="0032335A" w:rsidRDefault="0032335A" w:rsidP="0032335A"/>
    <w:p w:rsidR="0032335A" w:rsidRDefault="00342ACD" w:rsidP="0032335A">
      <w:pPr>
        <w:pStyle w:val="AlphaLevel4MUX"/>
        <w:ind w:left="0" w:firstLine="0"/>
      </w:pPr>
      <w:r w:rsidRPr="00342ACD">
        <w:rPr>
          <w:noProof/>
        </w:rPr>
        <w:drawing>
          <wp:inline distT="0" distB="0" distL="0" distR="0">
            <wp:extent cx="5943600" cy="633752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37523"/>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pPr>
        <w:pStyle w:val="AlphaLevel4MUX"/>
        <w:ind w:left="0" w:firstLine="0"/>
      </w:pPr>
      <w:r>
        <w:t>All Local SMSs have either failed to respond or responded with an error to the M-DELETE request.</w:t>
      </w:r>
    </w:p>
    <w:p w:rsidR="00AC3C5C" w:rsidRDefault="00BB3643" w:rsidP="00AC3C5C">
      <w:pPr>
        <w:pStyle w:val="AlphaLevel4MUX"/>
        <w:ind w:left="0" w:firstLine="0"/>
      </w:pPr>
      <w:r>
        <w:t xml:space="preserve">NPAC SMS </w:t>
      </w:r>
      <w:r w:rsidR="0003146C">
        <w:t xml:space="preserve">sets </w:t>
      </w:r>
      <w:r>
        <w:t>the subscriptionVersionStatus of SV1 to active.</w:t>
      </w:r>
    </w:p>
    <w:p w:rsidR="00BB3643" w:rsidRDefault="00BB3643">
      <w:pPr>
        <w:pStyle w:val="AlphaLevel4MUX"/>
        <w:numPr>
          <w:ilvl w:val="0"/>
          <w:numId w:val="197"/>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active on SV1</w:t>
      </w:r>
      <w:r w:rsidR="00C07F15">
        <w:t xml:space="preserve">.  For the </w:t>
      </w:r>
      <w:r w:rsidR="00342ACD">
        <w:t>XML interface, VATN – SvAttributeValueChangeNotification.</w:t>
      </w:r>
    </w:p>
    <w:p w:rsidR="00BB3643" w:rsidRDefault="00BB3643">
      <w:pPr>
        <w:pStyle w:val="AlphaLevel4MUX"/>
        <w:numPr>
          <w:ilvl w:val="0"/>
          <w:numId w:val="197"/>
        </w:numPr>
      </w:pPr>
      <w:r>
        <w:lastRenderedPageBreak/>
        <w:t>The current/new service provider SOA returns an M-EVENT-REPORT confirmation to the NPAC SMS</w:t>
      </w:r>
      <w:r w:rsidR="00C07F15">
        <w:t xml:space="preserve">.  For the </w:t>
      </w:r>
      <w:r w:rsidR="00342ACD">
        <w:t>XML interface, NOTR – NotificationReply.</w:t>
      </w:r>
    </w:p>
    <w:p w:rsidR="00AC3C5C" w:rsidRDefault="00BB3643" w:rsidP="00AC3C5C">
      <w:pPr>
        <w:pStyle w:val="AlphaLevel4MUX"/>
        <w:ind w:left="0" w:firstLine="0"/>
      </w:pPr>
      <w:r>
        <w:t xml:space="preserve">NPAC SMS </w:t>
      </w:r>
      <w:r w:rsidR="0003146C">
        <w:t xml:space="preserve">sets </w:t>
      </w:r>
      <w:r>
        <w:t>the subscriptionVersionStatus of SV2 to failed.  It also sets the subscriptionFailedSP-List.</w:t>
      </w:r>
    </w:p>
    <w:p w:rsidR="00BB3643" w:rsidRDefault="00BB3643">
      <w:pPr>
        <w:pStyle w:val="AlphaLevel4MUX"/>
        <w:numPr>
          <w:ilvl w:val="0"/>
          <w:numId w:val="197"/>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failed on SV2, along with the subscriptionFailedSP-List</w:t>
      </w:r>
      <w:r w:rsidR="00C07F15">
        <w:t xml:space="preserve">.  For the </w:t>
      </w:r>
      <w:r w:rsidR="00342ACD">
        <w:t>XML interface, VATN – SvAttributeValueChangeNotification.</w:t>
      </w:r>
    </w:p>
    <w:p w:rsidR="00BB3643" w:rsidRDefault="00BB3643">
      <w:pPr>
        <w:pStyle w:val="AlphaLevel4MUX"/>
        <w:numPr>
          <w:ilvl w:val="0"/>
          <w:numId w:val="197"/>
        </w:numPr>
      </w:pPr>
      <w:r>
        <w:t>The new service provider SOA returns an M-EVENT-REPORT confirmation to the NPAC SMS</w:t>
      </w:r>
      <w:r w:rsidR="00C07F15">
        <w:t xml:space="preserve">.  For the </w:t>
      </w:r>
      <w:r w:rsidR="00342ACD">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03146C">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03146C">
        <w:t>ure</w:t>
      </w:r>
      <w:r>
        <w:t>” state.</w:t>
      </w:r>
    </w:p>
    <w:p w:rsidR="00BB3643" w:rsidRDefault="00BB3643">
      <w:pPr>
        <w:pStyle w:val="Heading4"/>
      </w:pPr>
      <w:r>
        <w:br w:type="page"/>
      </w:r>
      <w:bookmarkStart w:id="2744" w:name="_Toc411837853"/>
      <w:bookmarkStart w:id="2745" w:name="_Toc483807865"/>
      <w:bookmarkStart w:id="2746" w:name="_Toc16523122"/>
      <w:bookmarkStart w:id="2747" w:name="_Toc271026938"/>
      <w:bookmarkStart w:id="2748" w:name="_Toc380064198"/>
      <w:bookmarkStart w:id="2749" w:name="_Toc392501211"/>
      <w:r>
        <w:lastRenderedPageBreak/>
        <w:t>SubscriptionVersion for Inter- and Intra- Service Provider Port-to-Original: Partial Failure</w:t>
      </w:r>
      <w:bookmarkEnd w:id="2744"/>
      <w:bookmarkEnd w:id="2745"/>
      <w:bookmarkEnd w:id="2746"/>
      <w:bookmarkEnd w:id="2747"/>
      <w:bookmarkEnd w:id="2748"/>
      <w:bookmarkEnd w:id="2749"/>
    </w:p>
    <w:p w:rsidR="00BB3643" w:rsidRDefault="00BB3643">
      <w:pPr>
        <w:pStyle w:val="FlowDescription"/>
        <w:ind w:left="0"/>
      </w:pPr>
      <w:r>
        <w:t>This scenario shows how a port-to-original (partial fail) port is processed and applies to both Intra- and Inter- Service Provider port-to-original requests</w:t>
      </w:r>
    </w:p>
    <w:p w:rsidR="0032335A" w:rsidRDefault="0032335A">
      <w:pPr>
        <w:pStyle w:val="FlowDescription"/>
        <w:ind w:left="0"/>
      </w:pPr>
    </w:p>
    <w:p w:rsidR="0032335A" w:rsidRDefault="005D1738" w:rsidP="0032335A">
      <w:pPr>
        <w:pStyle w:val="AlphaLevel4MUX"/>
        <w:ind w:left="0" w:firstLine="0"/>
      </w:pPr>
      <w:r w:rsidRPr="005D1738">
        <w:rPr>
          <w:noProof/>
        </w:rPr>
        <w:drawing>
          <wp:inline distT="0" distB="0" distL="0" distR="0">
            <wp:extent cx="5943600" cy="668510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85102"/>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ind w:left="0"/>
      </w:pPr>
      <w:r>
        <w:t>SV 1 is the currently active Subscription Version.</w:t>
      </w:r>
    </w:p>
    <w:p w:rsidR="00BB3643" w:rsidRDefault="00BB3643" w:rsidP="0032335A">
      <w:pPr>
        <w:pStyle w:val="BodyLevel4"/>
        <w:ind w:left="0"/>
      </w:pPr>
      <w:r>
        <w:t>SV 2 is the current pending Subscription Version.</w:t>
      </w:r>
    </w:p>
    <w:p w:rsidR="00BB3643" w:rsidRDefault="00BB3643">
      <w:pPr>
        <w:pStyle w:val="AlphaLevel4MUX"/>
        <w:numPr>
          <w:ilvl w:val="0"/>
          <w:numId w:val="125"/>
        </w:numPr>
      </w:pPr>
      <w:r>
        <w:lastRenderedPageBreak/>
        <w:t>The new service provider SOA issues a subscriptionVersionActivate M-ACTION to the NPAC SMS lnpSubscriptions object to activate the pending subscription version SV2 by specifying the subscription version ID, subscription version TN, or a range of subscription version TNs</w:t>
      </w:r>
      <w:r w:rsidR="00C07F15">
        <w:t xml:space="preserve">.  For the </w:t>
      </w:r>
      <w:r w:rsidR="005D1738">
        <w:t>XML interface, ACTQ – ActivateRequest.</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AC3C5C" w:rsidRDefault="00BB3643" w:rsidP="00AC3C5C">
      <w:pPr>
        <w:pStyle w:val="AlphaLevel4MUX"/>
        <w:ind w:left="0" w:firstLine="0"/>
      </w:pPr>
      <w:r>
        <w:t xml:space="preserve">The NPAC SMS </w:t>
      </w:r>
      <w:r w:rsidR="003F6C6F">
        <w:t xml:space="preserve">sets </w:t>
      </w:r>
      <w:r>
        <w:t>the subscriptionVersionStatus to “sending”, subscriptionBroadcastTimeStamp and subscriptionModifiedTimeStamp on the subscriptionVersionNPAC on SV</w:t>
      </w:r>
      <w:r w:rsidR="003F6C6F">
        <w:t>1</w:t>
      </w:r>
      <w:r>
        <w:t>.</w:t>
      </w:r>
    </w:p>
    <w:p w:rsidR="00AC3C5C" w:rsidRDefault="00BB3643" w:rsidP="00AC3C5C">
      <w:pPr>
        <w:pStyle w:val="AlphaLevel4MUX"/>
        <w:ind w:left="0" w:firstLine="0"/>
      </w:pPr>
      <w:r>
        <w:t>The NPAC SMS sets the subscriptionVersionStatus to sending and sets the subscriptionBroadcastTimeStamp and subscriptionModifiedTimeStamp on the subscriptionVersionNPAC on SV</w:t>
      </w:r>
      <w:r w:rsidR="003F6C6F">
        <w:t>2</w:t>
      </w:r>
      <w:r>
        <w:t>.</w:t>
      </w:r>
    </w:p>
    <w:p w:rsidR="003F6C6F" w:rsidRDefault="003F6C6F" w:rsidP="003F6C6F">
      <w:pPr>
        <w:pStyle w:val="AlphaLevel4MUX"/>
        <w:numPr>
          <w:ilvl w:val="0"/>
          <w:numId w:val="125"/>
        </w:numPr>
      </w:pPr>
      <w:r>
        <w:t>The NPAC SMS responds with the M-ACTION response.  An error will be returned if the service provider is not the new service provider (accessDenied) or if there is no version to be activated (invalidArgumentValue) or if any other failures occur</w:t>
      </w:r>
      <w:r w:rsidR="00C07F15">
        <w:t xml:space="preserve">.  For the </w:t>
      </w:r>
      <w:r w:rsidR="005D1738">
        <w:t>XML interface, ACTR – ActivateReply.</w:t>
      </w:r>
    </w:p>
    <w:p w:rsidR="00BB3643" w:rsidRDefault="00BB3643">
      <w:pPr>
        <w:pStyle w:val="AlphaLevel4MUX"/>
        <w:numPr>
          <w:ilvl w:val="0"/>
          <w:numId w:val="125"/>
        </w:numPr>
      </w:pPr>
      <w:r>
        <w:t>NPAC SMS sends out an M-DELETE on the subscription Version SV1 to all Local SMSs, that are accepting downloads for the NPA-NXX of subscription Version SV1.  If the M-DELETE is for multiple subscription versions, a scoped and filtered operation will be sent</w:t>
      </w:r>
      <w:r w:rsidR="00C07F15">
        <w:t xml:space="preserve">.  For the </w:t>
      </w:r>
      <w:r w:rsidR="005D1738">
        <w:t>XML interface,</w:t>
      </w:r>
      <w:r w:rsidR="00351B27">
        <w:t xml:space="preserve"> </w:t>
      </w:r>
      <w:r w:rsidR="005D1738">
        <w:t>SVDD – SvDeleteDownload.</w:t>
      </w:r>
    </w:p>
    <w:p w:rsidR="00BB3643" w:rsidRDefault="00BB3643" w:rsidP="0032335A">
      <w:pPr>
        <w:pStyle w:val="AlphaLevel4MUX"/>
        <w:ind w:left="0" w:firstLine="0"/>
      </w:pPr>
      <w:r>
        <w:t>NPAC SMS waits for a response from each Local SMS.</w:t>
      </w:r>
    </w:p>
    <w:p w:rsidR="00BB3643" w:rsidRDefault="00BB3643" w:rsidP="0032335A">
      <w:pPr>
        <w:pStyle w:val="AlphaLevel4MUX"/>
        <w:ind w:left="0" w:firstLine="0"/>
      </w:pPr>
      <w:r>
        <w:t>NPAC SMS retries any Local SMS that has not responded.</w:t>
      </w:r>
    </w:p>
    <w:p w:rsidR="00BB3643" w:rsidRDefault="00BB3643" w:rsidP="0032335A">
      <w:pPr>
        <w:pStyle w:val="AlphaLevel4MUX"/>
        <w:ind w:left="0" w:firstLine="0"/>
      </w:pPr>
      <w:r>
        <w:t xml:space="preserve">No response or an error is received from at least one, but not </w:t>
      </w:r>
      <w:r w:rsidR="003F6C6F">
        <w:t>all</w:t>
      </w:r>
      <w:r>
        <w:t>, Local SMS</w:t>
      </w:r>
      <w:r w:rsidR="003F6C6F">
        <w:t>s</w:t>
      </w:r>
      <w:r>
        <w:t>.</w:t>
      </w:r>
    </w:p>
    <w:p w:rsidR="00BB3643" w:rsidRDefault="00BB3643">
      <w:pPr>
        <w:pStyle w:val="Heading5"/>
      </w:pPr>
      <w:r>
        <w:br w:type="page"/>
      </w:r>
      <w:bookmarkStart w:id="2750" w:name="_Toc16523123"/>
      <w:bookmarkStart w:id="2751" w:name="_Toc271026939"/>
      <w:bookmarkStart w:id="2752" w:name="_Toc380064199"/>
      <w:bookmarkStart w:id="2753" w:name="_Toc392501212"/>
      <w:r>
        <w:lastRenderedPageBreak/>
        <w:t>Inter-Service Provider Subscription Version Port-to-Original: Partial Failure (continued)</w:t>
      </w:r>
      <w:bookmarkEnd w:id="2750"/>
      <w:bookmarkEnd w:id="2751"/>
      <w:bookmarkEnd w:id="2752"/>
      <w:bookmarkEnd w:id="2753"/>
    </w:p>
    <w:p w:rsidR="0032335A" w:rsidRPr="0032335A" w:rsidRDefault="0032335A" w:rsidP="0032335A"/>
    <w:p w:rsidR="0032335A" w:rsidRDefault="002A4346" w:rsidP="0032335A">
      <w:pPr>
        <w:pStyle w:val="AlphaLevel4MUX"/>
        <w:ind w:left="0" w:firstLine="0"/>
      </w:pPr>
      <w:r w:rsidRPr="002A4346">
        <w:rPr>
          <w:noProof/>
        </w:rPr>
        <w:lastRenderedPageBreak/>
        <w:drawing>
          <wp:inline distT="0" distB="0" distL="0" distR="0">
            <wp:extent cx="5943600" cy="6858891"/>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858891"/>
                    </a:xfrm>
                    <a:prstGeom prst="rect">
                      <a:avLst/>
                    </a:prstGeom>
                    <a:noFill/>
                    <a:ln>
                      <a:noFill/>
                    </a:ln>
                  </pic:spPr>
                </pic:pic>
              </a:graphicData>
            </a:graphic>
          </wp:inline>
        </w:drawing>
      </w:r>
      <w:r w:rsidRPr="002A4346">
        <w:t xml:space="preserve"> </w:t>
      </w:r>
      <w:r w:rsidRPr="002A4346">
        <w:rPr>
          <w:noProof/>
        </w:rPr>
        <w:lastRenderedPageBreak/>
        <w:drawing>
          <wp:inline distT="0" distB="0" distL="0" distR="0">
            <wp:extent cx="5943600" cy="303552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5523"/>
                    </a:xfrm>
                    <a:prstGeom prst="rect">
                      <a:avLst/>
                    </a:prstGeom>
                    <a:noFill/>
                    <a:ln>
                      <a:noFill/>
                    </a:ln>
                  </pic:spPr>
                </pic:pic>
              </a:graphicData>
            </a:graphic>
          </wp:inline>
        </w:drawing>
      </w:r>
    </w:p>
    <w:p w:rsidR="0032335A" w:rsidRDefault="0032335A" w:rsidP="0032335A">
      <w:pPr>
        <w:pStyle w:val="AlphaLevel4MUX"/>
        <w:ind w:left="0" w:firstLine="0"/>
      </w:pPr>
    </w:p>
    <w:p w:rsidR="00AC3C5C" w:rsidRDefault="00BB3643" w:rsidP="00AC3C5C">
      <w:pPr>
        <w:pStyle w:val="AlphaLevel4MUX"/>
        <w:ind w:left="0" w:firstLine="0"/>
      </w:pPr>
      <w:r>
        <w:t xml:space="preserve">NPAC SMS </w:t>
      </w:r>
      <w:r w:rsidR="003F6C6F">
        <w:t xml:space="preserve">sets </w:t>
      </w:r>
      <w:r>
        <w:t>the subscriptionVersionStatus of SV1 to old.</w:t>
      </w:r>
    </w:p>
    <w:p w:rsidR="00AC3C5C" w:rsidRDefault="00BB3643" w:rsidP="00AC3C5C">
      <w:pPr>
        <w:pStyle w:val="AlphaLevel4MUX"/>
        <w:ind w:left="0" w:firstLine="0"/>
      </w:pPr>
      <w:r>
        <w:t xml:space="preserve">NPAC SMS </w:t>
      </w:r>
      <w:r w:rsidR="003F6C6F">
        <w:t xml:space="preserve">set </w:t>
      </w:r>
      <w:r>
        <w:t>the subscriptionVersionStatus of SV2 to partial fail</w:t>
      </w:r>
      <w:r w:rsidR="003F6C6F">
        <w:t>ure</w:t>
      </w:r>
      <w:r>
        <w:t>.  It also sets the subscriptionFailedSP-List.</w:t>
      </w:r>
    </w:p>
    <w:p w:rsidR="003F6C6F" w:rsidRDefault="003F6C6F" w:rsidP="003F6C6F">
      <w:pPr>
        <w:pStyle w:val="AlphaLevel4MUX"/>
        <w:numPr>
          <w:ilvl w:val="0"/>
          <w:numId w:val="177"/>
        </w:numPr>
      </w:pPr>
      <w:r>
        <w:t>The NPAC SMS sends to the current/new service provider SOA of SV1 (old service provider SOA of SV2),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2A4346">
        <w:t>XML interface, VATN – SvAttributeValueChangeNotification.</w:t>
      </w:r>
    </w:p>
    <w:p w:rsidR="003F6C6F" w:rsidRDefault="003F6C6F" w:rsidP="003F6C6F">
      <w:pPr>
        <w:pStyle w:val="AlphaLevel4MUX"/>
        <w:numPr>
          <w:ilvl w:val="0"/>
          <w:numId w:val="177"/>
        </w:numPr>
      </w:pPr>
      <w:r>
        <w:t>The current/new service provider SOA returns an M-EVENT-REPORT confirmation to the NPAC SMS</w:t>
      </w:r>
      <w:r w:rsidR="00C07F15">
        <w:t xml:space="preserve">.  For the </w:t>
      </w:r>
      <w:r w:rsidR="002A4346">
        <w:t>XML interface, NOTR – NotificationReply.</w:t>
      </w:r>
    </w:p>
    <w:p w:rsidR="00BB3643" w:rsidRDefault="00BB3643">
      <w:pPr>
        <w:pStyle w:val="AlphaLevel4MUX"/>
        <w:numPr>
          <w:ilvl w:val="0"/>
          <w:numId w:val="177"/>
        </w:numPr>
      </w:pPr>
      <w:r>
        <w:t>The NPAC SMS sends to the old service provider SOA</w:t>
      </w:r>
      <w:r w:rsidR="003F6C6F" w:rsidRPr="003F6C6F">
        <w:t xml:space="preserve"> </w:t>
      </w:r>
      <w:r w:rsidR="003F6C6F">
        <w:t>of SV1 (old service provider SOA of SV2)</w:t>
      </w:r>
      <w:r>
        <w:t>, depending upon the service provider’s TN Range Notification Indicator, a subscriptionVersionStatusAttributeValueChange or subscriptionVersionRangeStatusAttributeValueChange for the subscriptionVersionStatus being set to partial fail</w:t>
      </w:r>
      <w:r w:rsidR="003F6C6F">
        <w:t>ure</w:t>
      </w:r>
      <w:r>
        <w:t xml:space="preserve"> on SV2, along with the subscriptionFailedSP-List</w:t>
      </w:r>
      <w:r w:rsidR="00C07F15">
        <w:t xml:space="preserve">.  For the </w:t>
      </w:r>
      <w:r w:rsidR="002A4346">
        <w:t>XML interface, VATN – SvAttributeValueChangeNotification.</w:t>
      </w:r>
    </w:p>
    <w:p w:rsidR="00BB3643" w:rsidRDefault="00BB3643">
      <w:pPr>
        <w:pStyle w:val="AlphaLevel4MUX"/>
        <w:numPr>
          <w:ilvl w:val="0"/>
          <w:numId w:val="177"/>
        </w:numPr>
      </w:pPr>
      <w:r>
        <w:t>The old service provider SOA returns an M-EVENT-REPORT confirmation to the NPAC SMS</w:t>
      </w:r>
      <w:r w:rsidR="00C07F15">
        <w:t xml:space="preserve">.  For the </w:t>
      </w:r>
      <w:r w:rsidR="002A4346">
        <w:t>XML interface, NOTR – NotificationReply.</w:t>
      </w:r>
    </w:p>
    <w:p w:rsidR="00BB3643" w:rsidRDefault="00BB3643">
      <w:pPr>
        <w:pStyle w:val="AlphaLevel4MUX"/>
        <w:numPr>
          <w:ilvl w:val="0"/>
          <w:numId w:val="177"/>
        </w:numPr>
      </w:pPr>
      <w:r>
        <w:t>The NPAC SMS sends to the new service provider SOA</w:t>
      </w:r>
      <w:r w:rsidR="003F6C6F">
        <w:t xml:space="preserve"> of SV2</w:t>
      </w:r>
      <w:r>
        <w:t>, depending upon the service provider’s TN Range Notification Indicator, a subscriptionVersionStatusAttributeValueChange or subscriptionVersionRangeStatusAttributeValueChange for the subscriptionVersionStatus being set to partial fail</w:t>
      </w:r>
      <w:r w:rsidR="003F6C6F">
        <w:t>ure</w:t>
      </w:r>
      <w:r>
        <w:t xml:space="preserve"> on SV2, along with the subscriptionFailedSP-List</w:t>
      </w:r>
      <w:r w:rsidR="00C07F15">
        <w:t xml:space="preserve">.  For the </w:t>
      </w:r>
      <w:r w:rsidR="002A4346">
        <w:t>XML interface, VATN – SvAttributeValueChangeNotification.</w:t>
      </w:r>
    </w:p>
    <w:p w:rsidR="00BB3643" w:rsidRDefault="00BB3643">
      <w:pPr>
        <w:pStyle w:val="AlphaLevel4MUX"/>
        <w:numPr>
          <w:ilvl w:val="0"/>
          <w:numId w:val="177"/>
        </w:numPr>
      </w:pPr>
      <w:r>
        <w:t>The new service provider SOA returns an M-EVENT-REPORT confirmation to the NPAC SMS</w:t>
      </w:r>
      <w:r w:rsidR="00C07F15">
        <w:t xml:space="preserve">.  For the </w:t>
      </w:r>
      <w:r w:rsidR="002A4346">
        <w:t>XML interface, NOTR – NotificationReply.</w:t>
      </w:r>
    </w:p>
    <w:p w:rsidR="00BB3643" w:rsidRDefault="00BB3643" w:rsidP="0032335A">
      <w:pPr>
        <w:pStyle w:val="AlphaLevel4MUX"/>
        <w:tabs>
          <w:tab w:val="left" w:pos="360"/>
        </w:tabs>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3F6C6F">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3F6C6F">
        <w:t>ure</w:t>
      </w:r>
      <w:r>
        <w:t>” state.</w:t>
      </w:r>
    </w:p>
    <w:p w:rsidR="00BB3643" w:rsidRDefault="00BB3643">
      <w:pPr>
        <w:pStyle w:val="Heading5"/>
      </w:pPr>
      <w:r>
        <w:br w:type="page"/>
      </w:r>
      <w:bookmarkStart w:id="2754" w:name="_Toc271026940"/>
      <w:bookmarkStart w:id="2755" w:name="_Toc380064200"/>
      <w:bookmarkStart w:id="2756" w:name="_Toc392501213"/>
      <w:r>
        <w:lastRenderedPageBreak/>
        <w:t>Intra-Service Provider Subscription Version Port-to-Original: Partial Failure (continued)</w:t>
      </w:r>
      <w:bookmarkEnd w:id="2754"/>
      <w:bookmarkEnd w:id="2755"/>
      <w:bookmarkEnd w:id="2756"/>
    </w:p>
    <w:p w:rsidR="0032335A" w:rsidRPr="0032335A" w:rsidRDefault="0032335A" w:rsidP="0032335A"/>
    <w:p w:rsidR="0032335A" w:rsidRDefault="00836578" w:rsidP="0032335A">
      <w:pPr>
        <w:pStyle w:val="AlphaLevel4MUX"/>
        <w:ind w:left="0" w:firstLine="0"/>
      </w:pPr>
      <w:r w:rsidRPr="00836578">
        <w:rPr>
          <w:noProof/>
        </w:rPr>
        <w:drawing>
          <wp:inline distT="0" distB="0" distL="0" distR="0">
            <wp:extent cx="5943600" cy="616373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163733"/>
                    </a:xfrm>
                    <a:prstGeom prst="rect">
                      <a:avLst/>
                    </a:prstGeom>
                    <a:noFill/>
                    <a:ln>
                      <a:noFill/>
                    </a:ln>
                  </pic:spPr>
                </pic:pic>
              </a:graphicData>
            </a:graphic>
          </wp:inline>
        </w:drawing>
      </w:r>
    </w:p>
    <w:p w:rsidR="0032335A" w:rsidRDefault="0032335A" w:rsidP="0032335A">
      <w:pPr>
        <w:pStyle w:val="AlphaLevel4MUX"/>
        <w:ind w:left="0" w:firstLine="0"/>
      </w:pPr>
    </w:p>
    <w:p w:rsidR="00AC3C5C" w:rsidRDefault="00BB3643" w:rsidP="00AC3C5C">
      <w:pPr>
        <w:pStyle w:val="AlphaLevel4MUX"/>
        <w:ind w:left="0" w:firstLine="0"/>
      </w:pPr>
      <w:r>
        <w:t xml:space="preserve">NPAC SMS </w:t>
      </w:r>
      <w:r w:rsidR="003F6C6F">
        <w:t xml:space="preserve">sets </w:t>
      </w:r>
      <w:r>
        <w:t>the subscriptionVersionStatus of SV1 to old.</w:t>
      </w:r>
    </w:p>
    <w:p w:rsidR="00AC3C5C" w:rsidRDefault="00BB3643" w:rsidP="00AC3C5C">
      <w:pPr>
        <w:pStyle w:val="AlphaLevel4MUX"/>
        <w:ind w:left="0" w:firstLine="0"/>
      </w:pPr>
      <w:r>
        <w:t xml:space="preserve">NPAC SMS </w:t>
      </w:r>
      <w:r w:rsidR="00D2415E">
        <w:t xml:space="preserve">sets </w:t>
      </w:r>
      <w:r>
        <w:t>the subscriptionVersionStatus of SV2 to partial fail</w:t>
      </w:r>
      <w:r w:rsidR="00D2415E">
        <w:t>ure</w:t>
      </w:r>
      <w:r>
        <w:t>.  It also sets the subscriptionFailedSP-List.</w:t>
      </w:r>
    </w:p>
    <w:p w:rsidR="00D2415E" w:rsidRDefault="00D2415E" w:rsidP="00D2415E">
      <w:pPr>
        <w:pStyle w:val="AlphaLevel4MUX"/>
        <w:numPr>
          <w:ilvl w:val="0"/>
          <w:numId w:val="198"/>
        </w:numPr>
      </w:pPr>
      <w:r>
        <w:t>The NPAC SMS sends to the current/new service provider SOA of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836578">
        <w:t>XML interface, VATN – SvAttributeValueChangeNotification.</w:t>
      </w:r>
    </w:p>
    <w:p w:rsidR="00D2415E" w:rsidRDefault="00D2415E" w:rsidP="00D2415E">
      <w:pPr>
        <w:pStyle w:val="AlphaLevel4MUX"/>
        <w:numPr>
          <w:ilvl w:val="0"/>
          <w:numId w:val="198"/>
        </w:numPr>
      </w:pPr>
      <w:r>
        <w:t>The current/new service provider SOA returns an M-EVENT-REPORT confirmation to the NPAC SMS</w:t>
      </w:r>
      <w:r w:rsidR="00C07F15">
        <w:t xml:space="preserve">.  For the </w:t>
      </w:r>
      <w:r w:rsidR="00836578">
        <w:t>XML interface, NOTR – NotificationReply.</w:t>
      </w:r>
    </w:p>
    <w:p w:rsidR="00BB3643" w:rsidRDefault="00BB3643">
      <w:pPr>
        <w:pStyle w:val="AlphaLevel4MUX"/>
        <w:numPr>
          <w:ilvl w:val="0"/>
          <w:numId w:val="198"/>
        </w:numPr>
      </w:pPr>
      <w:r>
        <w:lastRenderedPageBreak/>
        <w:t>The NPAC SMS sends to the new service provider SOA, depending upon the service provider’s TN Range Notification Indicator, a subscriptionVersionStatusAttributeValueChange or subscriptionVersionRangeStatusAttributeValueChange for the subscriptionVersionStatus being set to partial fail</w:t>
      </w:r>
      <w:r w:rsidR="00D2415E">
        <w:t>ure</w:t>
      </w:r>
      <w:r>
        <w:t xml:space="preserve"> on SV2, along with the subscriptionFailedSP-List</w:t>
      </w:r>
      <w:r w:rsidR="00C07F15">
        <w:t xml:space="preserve">.  For the </w:t>
      </w:r>
      <w:r w:rsidR="00836578">
        <w:t>XML interface, VATN – SvAttributeValueChangeNotification.</w:t>
      </w:r>
    </w:p>
    <w:p w:rsidR="00BB3643" w:rsidRDefault="00BB3643">
      <w:pPr>
        <w:pStyle w:val="AlphaLevel4MUX"/>
        <w:numPr>
          <w:ilvl w:val="0"/>
          <w:numId w:val="198"/>
        </w:numPr>
      </w:pPr>
      <w:r>
        <w:t>The new service provider SOA returns an M-EVENT-REPORT confirmation to the NPAC SMS</w:t>
      </w:r>
      <w:r w:rsidR="00C07F15">
        <w:t xml:space="preserve">.  For the </w:t>
      </w:r>
      <w:r w:rsidR="00836578">
        <w:t>XML interface, NOTR – NotificationReply.</w:t>
      </w:r>
    </w:p>
    <w:p w:rsidR="00BB3643" w:rsidRDefault="00BB3643" w:rsidP="0032335A">
      <w:pPr>
        <w:pStyle w:val="AlphaLevel4MUX"/>
        <w:tabs>
          <w:tab w:val="left" w:pos="360"/>
        </w:tabs>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D2415E">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D2415E">
        <w:t>ure</w:t>
      </w:r>
      <w:r>
        <w:t>” state.</w:t>
      </w:r>
    </w:p>
    <w:p w:rsidR="00BB3643" w:rsidRDefault="00BB3643"/>
    <w:p w:rsidR="00BB3643" w:rsidRDefault="00BB3643">
      <w:pPr>
        <w:pStyle w:val="Heading4"/>
      </w:pPr>
      <w:r>
        <w:br w:type="page"/>
      </w:r>
      <w:bookmarkStart w:id="2757" w:name="_Toc411837854"/>
      <w:bookmarkStart w:id="2758" w:name="_Toc483807866"/>
      <w:bookmarkStart w:id="2759" w:name="_Toc16523124"/>
      <w:bookmarkStart w:id="2760" w:name="_Toc271026941"/>
      <w:bookmarkStart w:id="2761" w:name="_Toc380064201"/>
      <w:bookmarkStart w:id="2762" w:name="_Toc392501214"/>
      <w:r>
        <w:lastRenderedPageBreak/>
        <w:t>SubscriptionVersion Port-to-Original: Resend</w:t>
      </w:r>
      <w:bookmarkEnd w:id="2757"/>
      <w:bookmarkEnd w:id="2758"/>
      <w:bookmarkEnd w:id="2759"/>
      <w:bookmarkEnd w:id="2760"/>
      <w:bookmarkEnd w:id="2761"/>
      <w:bookmarkEnd w:id="2762"/>
    </w:p>
    <w:p w:rsidR="00BB3643" w:rsidRDefault="00BB3643">
      <w:pPr>
        <w:pStyle w:val="FlowDescription"/>
        <w:ind w:hanging="1440"/>
      </w:pPr>
      <w:r>
        <w:t>This scenario shows how a port-to-original (resend) port is processed.</w:t>
      </w:r>
    </w:p>
    <w:p w:rsidR="0032335A" w:rsidRDefault="0032335A">
      <w:pPr>
        <w:pStyle w:val="FlowDescription"/>
        <w:ind w:hanging="1440"/>
      </w:pPr>
    </w:p>
    <w:p w:rsidR="0032335A" w:rsidRDefault="00C70F32" w:rsidP="0032335A">
      <w:pPr>
        <w:pStyle w:val="AlphaLevel4MUX"/>
        <w:ind w:left="0" w:firstLine="0"/>
      </w:pPr>
      <w:r w:rsidRPr="00C70F32">
        <w:rPr>
          <w:noProof/>
        </w:rPr>
        <w:drawing>
          <wp:inline distT="0" distB="0" distL="0" distR="0">
            <wp:extent cx="5943600" cy="598994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989944"/>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ind w:left="0"/>
      </w:pPr>
      <w:r>
        <w:t>SV 1 is the currently active Subscription Version.</w:t>
      </w:r>
    </w:p>
    <w:p w:rsidR="00BB3643" w:rsidRDefault="00BB3643" w:rsidP="0032335A">
      <w:pPr>
        <w:pStyle w:val="BodyLevel4"/>
        <w:ind w:left="0"/>
      </w:pPr>
      <w:r>
        <w:t>SV 2 is the current pending Subscription Version.</w:t>
      </w:r>
    </w:p>
    <w:p w:rsidR="00AC3C5C" w:rsidRDefault="00BB3643" w:rsidP="00AC3C5C">
      <w:pPr>
        <w:pStyle w:val="AlphaLevel4MUX"/>
        <w:ind w:left="0" w:firstLine="0"/>
      </w:pPr>
      <w:r>
        <w:t>NPAC personnel take action to resend a failed port-to-original for a subscription version.</w:t>
      </w:r>
    </w:p>
    <w:p w:rsidR="00AC3C5C" w:rsidRDefault="00BB3643" w:rsidP="00AC3C5C">
      <w:pPr>
        <w:pStyle w:val="AlphaLevel4MUX"/>
        <w:ind w:left="0" w:firstLine="0"/>
      </w:pPr>
      <w:r>
        <w:t xml:space="preserve">The NPAC SMS </w:t>
      </w:r>
      <w:r w:rsidR="00D2415E">
        <w:t xml:space="preserve">sets </w:t>
      </w:r>
      <w:r>
        <w:t>the subscriptionVersionStatus to “sending”, subscriptionBroadcastTimeStamp and subscriptionModifiedTimeStamp on the subscriptionVersionNPAC on SV1.</w:t>
      </w:r>
    </w:p>
    <w:p w:rsidR="00AC3C5C" w:rsidRDefault="00BB3643" w:rsidP="00AC3C5C">
      <w:pPr>
        <w:pStyle w:val="AlphaLevel4MUX"/>
        <w:ind w:left="0" w:firstLine="0"/>
      </w:pPr>
      <w:r>
        <w:t>The NPAC SMS sets the subscriptionVersionStatus to sending on the subscriptionVersionNPAC on SV2.</w:t>
      </w:r>
    </w:p>
    <w:p w:rsidR="00BB3643" w:rsidRDefault="00BB3643">
      <w:pPr>
        <w:pStyle w:val="AlphaLevel4MUX"/>
        <w:numPr>
          <w:ilvl w:val="0"/>
          <w:numId w:val="126"/>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r w:rsidR="00C07F15">
        <w:t xml:space="preserve">.  For the </w:t>
      </w:r>
      <w:r w:rsidR="00C70F32">
        <w:t>XML interface,</w:t>
      </w:r>
      <w:r w:rsidR="00351B27">
        <w:t xml:space="preserve"> </w:t>
      </w:r>
      <w:r w:rsidR="00C70F32">
        <w:t>SVDD – SvDeleteDownload.</w:t>
      </w:r>
    </w:p>
    <w:p w:rsidR="00AC3C5C" w:rsidRDefault="00BB3643" w:rsidP="0032335A">
      <w:pPr>
        <w:pStyle w:val="AlphaLevel4MUX"/>
        <w:numPr>
          <w:ilvl w:val="0"/>
          <w:numId w:val="126"/>
        </w:numPr>
      </w:pPr>
      <w:r>
        <w:t>Each previously failed Local SMS responds with a successful M-DELETE reply</w:t>
      </w:r>
      <w:r w:rsidR="00C07F15">
        <w:t xml:space="preserve">.  For the </w:t>
      </w:r>
      <w:r w:rsidR="00C70F32">
        <w:t>XML interface,</w:t>
      </w:r>
      <w:r w:rsidR="00351B27">
        <w:t xml:space="preserve"> </w:t>
      </w:r>
      <w:r w:rsidR="00C70F32">
        <w:t>DNLR – DownloadReply.</w:t>
      </w:r>
    </w:p>
    <w:p w:rsidR="00BB3643" w:rsidRDefault="00BB3643">
      <w:pPr>
        <w:pStyle w:val="Heading5"/>
      </w:pPr>
      <w:r>
        <w:br w:type="page"/>
      </w:r>
      <w:bookmarkStart w:id="2763" w:name="_Toc16523125"/>
      <w:bookmarkStart w:id="2764" w:name="_Toc271026942"/>
      <w:bookmarkStart w:id="2765" w:name="_Toc380064202"/>
      <w:bookmarkStart w:id="2766" w:name="_Toc392501215"/>
      <w:r>
        <w:lastRenderedPageBreak/>
        <w:t>Subscription Version Port-to-Original: Resend (continued)</w:t>
      </w:r>
      <w:bookmarkEnd w:id="2763"/>
      <w:bookmarkEnd w:id="2764"/>
      <w:bookmarkEnd w:id="2765"/>
      <w:bookmarkEnd w:id="2766"/>
    </w:p>
    <w:p w:rsidR="0032335A" w:rsidRPr="0032335A" w:rsidRDefault="0032335A" w:rsidP="0032335A"/>
    <w:p w:rsidR="0032335A" w:rsidRDefault="00653862" w:rsidP="0032335A">
      <w:pPr>
        <w:pStyle w:val="AlphaLevel4MUX"/>
        <w:ind w:left="0" w:firstLine="0"/>
      </w:pPr>
      <w:r w:rsidRPr="00653862">
        <w:rPr>
          <w:noProof/>
        </w:rPr>
        <w:drawing>
          <wp:inline distT="0" distB="0" distL="0" distR="0">
            <wp:extent cx="5943600" cy="746715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006D34">
      <w:pPr>
        <w:pStyle w:val="AlphaLevel4MUX"/>
        <w:tabs>
          <w:tab w:val="clear" w:pos="3600"/>
        </w:tabs>
        <w:ind w:left="0" w:firstLine="0"/>
      </w:pPr>
      <w:r>
        <w:lastRenderedPageBreak/>
        <w:t>All previously failed Local SMSs respond successfully.</w:t>
      </w:r>
    </w:p>
    <w:p w:rsidR="00AC3C5C" w:rsidRDefault="00BB3643" w:rsidP="00AC3C5C">
      <w:pPr>
        <w:pStyle w:val="AlphaLevel4MUX"/>
        <w:ind w:left="0" w:firstLine="0"/>
      </w:pPr>
      <w:r>
        <w:t xml:space="preserve">NPAC SMS </w:t>
      </w:r>
      <w:r w:rsidR="0085723F">
        <w:t xml:space="preserve">sets </w:t>
      </w:r>
      <w:r>
        <w:t>the subscriptionVersionStatus of SV1 to old.  It also sets the subscriptionModifiedTimeStamp and subscriptionDisconnectCompleteTimeStamp.</w:t>
      </w:r>
    </w:p>
    <w:p w:rsidR="00AC3C5C" w:rsidRDefault="00BB3643" w:rsidP="00AC3C5C">
      <w:pPr>
        <w:pStyle w:val="AlphaLevel4MUX"/>
        <w:ind w:left="0" w:firstLine="0"/>
      </w:pPr>
      <w:r>
        <w:t xml:space="preserve">NPAC SMS </w:t>
      </w:r>
      <w:r w:rsidR="0085723F">
        <w:t xml:space="preserve">sets </w:t>
      </w:r>
      <w:r>
        <w:t>the subscriptionVersionStatus of SV2 to old.  It also sets the subscriptionModifiedTimeStamp.</w:t>
      </w:r>
    </w:p>
    <w:p w:rsidR="0085723F" w:rsidRDefault="0085723F" w:rsidP="0085723F">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653862">
        <w:t>XML interface, VATN – SvAttributeValueChangeNotification.</w:t>
      </w:r>
    </w:p>
    <w:p w:rsidR="0085723F" w:rsidRDefault="0085723F" w:rsidP="0085723F">
      <w:pPr>
        <w:pStyle w:val="AlphaLevel4MUX"/>
        <w:numPr>
          <w:ilvl w:val="0"/>
          <w:numId w:val="178"/>
        </w:numPr>
      </w:pPr>
      <w:r>
        <w:t>The old service provider SOA returns an M-EVENT-REPORT confirmation to the NPAC SMS</w:t>
      </w:r>
      <w:r w:rsidR="00C07F15">
        <w:t xml:space="preserve">.  For the </w:t>
      </w:r>
      <w:r w:rsidR="00653862">
        <w:t>XML interface, NOTR – NotificationReply.</w:t>
      </w:r>
    </w:p>
    <w:p w:rsidR="00BB3643" w:rsidRDefault="00BB3643">
      <w:pPr>
        <w:pStyle w:val="AlphaLevel4MUX"/>
        <w:numPr>
          <w:ilvl w:val="0"/>
          <w:numId w:val="178"/>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3862">
        <w:t>XML interface, VATN – SvAttributeValueChangeNotification.</w:t>
      </w:r>
    </w:p>
    <w:p w:rsidR="00BB3643" w:rsidRDefault="00BB3643">
      <w:pPr>
        <w:pStyle w:val="AlphaLevel4MUX"/>
        <w:numPr>
          <w:ilvl w:val="0"/>
          <w:numId w:val="178"/>
        </w:numPr>
      </w:pPr>
      <w:r>
        <w:t>The old service provider SOA returns an M-EVENT-REPORT confirmation to the NPAC SMS</w:t>
      </w:r>
      <w:r w:rsidR="00C07F15">
        <w:t xml:space="preserve">.  For the </w:t>
      </w:r>
      <w:r w:rsidR="00653862">
        <w:t>XML interface, NOTR – NotificationReply.</w:t>
      </w:r>
    </w:p>
    <w:p w:rsidR="00BB3643" w:rsidRDefault="00BB3643">
      <w:pPr>
        <w:pStyle w:val="AlphaLevel4MUX"/>
        <w:numPr>
          <w:ilvl w:val="0"/>
          <w:numId w:val="178"/>
        </w:numPr>
      </w:pPr>
      <w:r>
        <w:t>The NPAC SMS sends to the 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3862">
        <w:t>XML interface, VATN – SvAttributeValueChangeNotification.</w:t>
      </w:r>
    </w:p>
    <w:p w:rsidR="00BB3643" w:rsidRDefault="00BB3643">
      <w:pPr>
        <w:pStyle w:val="AlphaLevel4MUX"/>
        <w:numPr>
          <w:ilvl w:val="0"/>
          <w:numId w:val="178"/>
        </w:numPr>
      </w:pPr>
      <w:r>
        <w:t>The new service provider SOA returns an M-EVENT-REPORT confirmation to the NPAC SMS</w:t>
      </w:r>
      <w:r w:rsidR="00C07F15">
        <w:t xml:space="preserve">.  For the </w:t>
      </w:r>
      <w:r w:rsidR="00653862">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pPr>
        <w:pStyle w:val="AlphaText4"/>
      </w:pPr>
    </w:p>
    <w:p w:rsidR="00BB3643" w:rsidRDefault="00BB3643">
      <w:pPr>
        <w:pStyle w:val="Heading4"/>
      </w:pPr>
      <w:r>
        <w:br w:type="page"/>
      </w:r>
      <w:bookmarkStart w:id="2767" w:name="_Toc411837855"/>
      <w:bookmarkStart w:id="2768" w:name="_Toc483807867"/>
      <w:bookmarkStart w:id="2769" w:name="_Toc16523126"/>
      <w:bookmarkStart w:id="2770" w:name="_Toc271026943"/>
      <w:bookmarkStart w:id="2771" w:name="_Toc380064203"/>
      <w:bookmarkStart w:id="2772" w:name="_Toc392501216"/>
      <w:r>
        <w:lastRenderedPageBreak/>
        <w:t>SubscriptionVersion Port-to-Original: Resend Failure to Local SMS</w:t>
      </w:r>
      <w:bookmarkEnd w:id="2767"/>
      <w:bookmarkEnd w:id="2768"/>
      <w:bookmarkEnd w:id="2769"/>
      <w:bookmarkEnd w:id="2770"/>
      <w:bookmarkEnd w:id="2771"/>
      <w:bookmarkEnd w:id="2772"/>
    </w:p>
    <w:p w:rsidR="00BB3643" w:rsidRDefault="00BB3643">
      <w:pPr>
        <w:pStyle w:val="FlowDescription"/>
        <w:ind w:left="0"/>
      </w:pPr>
      <w:r>
        <w:t>This scenario shows a failure on a resend of a subscription port-to-original that failed previously to one or more of the Local SMSs.  The resend of a failed port-to-original for a subscription can only be performed by authorized NPAC personnel.</w:t>
      </w:r>
    </w:p>
    <w:p w:rsidR="0032335A" w:rsidRDefault="0032335A">
      <w:pPr>
        <w:pStyle w:val="FlowDescription"/>
        <w:ind w:left="0"/>
      </w:pPr>
    </w:p>
    <w:p w:rsidR="0032335A" w:rsidRDefault="004166F1" w:rsidP="0032335A">
      <w:pPr>
        <w:pStyle w:val="AlphaLevel4MUX"/>
        <w:ind w:left="0" w:firstLine="0"/>
      </w:pPr>
      <w:r w:rsidRPr="004166F1">
        <w:rPr>
          <w:noProof/>
        </w:rPr>
        <w:drawing>
          <wp:inline distT="0" distB="0" distL="0" distR="0">
            <wp:extent cx="5943600" cy="546857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8575"/>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ind w:left="0"/>
      </w:pPr>
      <w:r>
        <w:t>SV 1 is the currently active Subscription Version.</w:t>
      </w:r>
    </w:p>
    <w:p w:rsidR="00BB3643" w:rsidRDefault="00BB3643" w:rsidP="0032335A">
      <w:pPr>
        <w:pStyle w:val="BodyLevel4"/>
        <w:ind w:left="0"/>
      </w:pPr>
      <w:r>
        <w:t>SV 2 is the current pending Subscription Version.</w:t>
      </w:r>
    </w:p>
    <w:p w:rsidR="00BB3643" w:rsidRDefault="00BB3643" w:rsidP="0032335A">
      <w:pPr>
        <w:pStyle w:val="AlphaLevel4MUX"/>
        <w:ind w:left="0" w:firstLine="0"/>
      </w:pPr>
      <w:r>
        <w:t>NPAC personnel take action to resend a failed port-to-original for a subscription version.</w:t>
      </w:r>
    </w:p>
    <w:p w:rsidR="00AC3C5C" w:rsidRDefault="00BB3643" w:rsidP="00AC3C5C">
      <w:pPr>
        <w:pStyle w:val="AlphaLevel4MUX"/>
        <w:ind w:left="0" w:firstLine="0"/>
      </w:pPr>
      <w:r>
        <w:t xml:space="preserve">The NPAC SMS </w:t>
      </w:r>
      <w:r w:rsidR="001E6627">
        <w:t xml:space="preserve">sets </w:t>
      </w:r>
      <w:r>
        <w:t>the subscriptionVersionStatus to “sending”, subscriptionBroadcastTimeStamp and subscriptionModifiedTimeStamp on the subscriptionVersionNPAC on SV1.</w:t>
      </w:r>
    </w:p>
    <w:p w:rsidR="00AC3C5C" w:rsidRDefault="00BB3643" w:rsidP="00AC3C5C">
      <w:pPr>
        <w:pStyle w:val="AlphaLevel4MUX"/>
        <w:ind w:left="0" w:firstLine="0"/>
      </w:pPr>
      <w:r>
        <w:t>The NPAC SMS sets the subscriptionVersionStatus to sending on the subscriptionVersionNPAC on SV2.</w:t>
      </w:r>
    </w:p>
    <w:p w:rsidR="00BB3643" w:rsidRDefault="00BB3643">
      <w:pPr>
        <w:pStyle w:val="AlphaLevel4MUX"/>
        <w:numPr>
          <w:ilvl w:val="0"/>
          <w:numId w:val="127"/>
        </w:numPr>
      </w:pPr>
      <w:r>
        <w:lastRenderedPageBreak/>
        <w:t>NPAC SMS sends out an M-DELETE on the subscription Version SV1 to all Local SMSs that previously failed, that are accepting downloads for the NPA-NXX of the subscription Version SV1.  If the M-DELETE is for multiple subscription versions, a scoped and filtered operation may be sent</w:t>
      </w:r>
      <w:r w:rsidR="00C07F15">
        <w:t xml:space="preserve">.  For the </w:t>
      </w:r>
      <w:r w:rsidR="004166F1">
        <w:t>XML interface,</w:t>
      </w:r>
      <w:r w:rsidR="00351B27">
        <w:t xml:space="preserve"> </w:t>
      </w:r>
      <w:r w:rsidR="004166F1">
        <w:t>SVDD – SvDeleteDownload.</w:t>
      </w:r>
    </w:p>
    <w:p w:rsidR="00BB3643" w:rsidRDefault="00BB3643" w:rsidP="0032335A">
      <w:pPr>
        <w:pStyle w:val="AlphaLevel4MUX"/>
        <w:ind w:left="0" w:firstLine="0"/>
      </w:pPr>
      <w:r>
        <w:t>NPAC SMS waits for a response from each Local SMS.</w:t>
      </w:r>
    </w:p>
    <w:p w:rsidR="00BB3643" w:rsidRDefault="00BB3643" w:rsidP="0032335A">
      <w:pPr>
        <w:pStyle w:val="AlphaLevel4MUX"/>
        <w:ind w:left="0" w:firstLine="0"/>
      </w:pPr>
      <w:r>
        <w:t>NPAC SMS retries any Local SMS that has not responded.</w:t>
      </w:r>
    </w:p>
    <w:p w:rsidR="00BB3643" w:rsidRDefault="00BB3643" w:rsidP="0032335A">
      <w:pPr>
        <w:pStyle w:val="AlphaLevel4MUX"/>
        <w:ind w:left="0" w:firstLine="0"/>
      </w:pPr>
      <w:r>
        <w:t>No response or an error is received from at least one Local SMS.</w:t>
      </w:r>
    </w:p>
    <w:p w:rsidR="00BB3643" w:rsidRDefault="00BB3643">
      <w:pPr>
        <w:pStyle w:val="Heading5"/>
      </w:pPr>
      <w:r>
        <w:br w:type="page"/>
      </w:r>
      <w:bookmarkStart w:id="2773" w:name="OLE_LINK1"/>
      <w:bookmarkStart w:id="2774" w:name="_Toc271026944"/>
      <w:bookmarkStart w:id="2775" w:name="_Toc380064204"/>
      <w:bookmarkStart w:id="2776" w:name="_Toc392501217"/>
      <w:r>
        <w:lastRenderedPageBreak/>
        <w:t>SubscriptionVersion Port-to-Original: Resend Failure to Local SMS (continued)</w:t>
      </w:r>
      <w:bookmarkEnd w:id="2773"/>
      <w:bookmarkEnd w:id="2774"/>
      <w:bookmarkEnd w:id="2775"/>
      <w:bookmarkEnd w:id="2776"/>
    </w:p>
    <w:p w:rsidR="0032335A" w:rsidRPr="0032335A" w:rsidRDefault="0032335A" w:rsidP="0032335A"/>
    <w:p w:rsidR="0032335A" w:rsidRDefault="00C21C69" w:rsidP="0032335A">
      <w:pPr>
        <w:pStyle w:val="AlphaLevel4MUX"/>
        <w:ind w:left="0" w:firstLine="0"/>
      </w:pPr>
      <w:r w:rsidRPr="00C21C69">
        <w:rPr>
          <w:noProof/>
        </w:rPr>
        <w:drawing>
          <wp:inline distT="0" distB="0" distL="0" distR="0">
            <wp:extent cx="5943600" cy="746715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154"/>
                    </a:xfrm>
                    <a:prstGeom prst="rect">
                      <a:avLst/>
                    </a:prstGeom>
                    <a:noFill/>
                    <a:ln>
                      <a:noFill/>
                    </a:ln>
                  </pic:spPr>
                </pic:pic>
              </a:graphicData>
            </a:graphic>
          </wp:inline>
        </w:drawing>
      </w:r>
    </w:p>
    <w:p w:rsidR="0032335A" w:rsidRDefault="0032335A" w:rsidP="0032335A">
      <w:pPr>
        <w:pStyle w:val="AlphaLevel4MUX"/>
        <w:ind w:left="0" w:firstLine="0"/>
      </w:pPr>
    </w:p>
    <w:p w:rsidR="00AC3C5C" w:rsidRDefault="00BB3643" w:rsidP="00AC3C5C">
      <w:pPr>
        <w:pStyle w:val="AlphaLevel4MUX"/>
        <w:ind w:left="0" w:firstLine="0"/>
      </w:pPr>
      <w:r>
        <w:lastRenderedPageBreak/>
        <w:t xml:space="preserve">NPAC SMS </w:t>
      </w:r>
      <w:r w:rsidR="00630E8F">
        <w:t xml:space="preserve">sets </w:t>
      </w:r>
      <w:r>
        <w:t>the subscriptionVersionStatus of SV1 to “old” or “active” (if all Local SMSs accepting download for the NPA-NXX failed) from “sending”.  It will also update the subscriptionFailedSP-List with the service provider ID and name of the Local SMSs that failed to successfully receive the broadcast.</w:t>
      </w:r>
    </w:p>
    <w:p w:rsidR="00AC3C5C" w:rsidRDefault="00BB3643" w:rsidP="00AC3C5C">
      <w:pPr>
        <w:pStyle w:val="AlphaLevel4MUX"/>
        <w:ind w:left="0" w:firstLine="0"/>
      </w:pPr>
      <w:r>
        <w:t xml:space="preserve">NPAC SMS </w:t>
      </w:r>
      <w:r w:rsidR="00630E8F">
        <w:t xml:space="preserve">sets </w:t>
      </w:r>
      <w:r>
        <w:t>the subscriptionVersionStatus of SV2 to partial fail</w:t>
      </w:r>
      <w:r w:rsidR="00630E8F">
        <w:t>ure or failed</w:t>
      </w:r>
      <w:r>
        <w:t>.  It also sets the subscriptionFailedSP-List.</w:t>
      </w:r>
    </w:p>
    <w:p w:rsidR="00630E8F" w:rsidRDefault="00630E8F" w:rsidP="00630E8F">
      <w:pPr>
        <w:pStyle w:val="AlphaLevel4MUX"/>
        <w:numPr>
          <w:ilvl w:val="0"/>
          <w:numId w:val="179"/>
        </w:numPr>
      </w:pPr>
      <w:r>
        <w:t>The NPAC SMS sends to the current/new service provider SOA of SV1 (old service provider SOA of SV2), depending upon the new/current service provider’s TN Range Notification Indicator, a subscriptionVersionStatusAttributeValueChange or subscriptionVersionRangeStatusAttributeValueChange for the subscriptionVersionStatus being set to “old” or “active” on SV1</w:t>
      </w:r>
      <w:r w:rsidR="00C07F15">
        <w:t xml:space="preserve">.  For the </w:t>
      </w:r>
      <w:r w:rsidR="00C21C69">
        <w:t>XML interface, VATN – SvAttributeValueChangeNotification.</w:t>
      </w:r>
    </w:p>
    <w:p w:rsidR="00630E8F" w:rsidRDefault="00630E8F" w:rsidP="00630E8F">
      <w:pPr>
        <w:pStyle w:val="AlphaLevel4MUX"/>
        <w:numPr>
          <w:ilvl w:val="0"/>
          <w:numId w:val="179"/>
        </w:numPr>
      </w:pPr>
      <w:r>
        <w:t>The current/new service provider SOA returns an M-EVENT-REPORT confirmation to the NPAC SMS</w:t>
      </w:r>
      <w:r w:rsidR="00C07F15">
        <w:t xml:space="preserve">.  For the </w:t>
      </w:r>
      <w:r w:rsidR="00C21C69">
        <w:t>XML interface, NOTR – NotificationReply.</w:t>
      </w:r>
    </w:p>
    <w:p w:rsidR="00BB3643" w:rsidRDefault="00BB3643">
      <w:pPr>
        <w:pStyle w:val="AlphaLevel4MUX"/>
        <w:numPr>
          <w:ilvl w:val="0"/>
          <w:numId w:val="179"/>
        </w:numPr>
      </w:pPr>
      <w:r>
        <w:t>The NPAC SMS sends to the old service provider SOA</w:t>
      </w:r>
      <w:r w:rsidR="00460E51">
        <w:t xml:space="preserve"> of SV2</w:t>
      </w:r>
      <w:r>
        <w:t>, depending upon the old service provider’s TN Range Notification Indicator, a subscriptionVersionStatusAttributeValueChange or subscriptionVersionRangeStatusAttributeValueChange for the subscriptionVersionStatus being set to “partial fail</w:t>
      </w:r>
      <w:r w:rsidR="00460E51">
        <w:t>ure</w:t>
      </w:r>
      <w:r>
        <w:t>” or “failed” on SV2, along with the subscriptionFailedSP-List</w:t>
      </w:r>
      <w:r w:rsidR="00C07F15">
        <w:t xml:space="preserve">.  For the </w:t>
      </w:r>
      <w:r w:rsidR="00C21C69">
        <w:t>XML interface, VATN – SvAttributeValueChangeNotification.</w:t>
      </w:r>
    </w:p>
    <w:p w:rsidR="00BB3643" w:rsidRDefault="00BB3643">
      <w:pPr>
        <w:pStyle w:val="AlphaLevel4MUX"/>
        <w:numPr>
          <w:ilvl w:val="0"/>
          <w:numId w:val="179"/>
        </w:numPr>
      </w:pPr>
      <w:r>
        <w:t>The old service provider SOA returns an M-EVENT-REPORT confirmation to the NPAC SMS</w:t>
      </w:r>
      <w:r w:rsidR="00C07F15">
        <w:t xml:space="preserve">.  For the </w:t>
      </w:r>
      <w:r w:rsidR="00C21C69">
        <w:t>XML interface, NOTR – NotificationReply.</w:t>
      </w:r>
    </w:p>
    <w:p w:rsidR="00BB3643" w:rsidRDefault="00BB3643">
      <w:pPr>
        <w:pStyle w:val="AlphaLevel4MUX"/>
        <w:numPr>
          <w:ilvl w:val="0"/>
          <w:numId w:val="179"/>
        </w:numPr>
      </w:pPr>
      <w:r>
        <w:t>The NPAC SMS sends to the current/new service provider SOA</w:t>
      </w:r>
      <w:r w:rsidR="00460E51">
        <w:t xml:space="preserve"> of SV2</w:t>
      </w:r>
      <w:r>
        <w:t>, depending upon the current/new service provider’s TN Range Notification Indicator, a subscriptionVersionStatusAttributeValueChange or subscriptionVersionRangeStatusAttributeValueChange for the subscriptionVersionStatus being set to “partial fail</w:t>
      </w:r>
      <w:r w:rsidR="00460E51">
        <w:t>ure</w:t>
      </w:r>
      <w:r>
        <w:t>” or “failed” on SV2, along with the subscriptionFailedSP-List</w:t>
      </w:r>
      <w:r w:rsidR="00C07F15">
        <w:t xml:space="preserve">.  For the </w:t>
      </w:r>
      <w:r w:rsidR="00C21C69">
        <w:t>XML interface, VATN – SvAttributeValueChangeNotification.</w:t>
      </w:r>
    </w:p>
    <w:p w:rsidR="00BB3643" w:rsidRDefault="00BB3643">
      <w:pPr>
        <w:pStyle w:val="AlphaLevel4MUX"/>
        <w:numPr>
          <w:ilvl w:val="0"/>
          <w:numId w:val="179"/>
        </w:numPr>
      </w:pPr>
      <w:r>
        <w:t>The current/new service provider SOA returns an M-EVENT-REPORT confirmation to the NPAC SMS</w:t>
      </w:r>
      <w:r w:rsidR="00C07F15">
        <w:t xml:space="preserve">.  For the </w:t>
      </w:r>
      <w:r w:rsidR="00C21C69">
        <w:t>XML interface, NOTR – NotificationReply.</w:t>
      </w:r>
    </w:p>
    <w:p w:rsidR="00BB3643" w:rsidRDefault="00BB3643" w:rsidP="0032335A">
      <w:pPr>
        <w:pStyle w:val="AlphaLevel4MUX"/>
        <w:ind w:left="0" w:firstLine="0"/>
      </w:pPr>
      <w:r>
        <w:t>After a tunable amount of days, the subscription versions SV1 and SV2 are purged by the NPAC SMS housekeeping process.</w:t>
      </w:r>
    </w:p>
    <w:p w:rsidR="00BB3643" w:rsidRDefault="00BB3643" w:rsidP="0032335A">
      <w:pPr>
        <w:pStyle w:val="AlphaLevel4MUX"/>
        <w:ind w:left="0" w:firstLine="0"/>
      </w:pPr>
      <w:r>
        <w:t>NOTE:  SV1 may exist as an old SV that may be associated with SV2 that is in a “partial fail</w:t>
      </w:r>
      <w:r w:rsidR="00460E51">
        <w:t>ure</w:t>
      </w:r>
      <w:r>
        <w:t>” state for a port to original port.  In this case, the housekeeping process should not purge SV1 unless SV2 is also being purged.</w:t>
      </w:r>
    </w:p>
    <w:p w:rsidR="00BB3643" w:rsidRDefault="00BB3643" w:rsidP="0032335A">
      <w:pPr>
        <w:pStyle w:val="AlphaLevel4MUX"/>
        <w:ind w:left="0" w:firstLine="0"/>
      </w:pPr>
      <w:r>
        <w:t>NOTE:  SV1 and SV2 should be updated to the NPA-NXX for a NPA Split if SV2 is in a “failed” or “partial fail</w:t>
      </w:r>
      <w:r w:rsidR="00460E51">
        <w:t>ure</w:t>
      </w:r>
      <w:r>
        <w:t>” state.</w:t>
      </w:r>
    </w:p>
    <w:p w:rsidR="00BB3643" w:rsidRDefault="00BB3643">
      <w:pPr>
        <w:pStyle w:val="Heading4"/>
      </w:pPr>
      <w:r>
        <w:br w:type="page"/>
      </w:r>
      <w:bookmarkStart w:id="2777" w:name="_Toc483807868"/>
      <w:bookmarkStart w:id="2778" w:name="_Toc16523127"/>
      <w:bookmarkStart w:id="2779" w:name="_Toc271026945"/>
      <w:bookmarkStart w:id="2780" w:name="_Toc380064205"/>
      <w:bookmarkStart w:id="2781" w:name="_Toc392501218"/>
      <w:r>
        <w:lastRenderedPageBreak/>
        <w:t>Port-To-Original Subscription Version Flows for Pooled TNs</w:t>
      </w:r>
      <w:bookmarkEnd w:id="2777"/>
      <w:bookmarkEnd w:id="2778"/>
      <w:bookmarkEnd w:id="2779"/>
      <w:bookmarkEnd w:id="2780"/>
      <w:bookmarkEnd w:id="2781"/>
    </w:p>
    <w:p w:rsidR="00BB3643" w:rsidRDefault="00BB3643">
      <w:pPr>
        <w:pStyle w:val="FlowDescription"/>
        <w:ind w:left="0"/>
      </w:pPr>
      <w:r>
        <w:t>This section contains Port-to-Original flows whose subscription version TNs are part of a pooled block and therefore the behavior of these scenarios is different than normal Port-to-Original subscription version processing.</w:t>
      </w:r>
    </w:p>
    <w:p w:rsidR="00BB3643" w:rsidRDefault="00BB3643">
      <w:pPr>
        <w:pStyle w:val="AlphaText4"/>
        <w:ind w:left="0"/>
      </w:pPr>
    </w:p>
    <w:p w:rsidR="00BB3643" w:rsidRDefault="00BB3643">
      <w:pPr>
        <w:pStyle w:val="Heading5"/>
      </w:pPr>
      <w:bookmarkStart w:id="2782" w:name="_Toc438542063"/>
      <w:bookmarkStart w:id="2783" w:name="_Toc483807869"/>
      <w:bookmarkStart w:id="2784" w:name="_Toc16523128"/>
      <w:bookmarkStart w:id="2785" w:name="_Toc271026946"/>
      <w:bookmarkStart w:id="2786" w:name="_Toc380064206"/>
      <w:bookmarkStart w:id="2787" w:name="_Toc392501219"/>
      <w:r>
        <w:t>Subscription Version Port-to-Original of a Ported Pool TN Activation by SOA</w:t>
      </w:r>
      <w:bookmarkEnd w:id="2782"/>
      <w:r>
        <w:t xml:space="preserve">  (previously NNP flow 3.1.1)</w:t>
      </w:r>
      <w:bookmarkEnd w:id="2783"/>
      <w:bookmarkEnd w:id="2784"/>
      <w:bookmarkEnd w:id="2785"/>
      <w:bookmarkEnd w:id="2786"/>
      <w:bookmarkEnd w:id="2787"/>
    </w:p>
    <w:p w:rsidR="00BB3643" w:rsidRDefault="00BB3643">
      <w:pPr>
        <w:pStyle w:val="FlowDescription"/>
        <w:ind w:left="0"/>
      </w:pPr>
      <w:r>
        <w:t>The following scenarios show the broadcast of a Port-to-Original subscription version that is successfully sent to all of the Local SMSs. In this scenario:</w:t>
      </w:r>
    </w:p>
    <w:p w:rsidR="00BB3643" w:rsidRDefault="00BB3643">
      <w:pPr>
        <w:pStyle w:val="FlowDescription"/>
        <w:numPr>
          <w:ilvl w:val="0"/>
          <w:numId w:val="160"/>
        </w:numPr>
      </w:pPr>
      <w:r>
        <w:t>SV1 is the currently active Subscription Version.</w:t>
      </w:r>
    </w:p>
    <w:p w:rsidR="00BB3643" w:rsidRDefault="00BB3643">
      <w:pPr>
        <w:pStyle w:val="FlowDescription"/>
        <w:numPr>
          <w:ilvl w:val="0"/>
          <w:numId w:val="160"/>
        </w:numPr>
      </w:pPr>
      <w:r>
        <w:t>SV2 is the current pending Subscription Version with the Port-To-Original flag set to TRUE.</w:t>
      </w:r>
    </w:p>
    <w:p w:rsidR="00BB3643" w:rsidRDefault="00BB3643">
      <w:pPr>
        <w:pStyle w:val="FlowDescription"/>
        <w:ind w:left="0"/>
      </w:pPr>
      <w:r>
        <w:t>The creation of a port-to-original request will be rejected if the block holder service provider and new service provider are not the same and if the TN is part of a pooled TN range.</w:t>
      </w:r>
    </w:p>
    <w:p w:rsidR="00BB3643" w:rsidRDefault="00BB3643">
      <w:pPr>
        <w:pStyle w:val="FlowDescription"/>
        <w:ind w:left="0"/>
      </w:pPr>
      <w:r>
        <w:t xml:space="preserve">This scenario shows the activation by the new service provider SOA and the update to ‘sending’ of the </w:t>
      </w:r>
      <w:r w:rsidR="00737C87">
        <w:t>2</w:t>
      </w:r>
      <w:r>
        <w:t xml:space="preserve"> subscription versions.</w:t>
      </w:r>
    </w:p>
    <w:p w:rsidR="0032335A" w:rsidRDefault="0032335A">
      <w:pPr>
        <w:pStyle w:val="FlowDescription"/>
        <w:ind w:left="0"/>
      </w:pPr>
    </w:p>
    <w:p w:rsidR="0032335A" w:rsidRDefault="007F4AA8" w:rsidP="0032335A">
      <w:pPr>
        <w:pStyle w:val="AlphaLevel4MUX"/>
        <w:ind w:left="0" w:firstLine="0"/>
      </w:pPr>
      <w:r w:rsidRPr="007F4AA8">
        <w:rPr>
          <w:noProof/>
        </w:rPr>
        <w:drawing>
          <wp:inline distT="0" distB="0" distL="0" distR="0">
            <wp:extent cx="5943600" cy="4773418"/>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3418"/>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rsidP="0032335A">
      <w:pPr>
        <w:pStyle w:val="BodyLevel4"/>
        <w:numPr>
          <w:ilvl w:val="0"/>
          <w:numId w:val="223"/>
        </w:numPr>
      </w:pPr>
      <w:r>
        <w:lastRenderedPageBreak/>
        <w:t>The new, block holder service provider SOA issues a subscriptionVersionActivate M-ACTION to the NPAC SMS lnpSubscriptions object to activate the pending subscription version SV2 by specifying the subscription version ID, subscription version TN, or a range of subscription version TNs that are within the block</w:t>
      </w:r>
      <w:r w:rsidR="00C07F15">
        <w:t xml:space="preserve">.  For the </w:t>
      </w:r>
      <w:r w:rsidR="007F4AA8">
        <w:t>XML interface, ACTQ – ActivateRequest.</w:t>
      </w:r>
    </w:p>
    <w:p w:rsidR="00BB3643" w:rsidRDefault="00BB3643">
      <w:pPr>
        <w:pStyle w:val="AlphaLevel4MUX"/>
        <w:ind w:left="540" w:hanging="540"/>
      </w:pPr>
      <w:r>
        <w:t xml:space="preserve">Note: </w:t>
      </w:r>
      <w:r>
        <w:tab/>
        <w:t>When the Service Provider supports Application Level Errors (SOA Application Level Errors Indicator set to TRUE in their Service Provider Profile), the SOA will utilize the subscriptionVersionActivateWithErrorCode ACTION that supports detailed error codes.  The NPAC will provide an M-ACTION response based on the submitted message.</w:t>
      </w:r>
    </w:p>
    <w:p w:rsidR="00457F9B" w:rsidRDefault="00BB3643">
      <w:pPr>
        <w:pStyle w:val="AlphaLevel4MUX"/>
        <w:ind w:left="0" w:firstLine="0"/>
      </w:pPr>
      <w:r>
        <w:t xml:space="preserve">The NPAC SMS </w:t>
      </w:r>
      <w:r w:rsidR="007D24B0">
        <w:t xml:space="preserve">updates </w:t>
      </w:r>
      <w:r>
        <w:t>the subscriptionVersionStatus to “sending”, subscriptionBroadcastTimeStamp and subscriptionModifiedTimeStamp on the subscriptionVersionNPAC on SV1.</w:t>
      </w:r>
    </w:p>
    <w:p w:rsidR="00457F9B" w:rsidRDefault="00BB3643">
      <w:pPr>
        <w:pStyle w:val="AlphaLevel4MUX"/>
        <w:ind w:left="0" w:firstLine="0"/>
      </w:pPr>
      <w:r>
        <w:t xml:space="preserve">The NPAC SMS </w:t>
      </w:r>
      <w:r w:rsidR="007D24B0">
        <w:t xml:space="preserve">updates </w:t>
      </w:r>
      <w:r>
        <w:t>the subscriptionVersionStatus to “sending”, subscriptionBroadcastTimeStamp and subscriptionModifiedTimeStamp on the subscriptionVersionNPAC on SV2.</w:t>
      </w:r>
    </w:p>
    <w:p w:rsidR="00BB3643" w:rsidRDefault="00BB3643" w:rsidP="0032335A">
      <w:pPr>
        <w:pStyle w:val="AlphaLevel4MUX"/>
        <w:numPr>
          <w:ilvl w:val="0"/>
          <w:numId w:val="223"/>
        </w:numPr>
      </w:pPr>
      <w:r>
        <w:t>The NPAC SMS responds with the M-ACTION response.  An error will be returned if the service provider is not the new service provider (soa-not-authorized) or if there is no version to be activated (no-version-found) or if any other failures occur  (invalid-data-values, failed)</w:t>
      </w:r>
      <w:r w:rsidR="00C07F15">
        <w:t xml:space="preserve">.  For the </w:t>
      </w:r>
      <w:r w:rsidR="007F4AA8">
        <w:t>XML interface, ACTR – ActivateReply.</w:t>
      </w:r>
    </w:p>
    <w:p w:rsidR="00BB3643" w:rsidRDefault="00BB3643">
      <w:pPr>
        <w:pStyle w:val="Heading5"/>
      </w:pPr>
      <w:r>
        <w:br w:type="page"/>
      </w:r>
      <w:bookmarkStart w:id="2788" w:name="_Toc483807870"/>
      <w:bookmarkStart w:id="2789" w:name="_Toc16523129"/>
      <w:bookmarkStart w:id="2790" w:name="_Toc271026947"/>
      <w:bookmarkStart w:id="2791" w:name="_Toc380064207"/>
      <w:bookmarkStart w:id="2792" w:name="_Toc392501220"/>
      <w:r>
        <w:lastRenderedPageBreak/>
        <w:t>Successful Broadcast of Port-to-Original Activation Request for a Pooled TN  (previously NNP flow 3.1.2)</w:t>
      </w:r>
      <w:bookmarkEnd w:id="2788"/>
      <w:bookmarkEnd w:id="2789"/>
      <w:bookmarkEnd w:id="2790"/>
      <w:bookmarkEnd w:id="2791"/>
      <w:bookmarkEnd w:id="2792"/>
    </w:p>
    <w:p w:rsidR="00BB3643" w:rsidRDefault="00BB3643">
      <w:pPr>
        <w:pStyle w:val="FlowDescription"/>
        <w:ind w:left="0"/>
      </w:pPr>
      <w:r>
        <w:t xml:space="preserve">The NPAC SMS has the port-to-original request of a pooled TN in sending mode. </w:t>
      </w:r>
      <w:r w:rsidR="002659E9">
        <w:t xml:space="preserve"> </w:t>
      </w:r>
      <w:r>
        <w:t>In this scenario, the broadcasts begin.</w:t>
      </w:r>
    </w:p>
    <w:p w:rsidR="0032335A" w:rsidRDefault="0032335A">
      <w:pPr>
        <w:pStyle w:val="FlowDescription"/>
        <w:ind w:left="0"/>
      </w:pPr>
    </w:p>
    <w:p w:rsidR="0032335A" w:rsidRDefault="00FC0694" w:rsidP="0032335A">
      <w:pPr>
        <w:pStyle w:val="BodyText"/>
      </w:pPr>
      <w:r w:rsidRPr="00FC0694">
        <w:rPr>
          <w:noProof/>
        </w:rPr>
        <w:drawing>
          <wp:inline distT="0" distB="0" distL="0" distR="0">
            <wp:extent cx="5943600" cy="2687944"/>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7944"/>
                    </a:xfrm>
                    <a:prstGeom prst="rect">
                      <a:avLst/>
                    </a:prstGeom>
                    <a:noFill/>
                    <a:ln>
                      <a:noFill/>
                    </a:ln>
                  </pic:spPr>
                </pic:pic>
              </a:graphicData>
            </a:graphic>
          </wp:inline>
        </w:drawing>
      </w:r>
    </w:p>
    <w:p w:rsidR="0032335A" w:rsidRDefault="0032335A" w:rsidP="0032335A">
      <w:pPr>
        <w:pStyle w:val="BodyText"/>
      </w:pPr>
    </w:p>
    <w:p w:rsidR="00BB3643" w:rsidRDefault="002659E9">
      <w:pPr>
        <w:pStyle w:val="BodyText"/>
        <w:numPr>
          <w:ilvl w:val="0"/>
          <w:numId w:val="77"/>
        </w:numPr>
      </w:pPr>
      <w:r w:rsidRPr="002659E9" w:rsidDel="002659E9">
        <w:t xml:space="preserve"> </w:t>
      </w:r>
      <w:r w:rsidR="00BB3643">
        <w:t xml:space="preserve">NPAC SMS issues the M-DELETE for SV1 to the Local SMS that </w:t>
      </w:r>
      <w:r>
        <w:t xml:space="preserve">is </w:t>
      </w:r>
      <w:r w:rsidR="00BB3643">
        <w:t xml:space="preserve">accepting downloads for the NPA-NXX. </w:t>
      </w:r>
      <w:r>
        <w:t xml:space="preserve"> </w:t>
      </w:r>
      <w:r w:rsidR="00BB3643">
        <w:t xml:space="preserve">The Local SMS will revert back to using the routing information in the number pool block object for the TN in the subscription version. </w:t>
      </w:r>
      <w:r>
        <w:t xml:space="preserve"> </w:t>
      </w:r>
      <w:r w:rsidR="00BB3643">
        <w:t>If the Local SMS fails to respond, the NPAC SMS will retry the M-DELETE request a tunable amount of times</w:t>
      </w:r>
      <w:r w:rsidR="00C07F15">
        <w:t xml:space="preserve">.  For the </w:t>
      </w:r>
      <w:r w:rsidR="00FC0694">
        <w:t>XML interface,</w:t>
      </w:r>
      <w:r w:rsidR="00351B27">
        <w:t xml:space="preserve"> </w:t>
      </w:r>
      <w:r w:rsidR="00FC0694">
        <w:t>SVDD – SvDeleteDownload.</w:t>
      </w:r>
    </w:p>
    <w:p w:rsidR="00BB3643" w:rsidRDefault="00BB3643">
      <w:pPr>
        <w:pStyle w:val="AlphaLevel4MUX"/>
        <w:numPr>
          <w:ilvl w:val="0"/>
          <w:numId w:val="77"/>
        </w:numPr>
      </w:pPr>
      <w:r>
        <w:t>The Local SMS responds to the M-DELETE</w:t>
      </w:r>
      <w:r w:rsidR="00C07F15">
        <w:t xml:space="preserve">.  For the </w:t>
      </w:r>
      <w:r w:rsidR="00FC0694">
        <w:t>XML interface,</w:t>
      </w:r>
      <w:r w:rsidR="00351B27">
        <w:t xml:space="preserve"> </w:t>
      </w:r>
      <w:r w:rsidR="00FC0694">
        <w:t>DNLR – DownloadReply.</w:t>
      </w:r>
    </w:p>
    <w:p w:rsidR="00BB3643" w:rsidRDefault="00BB3643">
      <w:pPr>
        <w:pStyle w:val="Heading5"/>
      </w:pPr>
      <w:r>
        <w:br w:type="page"/>
      </w:r>
      <w:bookmarkStart w:id="2793" w:name="_Toc483807871"/>
      <w:bookmarkStart w:id="2794" w:name="_Toc16523130"/>
      <w:bookmarkStart w:id="2795" w:name="_Toc271026948"/>
      <w:bookmarkStart w:id="2796" w:name="_Toc380064208"/>
      <w:bookmarkStart w:id="2797" w:name="_Toc392501221"/>
      <w:r>
        <w:lastRenderedPageBreak/>
        <w:t>Successful Broadcast Complete NPAC SMS Updates for a Port-to-Original Request for a Pooled TN  (previously NNP flow 3.1.3)</w:t>
      </w:r>
      <w:bookmarkEnd w:id="2793"/>
      <w:bookmarkEnd w:id="2794"/>
      <w:bookmarkEnd w:id="2795"/>
      <w:bookmarkEnd w:id="2796"/>
      <w:bookmarkEnd w:id="2797"/>
    </w:p>
    <w:p w:rsidR="00BB3643" w:rsidRDefault="00BB3643">
      <w:pPr>
        <w:pStyle w:val="FlowDescription"/>
        <w:ind w:left="0"/>
      </w:pPr>
      <w:bookmarkStart w:id="2798" w:name="_Toc433605531"/>
      <w:bookmarkStart w:id="2799" w:name="_Toc433691409"/>
      <w:bookmarkStart w:id="2800" w:name="_Toc433691527"/>
      <w:bookmarkStart w:id="2801" w:name="_Toc434377790"/>
      <w:bookmarkStart w:id="2802" w:name="_Toc434799421"/>
      <w:bookmarkStart w:id="2803" w:name="_Toc434996617"/>
      <w:bookmarkStart w:id="2804" w:name="_Toc435241690"/>
      <w:bookmarkStart w:id="2805" w:name="_Toc437234445"/>
      <w:bookmarkStart w:id="2806" w:name="_Toc438542064"/>
      <w:r>
        <w:t>In this scenario, the NPAC SMS has successfully completed the broadcast of the port-to-original of a pooled TN. The NPAC SMS now updates the status of the subscription versions on the NPAC SMS.</w:t>
      </w:r>
      <w:bookmarkEnd w:id="2798"/>
      <w:bookmarkEnd w:id="2799"/>
      <w:bookmarkEnd w:id="2800"/>
      <w:bookmarkEnd w:id="2801"/>
      <w:bookmarkEnd w:id="2802"/>
      <w:bookmarkEnd w:id="2803"/>
      <w:bookmarkEnd w:id="2804"/>
      <w:bookmarkEnd w:id="2805"/>
      <w:bookmarkEnd w:id="2806"/>
    </w:p>
    <w:p w:rsidR="005246F4" w:rsidRDefault="00BB3643">
      <w:pPr>
        <w:pStyle w:val="FlowDescription"/>
        <w:ind w:left="0"/>
      </w:pPr>
      <w:r>
        <w:t>All Local SMSs respond successfully to the port-to-original broadcast of a pooled TN.</w:t>
      </w:r>
    </w:p>
    <w:p w:rsidR="0032335A" w:rsidRDefault="00654E6C" w:rsidP="0032335A">
      <w:pPr>
        <w:pStyle w:val="AlphaLevel4MUX"/>
        <w:ind w:left="0" w:firstLine="0"/>
      </w:pPr>
      <w:r w:rsidRPr="00654E6C">
        <w:rPr>
          <w:noProof/>
        </w:rPr>
        <w:lastRenderedPageBreak/>
        <w:drawing>
          <wp:inline distT="0" distB="0" distL="0" distR="0">
            <wp:extent cx="5943600" cy="668721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87214"/>
                    </a:xfrm>
                    <a:prstGeom prst="rect">
                      <a:avLst/>
                    </a:prstGeom>
                    <a:noFill/>
                    <a:ln>
                      <a:noFill/>
                    </a:ln>
                  </pic:spPr>
                </pic:pic>
              </a:graphicData>
            </a:graphic>
          </wp:inline>
        </w:drawing>
      </w:r>
      <w:r w:rsidRPr="00654E6C">
        <w:t xml:space="preserve"> </w:t>
      </w:r>
      <w:r w:rsidRPr="00654E6C">
        <w:rPr>
          <w:noProof/>
        </w:rPr>
        <w:lastRenderedPageBreak/>
        <w:drawing>
          <wp:inline distT="0" distB="0" distL="0" distR="0">
            <wp:extent cx="5943600" cy="2684736"/>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4736"/>
                    </a:xfrm>
                    <a:prstGeom prst="rect">
                      <a:avLst/>
                    </a:prstGeom>
                    <a:noFill/>
                    <a:ln>
                      <a:noFill/>
                    </a:ln>
                  </pic:spPr>
                </pic:pic>
              </a:graphicData>
            </a:graphic>
          </wp:inline>
        </w:drawing>
      </w:r>
    </w:p>
    <w:p w:rsidR="0032335A" w:rsidRDefault="0032335A" w:rsidP="0032335A">
      <w:pPr>
        <w:pStyle w:val="AlphaLevel4MUX"/>
        <w:ind w:left="0" w:firstLine="0"/>
      </w:pPr>
    </w:p>
    <w:p w:rsidR="00457F9B" w:rsidRDefault="00BB3643">
      <w:pPr>
        <w:pStyle w:val="AlphaLevel4MUX"/>
        <w:ind w:left="0" w:firstLine="0"/>
      </w:pPr>
      <w:r>
        <w:t xml:space="preserve">NPAC SMS </w:t>
      </w:r>
      <w:r w:rsidR="0035476F">
        <w:t xml:space="preserve">updates </w:t>
      </w:r>
      <w:r>
        <w:t>the subscriptionVersionStatus of SV1 to old.  It also sets the subscriptionDisconnectCompleteTimeStamp and subscriptionModifiedTimeStamp.</w:t>
      </w:r>
    </w:p>
    <w:p w:rsidR="00457F9B" w:rsidRDefault="00BB3643">
      <w:pPr>
        <w:pStyle w:val="AlphaLevel4MUX"/>
        <w:ind w:left="0" w:firstLine="0"/>
      </w:pPr>
      <w:r>
        <w:t xml:space="preserve">NPAC SMS </w:t>
      </w:r>
      <w:r w:rsidR="0035476F">
        <w:t xml:space="preserve">updates </w:t>
      </w:r>
      <w:r>
        <w:t>the subscriptionVersionStatus of SV2 to old.  It also sets the subscriptionModifiedTimeStamp.</w:t>
      </w:r>
    </w:p>
    <w:p w:rsidR="00BB3643" w:rsidRDefault="00BB3643">
      <w:pPr>
        <w:numPr>
          <w:ilvl w:val="0"/>
          <w:numId w:val="25"/>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654E6C">
        <w:t>XML interface, VATN – SvAttributeValueChangeNotification.</w:t>
      </w:r>
    </w:p>
    <w:p w:rsidR="00BB3643" w:rsidRDefault="00BB3643" w:rsidP="002628B3">
      <w:pPr>
        <w:pStyle w:val="AlphaLevel4MUX"/>
        <w:numPr>
          <w:ilvl w:val="0"/>
          <w:numId w:val="25"/>
        </w:numPr>
      </w:pPr>
      <w:r>
        <w:t>The old service provider SOA returns an M-EVENT-REPORT confirmation to the NPAC SMS</w:t>
      </w:r>
      <w:r w:rsidR="00C07F15">
        <w:t xml:space="preserve">.  For the </w:t>
      </w:r>
      <w:r w:rsidR="00654E6C">
        <w:t>XML interface, NOTR – NotificationReply.</w:t>
      </w:r>
    </w:p>
    <w:p w:rsidR="00BB3643" w:rsidRDefault="00BB3643">
      <w:pPr>
        <w:pStyle w:val="AlphaLevel4MUX"/>
        <w:numPr>
          <w:ilvl w:val="0"/>
          <w:numId w:val="25"/>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4E6C">
        <w:t>XML interface, VATN – SvAttributeValueChangeNotification.</w:t>
      </w:r>
    </w:p>
    <w:p w:rsidR="00BB3643" w:rsidRDefault="00BB3643">
      <w:pPr>
        <w:pStyle w:val="AlphaLevel4MUX"/>
        <w:numPr>
          <w:ilvl w:val="0"/>
          <w:numId w:val="25"/>
        </w:numPr>
      </w:pPr>
      <w:r>
        <w:t>The old service provider SOA returns an M-EVENT-REPORT confirmation to the NPAC SMS</w:t>
      </w:r>
      <w:r w:rsidR="00C07F15">
        <w:t xml:space="preserve">.  For the </w:t>
      </w:r>
      <w:r w:rsidR="00654E6C">
        <w:t>XML interface, NOTR – NotificationReply.</w:t>
      </w:r>
    </w:p>
    <w:p w:rsidR="00BB3643" w:rsidRDefault="00BB3643">
      <w:pPr>
        <w:pStyle w:val="AlphaLevel4MUX"/>
        <w:numPr>
          <w:ilvl w:val="0"/>
          <w:numId w:val="25"/>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654E6C">
        <w:t>XML interface, VATN – SvAttributeValueChangeNotification.</w:t>
      </w:r>
    </w:p>
    <w:p w:rsidR="00BB3643" w:rsidRDefault="00BB3643">
      <w:pPr>
        <w:pStyle w:val="AlphaLevel4MUX"/>
        <w:numPr>
          <w:ilvl w:val="0"/>
          <w:numId w:val="25"/>
        </w:numPr>
      </w:pPr>
      <w:r>
        <w:t>The current/new, block holder service provider SOA returns an M-EVENT-REPORT confirmation to the NPAC SMS</w:t>
      </w:r>
      <w:r w:rsidR="00C07F15">
        <w:t xml:space="preserve">.  For the </w:t>
      </w:r>
      <w:r w:rsidR="00654E6C">
        <w:t>XML interface, NOTR – NotificationReply.</w:t>
      </w:r>
    </w:p>
    <w:p w:rsidR="00BB3643" w:rsidRDefault="00BB3643">
      <w:pPr>
        <w:pStyle w:val="AlphaLevel4MUX"/>
        <w:ind w:left="0" w:firstLine="0"/>
      </w:pPr>
      <w:r>
        <w:t>After a tunable amount of days, the subscription versions SV1 and SV2 are purged by the NPAC SMS housekeeping process.</w:t>
      </w:r>
    </w:p>
    <w:p w:rsidR="00BB3643" w:rsidRDefault="00BB3643">
      <w:pPr>
        <w:pStyle w:val="AlphaLevel4MUX"/>
        <w:ind w:left="0" w:firstLine="0"/>
      </w:pPr>
    </w:p>
    <w:p w:rsidR="00BB3643" w:rsidRDefault="00BB3643">
      <w:pPr>
        <w:pStyle w:val="Heading5"/>
      </w:pPr>
      <w:r>
        <w:br w:type="page"/>
      </w:r>
      <w:bookmarkStart w:id="2807" w:name="_Toc438542065"/>
      <w:bookmarkStart w:id="2808" w:name="_Toc483807872"/>
      <w:bookmarkStart w:id="2809" w:name="_Toc16523131"/>
      <w:bookmarkStart w:id="2810" w:name="_Toc271026949"/>
      <w:bookmarkStart w:id="2811" w:name="_Toc380064209"/>
      <w:bookmarkStart w:id="2812" w:name="_Toc392501222"/>
      <w:r>
        <w:lastRenderedPageBreak/>
        <w:t>Subscription Version Create Port-to-Original of a Pool TN: Failure Broadcast to All Local SMSs</w:t>
      </w:r>
      <w:bookmarkEnd w:id="2807"/>
      <w:r>
        <w:t xml:space="preserve">  (previously NNP flow 3.2.1)</w:t>
      </w:r>
      <w:bookmarkEnd w:id="2808"/>
      <w:bookmarkEnd w:id="2809"/>
      <w:bookmarkEnd w:id="2810"/>
      <w:bookmarkEnd w:id="2811"/>
      <w:bookmarkEnd w:id="2812"/>
    </w:p>
    <w:p w:rsidR="00BB3643" w:rsidRDefault="00BB3643">
      <w:pPr>
        <w:pStyle w:val="FlowDescription"/>
        <w:ind w:left="0"/>
      </w:pPr>
      <w:r>
        <w:t>This scenario shows the broadcast of a Port-to-Original subscription version that fails to all of the Local SMSs.</w:t>
      </w:r>
    </w:p>
    <w:p w:rsidR="00BB3643" w:rsidRDefault="00BB3643">
      <w:pPr>
        <w:pStyle w:val="FlowDescription"/>
        <w:numPr>
          <w:ilvl w:val="0"/>
          <w:numId w:val="161"/>
        </w:numPr>
      </w:pPr>
      <w:r>
        <w:t>SV1 is the active Subscription Version.</w:t>
      </w:r>
    </w:p>
    <w:p w:rsidR="00BB3643" w:rsidRDefault="00BB3643">
      <w:pPr>
        <w:pStyle w:val="FlowDescription"/>
        <w:numPr>
          <w:ilvl w:val="0"/>
          <w:numId w:val="161"/>
        </w:numPr>
      </w:pPr>
      <w:r>
        <w:t>SV2 is the pending Subscription Version with the Port to Original flag set to TRUE.</w:t>
      </w:r>
    </w:p>
    <w:p w:rsidR="00BB3643" w:rsidRDefault="00BB3643">
      <w:pPr>
        <w:pStyle w:val="FlowDescription"/>
        <w:ind w:left="0"/>
      </w:pPr>
      <w:r>
        <w:t>In this scenario, the NPAC SMS has the required subscription versions in a ‘sending’ state. The NPAC SMS begins the broadcast.</w:t>
      </w:r>
    </w:p>
    <w:p w:rsidR="00BB3643" w:rsidRDefault="00BB3643">
      <w:pPr>
        <w:pStyle w:val="BodyLevel4"/>
        <w:ind w:left="0"/>
      </w:pPr>
    </w:p>
    <w:p w:rsidR="0032335A" w:rsidRDefault="00654E6C" w:rsidP="0032335A">
      <w:pPr>
        <w:pStyle w:val="AlphaLevel4MUX"/>
        <w:ind w:left="0" w:firstLine="0"/>
      </w:pPr>
      <w:r w:rsidRPr="00654E6C">
        <w:rPr>
          <w:noProof/>
        </w:rPr>
        <w:drawing>
          <wp:inline distT="0" distB="0" distL="0" distR="0">
            <wp:extent cx="5943600" cy="355534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5344"/>
                    </a:xfrm>
                    <a:prstGeom prst="rect">
                      <a:avLst/>
                    </a:prstGeom>
                    <a:noFill/>
                    <a:ln>
                      <a:noFill/>
                    </a:ln>
                  </pic:spPr>
                </pic:pic>
              </a:graphicData>
            </a:graphic>
          </wp:inline>
        </w:drawing>
      </w:r>
    </w:p>
    <w:p w:rsidR="0032335A" w:rsidRDefault="0032335A" w:rsidP="0032335A">
      <w:pPr>
        <w:pStyle w:val="AlphaLevel4MUX"/>
        <w:ind w:left="0" w:firstLine="0"/>
      </w:pPr>
    </w:p>
    <w:p w:rsidR="00BB3643" w:rsidRDefault="00BB3643">
      <w:pPr>
        <w:pStyle w:val="AlphaLevel4MUX"/>
        <w:numPr>
          <w:ilvl w:val="0"/>
          <w:numId w:val="45"/>
        </w:numPr>
      </w:pPr>
      <w:r>
        <w:t xml:space="preserve">NPAC SMS issues the M-DELETE for SV1 to the Local SMS. </w:t>
      </w:r>
      <w:r w:rsidR="005246F4">
        <w:t xml:space="preserve"> </w:t>
      </w:r>
      <w:r>
        <w:t>The Local SMS will revert back to using the routing information in the number pool block object for the TN in the subscription version</w:t>
      </w:r>
      <w:r w:rsidR="00C07F15">
        <w:t xml:space="preserve">.  For the </w:t>
      </w:r>
      <w:r w:rsidR="00993F61">
        <w:t>XML Interface, SVDD – SvDeleteDownload.</w:t>
      </w:r>
    </w:p>
    <w:p w:rsidR="00BB3643" w:rsidRDefault="00BB3643">
      <w:pPr>
        <w:pStyle w:val="AlphaLevel4MUX"/>
        <w:ind w:left="0" w:firstLine="0"/>
      </w:pPr>
      <w:r>
        <w:t>The NPAC SMS waits for a response from all Local SMSs.</w:t>
      </w:r>
    </w:p>
    <w:p w:rsidR="00BB3643" w:rsidRDefault="00BB3643">
      <w:pPr>
        <w:pStyle w:val="AlphaLevel4MUX"/>
        <w:ind w:left="0" w:firstLine="0"/>
      </w:pPr>
      <w:r>
        <w:t>The NPAC SMS retries any Local SMS that has not responded successfully.</w:t>
      </w:r>
    </w:p>
    <w:p w:rsidR="00BB3643" w:rsidRDefault="00BB3643">
      <w:pPr>
        <w:pStyle w:val="AlphaLevel4MUX"/>
        <w:ind w:left="0" w:firstLine="0"/>
      </w:pPr>
      <w:r>
        <w:t>No response or an error is received from all of the Local SMSs.</w:t>
      </w:r>
    </w:p>
    <w:p w:rsidR="00BB3643" w:rsidRDefault="00BB3643">
      <w:pPr>
        <w:pStyle w:val="Heading5"/>
      </w:pPr>
      <w:r>
        <w:br w:type="page"/>
      </w:r>
      <w:bookmarkStart w:id="2813" w:name="_Toc483807873"/>
      <w:bookmarkStart w:id="2814" w:name="_Toc16523132"/>
      <w:bookmarkStart w:id="2815" w:name="_Toc271026950"/>
      <w:bookmarkStart w:id="2816" w:name="_Toc380064210"/>
      <w:bookmarkStart w:id="2817" w:name="_Toc392501223"/>
      <w:r>
        <w:lastRenderedPageBreak/>
        <w:t>Updates to NPAC SMS after Failure of Port-to-Original Broadcast for a Pooled TN  (previously NNP flow 3.2.2)</w:t>
      </w:r>
      <w:bookmarkEnd w:id="2813"/>
      <w:bookmarkEnd w:id="2814"/>
      <w:bookmarkEnd w:id="2815"/>
      <w:bookmarkEnd w:id="2816"/>
      <w:bookmarkEnd w:id="2817"/>
    </w:p>
    <w:p w:rsidR="00BB3643" w:rsidRDefault="00BB3643">
      <w:pPr>
        <w:pStyle w:val="FlowDescription"/>
        <w:ind w:left="0"/>
      </w:pPr>
      <w:r>
        <w:t xml:space="preserve">The NPAC SMS has just completed an unsuccessful broadcast to the LSMSs of a port-to-original of a pooled TN. </w:t>
      </w:r>
      <w:r w:rsidR="004E6E40">
        <w:t xml:space="preserve"> </w:t>
      </w:r>
      <w:r>
        <w:t>The NPAC SMS now proceeds to update the status on the NPAC SMS.</w:t>
      </w:r>
    </w:p>
    <w:p w:rsidR="00BB3643" w:rsidRDefault="00BB3643"/>
    <w:p w:rsidR="002E3021" w:rsidRDefault="009D4BC7" w:rsidP="002E3021">
      <w:pPr>
        <w:pStyle w:val="AlphaLevel4MUX"/>
        <w:ind w:left="0" w:firstLine="0"/>
      </w:pPr>
      <w:r w:rsidRPr="009D4BC7">
        <w:rPr>
          <w:noProof/>
        </w:rPr>
        <w:lastRenderedPageBreak/>
        <w:drawing>
          <wp:inline distT="0" distB="0" distL="0" distR="0">
            <wp:extent cx="5943600" cy="720726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07261"/>
                    </a:xfrm>
                    <a:prstGeom prst="rect">
                      <a:avLst/>
                    </a:prstGeom>
                    <a:noFill/>
                    <a:ln>
                      <a:noFill/>
                    </a:ln>
                  </pic:spPr>
                </pic:pic>
              </a:graphicData>
            </a:graphic>
          </wp:inline>
        </w:drawing>
      </w:r>
      <w:r w:rsidRPr="009D4BC7">
        <w:t xml:space="preserve"> </w:t>
      </w:r>
      <w:r w:rsidRPr="009D4BC7">
        <w:rPr>
          <w:noProof/>
        </w:rPr>
        <w:lastRenderedPageBreak/>
        <w:drawing>
          <wp:inline distT="0" distB="0" distL="0" distR="0">
            <wp:extent cx="5943600" cy="2860016"/>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0016"/>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
        <w:t>None of the Local SMSs responded successfully to the M-DELETE for SV1.</w:t>
      </w:r>
    </w:p>
    <w:p w:rsidR="00BB3643" w:rsidRDefault="00BB3643"/>
    <w:p w:rsidR="00457F9B" w:rsidRDefault="00BB3643">
      <w:pPr>
        <w:pStyle w:val="AlphaLevel4MUX"/>
        <w:ind w:left="0" w:firstLine="0"/>
      </w:pPr>
      <w:r>
        <w:t xml:space="preserve">NPAC SMS </w:t>
      </w:r>
      <w:r w:rsidR="00161A48">
        <w:t xml:space="preserve">updates </w:t>
      </w:r>
      <w:r>
        <w:t>the subscriptionVersionStatus of SV1 to active.  It also sets the subscriptionModifiedTimeStamp to the current date and time.</w:t>
      </w:r>
    </w:p>
    <w:p w:rsidR="00457F9B" w:rsidRDefault="00BB3643">
      <w:pPr>
        <w:pStyle w:val="AlphaLevel4MUX"/>
        <w:ind w:left="0" w:firstLine="0"/>
      </w:pPr>
      <w:r>
        <w:t xml:space="preserve">NPAC SMS </w:t>
      </w:r>
      <w:r w:rsidR="00161A48">
        <w:t xml:space="preserve">updates </w:t>
      </w:r>
      <w:r>
        <w:t>the subscriptionVersionStatus of SV2 to failed.  It also sets the subscriptionModifiedTimeStamp to the current date and time and sets the subscriptionFailedSP-List. The failed SP list contains the Local SMSs who failed to receive the broadcast of SV1.</w:t>
      </w:r>
    </w:p>
    <w:p w:rsidR="00BB3643" w:rsidRDefault="00BB3643">
      <w:pPr>
        <w:numPr>
          <w:ilvl w:val="0"/>
          <w:numId w:val="46"/>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active on SV1</w:t>
      </w:r>
      <w:r w:rsidR="00C07F15">
        <w:t xml:space="preserve">.  For the </w:t>
      </w:r>
      <w:r w:rsidR="00731C4F">
        <w:t>XML interface, VATN – SvAttributeValueChangeNotification.</w:t>
      </w:r>
    </w:p>
    <w:p w:rsidR="00BB3643" w:rsidRDefault="00BB3643">
      <w:pPr>
        <w:pStyle w:val="AlphaLevel4MUX"/>
        <w:numPr>
          <w:ilvl w:val="0"/>
          <w:numId w:val="46"/>
        </w:numPr>
      </w:pPr>
      <w:r>
        <w:t>The old service provider SOA returns an M-EVENT-REPORT confirmation to the NPAC SMS</w:t>
      </w:r>
      <w:r w:rsidR="00C07F15">
        <w:t xml:space="preserve">.  For the </w:t>
      </w:r>
      <w:r w:rsidR="00731C4F">
        <w:t>XML interface, NOTR – NotificationReply.</w:t>
      </w:r>
    </w:p>
    <w:p w:rsidR="00BB3643" w:rsidRDefault="00BB3643">
      <w:pPr>
        <w:pStyle w:val="AlphaLevel4MUX"/>
        <w:numPr>
          <w:ilvl w:val="0"/>
          <w:numId w:val="46"/>
        </w:numPr>
      </w:pPr>
      <w:r>
        <w:t>The NPAC SMS sends to the old service provider SOA, depending upon the service provider’s TN Range Notification Indicator, a subscriptionVersionStatusAttributeValueChange or subscriptionVersionRangeStatusAttributeValueChange with the subscriptionVersionStatus being set to failed and the subscriptionFailedSP-List for SV2</w:t>
      </w:r>
      <w:r w:rsidR="00C07F15">
        <w:t xml:space="preserve">.  For the </w:t>
      </w:r>
      <w:r w:rsidR="00731C4F">
        <w:t>XML interface, VATN – SvAttributeValueChangeNotification.</w:t>
      </w:r>
    </w:p>
    <w:p w:rsidR="00BB3643" w:rsidRDefault="00BB3643">
      <w:pPr>
        <w:pStyle w:val="AlphaLevel4MUX"/>
        <w:numPr>
          <w:ilvl w:val="0"/>
          <w:numId w:val="46"/>
        </w:numPr>
      </w:pPr>
      <w:r>
        <w:t>The old service provider SOA returns an M-EVENT-REPORT confirmation to the NPAC SMS</w:t>
      </w:r>
      <w:r w:rsidR="00C07F15">
        <w:t xml:space="preserve">.  For the </w:t>
      </w:r>
      <w:r w:rsidR="00731C4F">
        <w:t>XML interface, NOTR – NotificationReply.</w:t>
      </w:r>
    </w:p>
    <w:p w:rsidR="00BB3643" w:rsidRDefault="00BB3643">
      <w:pPr>
        <w:pStyle w:val="AlphaLevel4MUX"/>
        <w:numPr>
          <w:ilvl w:val="0"/>
          <w:numId w:val="46"/>
        </w:numPr>
      </w:pPr>
      <w:r>
        <w:t>The NPAC SMS sends to the current/new, block holder service provider SOA, depending upon the service provider’s TN Range Notification Indicator, a subscriptionVersionStatusAttributeValueChange or subscriptionVersionRangeStatusAttributeValueChange with the subscriptionVersionStatus being set to failed and the subscriptionFailedSP-List for SV2</w:t>
      </w:r>
      <w:r w:rsidR="00C07F15">
        <w:t xml:space="preserve">.  For the </w:t>
      </w:r>
      <w:r w:rsidR="00731C4F">
        <w:t>XML interface, VATN – SvAttributeValueChangeNotification.</w:t>
      </w:r>
    </w:p>
    <w:p w:rsidR="00BB3643" w:rsidRDefault="00BB3643">
      <w:pPr>
        <w:pStyle w:val="AlphaLevel4MUX"/>
        <w:numPr>
          <w:ilvl w:val="0"/>
          <w:numId w:val="46"/>
        </w:numPr>
      </w:pPr>
      <w:r>
        <w:t>The current/new service provider SOA returns an M-EVENT-REPORT confirmation to the NPAC SMS</w:t>
      </w:r>
      <w:r w:rsidR="00C07F15">
        <w:t xml:space="preserve">.  For the </w:t>
      </w:r>
      <w:r w:rsidR="00731C4F">
        <w:t>XML interface, NOTR – NotificationReply.</w:t>
      </w:r>
    </w:p>
    <w:p w:rsidR="00BB3643" w:rsidRDefault="00BB3643"/>
    <w:p w:rsidR="00BB3643" w:rsidRDefault="00BB3643">
      <w:pPr>
        <w:pStyle w:val="Heading5"/>
      </w:pPr>
      <w:r>
        <w:br w:type="page"/>
      </w:r>
      <w:bookmarkStart w:id="2818" w:name="_Toc483807874"/>
      <w:bookmarkStart w:id="2819" w:name="_Toc16523133"/>
      <w:bookmarkStart w:id="2820" w:name="_Toc271026951"/>
      <w:bookmarkStart w:id="2821" w:name="_Toc380064211"/>
      <w:bookmarkStart w:id="2822" w:name="_Toc392501224"/>
      <w:r>
        <w:lastRenderedPageBreak/>
        <w:t>Port-to-Original Activation Partial Failure Broadcast of a Pooled TN  (previously NNP flow 3.3.1)</w:t>
      </w:r>
      <w:bookmarkEnd w:id="2818"/>
      <w:bookmarkEnd w:id="2819"/>
      <w:bookmarkEnd w:id="2820"/>
      <w:bookmarkEnd w:id="2821"/>
      <w:bookmarkEnd w:id="2822"/>
    </w:p>
    <w:p w:rsidR="00BB3643" w:rsidRDefault="00BB3643">
      <w:pPr>
        <w:pStyle w:val="FlowDescription"/>
        <w:ind w:left="0"/>
      </w:pPr>
      <w:r>
        <w:t>This scenario shows the broadcast of a Port-to-Original subscription version that fails to one or more, but not all, of the Local SMSs.</w:t>
      </w:r>
    </w:p>
    <w:p w:rsidR="00BB3643" w:rsidRDefault="00BB3643">
      <w:pPr>
        <w:pStyle w:val="FlowDescription"/>
        <w:numPr>
          <w:ilvl w:val="0"/>
          <w:numId w:val="185"/>
        </w:numPr>
      </w:pPr>
      <w:r>
        <w:t>SV1 is the active Subscription Version.</w:t>
      </w:r>
    </w:p>
    <w:p w:rsidR="00BB3643" w:rsidRDefault="00BB3643">
      <w:pPr>
        <w:pStyle w:val="FlowDescription"/>
        <w:numPr>
          <w:ilvl w:val="0"/>
          <w:numId w:val="185"/>
        </w:numPr>
      </w:pPr>
      <w:r>
        <w:t>SV2 is the pending Subscription Version with the Port-To-Original flag set to TRUE.</w:t>
      </w:r>
    </w:p>
    <w:p w:rsidR="00BB3643" w:rsidRDefault="00BB3643">
      <w:pPr>
        <w:pStyle w:val="FlowDescription"/>
        <w:ind w:left="0"/>
      </w:pPr>
      <w:r>
        <w:t xml:space="preserve">The NPAC SMS has the port-to-original request of a pooled TN in sending mode. </w:t>
      </w:r>
      <w:r w:rsidR="005246F4">
        <w:t xml:space="preserve"> </w:t>
      </w:r>
      <w:r>
        <w:t>In this scenario, the broadcasts begin that will result in a partial failure.</w:t>
      </w:r>
    </w:p>
    <w:p w:rsidR="002E3021" w:rsidRDefault="002E3021">
      <w:pPr>
        <w:pStyle w:val="FlowDescription"/>
        <w:ind w:left="0"/>
      </w:pPr>
    </w:p>
    <w:p w:rsidR="002E3021" w:rsidRDefault="00FD5FD6" w:rsidP="002E3021">
      <w:pPr>
        <w:pStyle w:val="AlphaLevel4MUX"/>
        <w:ind w:left="0" w:firstLine="0"/>
      </w:pPr>
      <w:r w:rsidRPr="00FD5FD6">
        <w:rPr>
          <w:noProof/>
        </w:rPr>
        <w:drawing>
          <wp:inline distT="0" distB="0" distL="0" distR="0">
            <wp:extent cx="5943600" cy="268473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4736"/>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5246F4">
      <w:pPr>
        <w:pStyle w:val="AlphaLevel4MUX"/>
        <w:numPr>
          <w:ilvl w:val="0"/>
          <w:numId w:val="48"/>
        </w:numPr>
      </w:pPr>
      <w:r w:rsidRPr="005246F4" w:rsidDel="005246F4">
        <w:t xml:space="preserve"> </w:t>
      </w:r>
      <w:r w:rsidR="00BB3643">
        <w:t xml:space="preserve">NPAC SMS issues the M-DELETE to the Local SMS for SV1. </w:t>
      </w:r>
      <w:r>
        <w:t xml:space="preserve"> </w:t>
      </w:r>
      <w:r w:rsidR="00BB3643">
        <w:t>The Local SMS will revert back to using the routing information in the number pool block object for the TN in the subscription version</w:t>
      </w:r>
      <w:r w:rsidR="00C07F15">
        <w:t xml:space="preserve">.  For the </w:t>
      </w:r>
      <w:r w:rsidR="00FD5FD6">
        <w:t>XML interface,</w:t>
      </w:r>
      <w:r w:rsidR="00351B27">
        <w:t xml:space="preserve"> </w:t>
      </w:r>
      <w:r w:rsidR="00FD5FD6">
        <w:t>SVDD – SvDeleteDownload.</w:t>
      </w:r>
    </w:p>
    <w:p w:rsidR="00BB3643" w:rsidRDefault="00BB3643">
      <w:pPr>
        <w:pStyle w:val="AlphaLevel4MUX"/>
        <w:numPr>
          <w:ilvl w:val="0"/>
          <w:numId w:val="48"/>
        </w:numPr>
      </w:pPr>
      <w:r>
        <w:t>The Local SMS responds to the M-DELETE</w:t>
      </w:r>
      <w:r w:rsidR="00C07F15">
        <w:t xml:space="preserve">.  For the </w:t>
      </w:r>
      <w:r w:rsidR="00FD5FD6">
        <w:t>XML interface,</w:t>
      </w:r>
      <w:r w:rsidR="00351B27">
        <w:t xml:space="preserve"> </w:t>
      </w:r>
      <w:r w:rsidR="00FD5FD6">
        <w:t>DNLR – DownloadReply.</w:t>
      </w:r>
    </w:p>
    <w:p w:rsidR="00BB3643" w:rsidRDefault="00BB3643">
      <w:pPr>
        <w:pStyle w:val="Heading5"/>
      </w:pPr>
      <w:r>
        <w:br w:type="page"/>
      </w:r>
      <w:bookmarkStart w:id="2823" w:name="_Toc483807875"/>
      <w:bookmarkStart w:id="2824" w:name="_Toc16523134"/>
      <w:bookmarkStart w:id="2825" w:name="_Toc271026952"/>
      <w:bookmarkStart w:id="2826" w:name="_Toc380064212"/>
      <w:bookmarkStart w:id="2827" w:name="_Toc392501225"/>
      <w:r>
        <w:lastRenderedPageBreak/>
        <w:t>Partial-Failure Broadcast Complete NPAC SMS Updates of a Port-to-Original for a Pooled TN  (previously NNP flow 3.3.2)</w:t>
      </w:r>
      <w:bookmarkEnd w:id="2823"/>
      <w:bookmarkEnd w:id="2824"/>
      <w:bookmarkEnd w:id="2825"/>
      <w:bookmarkEnd w:id="2826"/>
      <w:bookmarkEnd w:id="2827"/>
    </w:p>
    <w:p w:rsidR="00C5245A" w:rsidRDefault="00BB3643">
      <w:pPr>
        <w:pStyle w:val="FlowDescription"/>
        <w:ind w:left="0"/>
      </w:pPr>
      <w:r>
        <w:t xml:space="preserve">In this scenario, the NPAC SMS has already performed the broadcast of the activation of the port-to-original activation. </w:t>
      </w:r>
      <w:r w:rsidR="002E19BD">
        <w:t xml:space="preserve"> </w:t>
      </w:r>
      <w:r>
        <w:t>The broadcast resulted in a partial</w:t>
      </w:r>
      <w:r w:rsidR="002E19BD">
        <w:t>-</w:t>
      </w:r>
      <w:r>
        <w:t xml:space="preserve">failure status. </w:t>
      </w:r>
      <w:r w:rsidR="002E19BD">
        <w:t xml:space="preserve"> </w:t>
      </w:r>
      <w:r>
        <w:t>The NPAC SMS now updates the objects on the NPAC SMS.</w:t>
      </w:r>
    </w:p>
    <w:p w:rsidR="002E3021" w:rsidRDefault="00221092" w:rsidP="002E3021">
      <w:pPr>
        <w:pStyle w:val="AlphaLevel4MUX"/>
        <w:ind w:left="0" w:firstLine="0"/>
      </w:pPr>
      <w:r w:rsidRPr="00221092">
        <w:rPr>
          <w:noProof/>
        </w:rPr>
        <w:lastRenderedPageBreak/>
        <w:drawing>
          <wp:inline distT="0" distB="0" distL="0" distR="0">
            <wp:extent cx="5943600" cy="746704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043"/>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
        <w:t>At least one of the Local SMSs has not responded successfully to the M-DELETE for SV1.</w:t>
      </w:r>
    </w:p>
    <w:p w:rsidR="00BB3643" w:rsidRDefault="00BB3643"/>
    <w:p w:rsidR="00457F9B" w:rsidRDefault="00BB3643">
      <w:pPr>
        <w:pStyle w:val="AlphaLevel4MUX"/>
        <w:ind w:left="0" w:firstLine="0"/>
      </w:pPr>
      <w:r>
        <w:lastRenderedPageBreak/>
        <w:t xml:space="preserve">NPAC SMS </w:t>
      </w:r>
      <w:r w:rsidR="002E19BD">
        <w:t xml:space="preserve">updates </w:t>
      </w:r>
      <w:r>
        <w:t xml:space="preserve">the subscriptionVersionStatus of SV1 to old. </w:t>
      </w:r>
      <w:r w:rsidR="002E19BD">
        <w:t xml:space="preserve"> </w:t>
      </w:r>
      <w:r>
        <w:t>It also sets the s subscriptionDisconnectCompleteTimeStamp and subscriptionModifiedTimeStamp to the current date and time.</w:t>
      </w:r>
    </w:p>
    <w:p w:rsidR="00457F9B" w:rsidRDefault="00BB3643">
      <w:pPr>
        <w:pStyle w:val="AlphaLevel4MUX"/>
        <w:ind w:left="0" w:firstLine="0"/>
      </w:pPr>
      <w:r>
        <w:t xml:space="preserve">NPAC SMS </w:t>
      </w:r>
      <w:r w:rsidR="002E19BD">
        <w:t xml:space="preserve">updates </w:t>
      </w:r>
      <w:r>
        <w:t>the subscriptionVersionStatus of SV2 to partial</w:t>
      </w:r>
      <w:r w:rsidR="002E19BD">
        <w:t>-</w:t>
      </w:r>
      <w:r>
        <w:t>fail</w:t>
      </w:r>
      <w:r w:rsidR="002E19BD">
        <w:t>ure</w:t>
      </w:r>
      <w:r>
        <w:t xml:space="preserve">.  It also sets the subscriptionModifiedTimeStamp to the current date and time and sets the subscriptionFailedSP-List. </w:t>
      </w:r>
      <w:r w:rsidR="002E19BD">
        <w:t xml:space="preserve"> </w:t>
      </w:r>
      <w:r>
        <w:t>The failed list contains the Local SMSs who did not complete the broadcast of SV1 successfully.</w:t>
      </w:r>
    </w:p>
    <w:p w:rsidR="00BB3643" w:rsidRDefault="00BB3643">
      <w:pPr>
        <w:numPr>
          <w:ilvl w:val="0"/>
          <w:numId w:val="47"/>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221092">
        <w:t>XML interface, VATN – SvAttributeValueChangeNotification.</w:t>
      </w:r>
    </w:p>
    <w:p w:rsidR="00BB3643" w:rsidRDefault="00BB3643">
      <w:pPr>
        <w:pStyle w:val="AlphaLevel4MUX"/>
        <w:numPr>
          <w:ilvl w:val="0"/>
          <w:numId w:val="47"/>
        </w:numPr>
      </w:pPr>
      <w:r>
        <w:t>The old service provider SOA returns an M-EVENT-REPORT confirmation to the NPAC SMS</w:t>
      </w:r>
      <w:r w:rsidR="00C07F15">
        <w:t xml:space="preserve">.  For the </w:t>
      </w:r>
      <w:r w:rsidR="00221092">
        <w:t>XML interface, NOTR – NotificationReply.</w:t>
      </w:r>
    </w:p>
    <w:p w:rsidR="00BB3643" w:rsidRDefault="00BB3643">
      <w:pPr>
        <w:pStyle w:val="AlphaLevel4MUX"/>
        <w:numPr>
          <w:ilvl w:val="0"/>
          <w:numId w:val="47"/>
        </w:numPr>
      </w:pPr>
      <w:r>
        <w:t xml:space="preserve">The NPAC SMS sends to the old service provider SOA, depending upon the service provider’s TN Range Notification Indicator, a subscriptionVersionStatusAttributeValueChange or subscriptionVersionRangeStatusAttributeValueChange with the subscriptionVersionStatus being set to </w:t>
      </w:r>
      <w:r w:rsidR="002E19BD">
        <w:t xml:space="preserve">partial-failure </w:t>
      </w:r>
      <w:r>
        <w:t>and the subscriptionFailedSP-List for SV2</w:t>
      </w:r>
      <w:r w:rsidR="00C07F15">
        <w:t xml:space="preserve">.  For the </w:t>
      </w:r>
      <w:r w:rsidR="00221092">
        <w:t>XML interface, VATN – SvAttributeValueChangeNotification.</w:t>
      </w:r>
    </w:p>
    <w:p w:rsidR="00BB3643" w:rsidRDefault="00BB3643">
      <w:pPr>
        <w:pStyle w:val="AlphaLevel4MUX"/>
        <w:numPr>
          <w:ilvl w:val="0"/>
          <w:numId w:val="47"/>
        </w:numPr>
      </w:pPr>
      <w:r>
        <w:t>The old service provider SOA returns an M-EVENT-REPORT confirmation to the NPAC SMS</w:t>
      </w:r>
      <w:r w:rsidR="00C07F15">
        <w:t xml:space="preserve">.  For the </w:t>
      </w:r>
      <w:r w:rsidR="00221092">
        <w:t>XML interface, NOTR – NotificationReply.</w:t>
      </w:r>
    </w:p>
    <w:p w:rsidR="00BB3643" w:rsidRDefault="00BB3643">
      <w:pPr>
        <w:pStyle w:val="AlphaLevel4MUX"/>
        <w:numPr>
          <w:ilvl w:val="0"/>
          <w:numId w:val="47"/>
        </w:numPr>
      </w:pPr>
      <w:r>
        <w:t xml:space="preserve">The NPAC SMS sends to the current/new service provider SOA, depending upon the service provider’s TN Range Notification Indicator, a subscriptionVersionStatusAttributeValueChange or subscriptionVersionRangeStatusAttributeValueChange with the subscriptionVersionStatus being set to </w:t>
      </w:r>
      <w:r w:rsidR="002E19BD">
        <w:t xml:space="preserve">partial-failure </w:t>
      </w:r>
      <w:r>
        <w:t>and the subscriptionFailedSP-List for SV2</w:t>
      </w:r>
      <w:r w:rsidR="00C07F15">
        <w:t xml:space="preserve">.  For the </w:t>
      </w:r>
      <w:r w:rsidR="00221092">
        <w:t>XML interface, VATN – SvAttributeValueChangeNotification.</w:t>
      </w:r>
    </w:p>
    <w:p w:rsidR="00BB3643" w:rsidRDefault="00BB3643">
      <w:pPr>
        <w:pStyle w:val="AlphaLevel4MUX"/>
        <w:numPr>
          <w:ilvl w:val="0"/>
          <w:numId w:val="47"/>
        </w:numPr>
      </w:pPr>
      <w:r>
        <w:t>The current/new service provider SOA returns an M-EVENT-REPORT confirmation to the NPAC SMS</w:t>
      </w:r>
      <w:r w:rsidR="00C07F15">
        <w:t xml:space="preserve">.  For the </w:t>
      </w:r>
      <w:r w:rsidR="00221092">
        <w:t>XML interface, NOTR – NotificationReply.</w:t>
      </w:r>
    </w:p>
    <w:p w:rsidR="00BB3643" w:rsidRDefault="00BB3643"/>
    <w:p w:rsidR="00BB3643" w:rsidRDefault="00BB3643">
      <w:pPr>
        <w:pStyle w:val="Heading5"/>
      </w:pPr>
      <w:r>
        <w:br w:type="page"/>
      </w:r>
      <w:bookmarkStart w:id="2828" w:name="_Toc483807876"/>
      <w:bookmarkStart w:id="2829" w:name="_Toc16523135"/>
      <w:bookmarkStart w:id="2830" w:name="_Toc271026953"/>
      <w:bookmarkStart w:id="2831" w:name="_Toc380064213"/>
      <w:bookmarkStart w:id="2832" w:name="_Toc392501226"/>
      <w:r>
        <w:lastRenderedPageBreak/>
        <w:t>Port-to-Original NPAC SMS Initiates Successful Resend for a Pooled TN  (previously NNP flow 3.4.1)</w:t>
      </w:r>
      <w:bookmarkEnd w:id="2828"/>
      <w:bookmarkEnd w:id="2829"/>
      <w:bookmarkEnd w:id="2830"/>
      <w:bookmarkEnd w:id="2831"/>
      <w:bookmarkEnd w:id="2832"/>
    </w:p>
    <w:p w:rsidR="00BB3643" w:rsidRDefault="00BB3643">
      <w:pPr>
        <w:pStyle w:val="FlowDescription"/>
        <w:ind w:left="0"/>
      </w:pPr>
      <w:r>
        <w:t xml:space="preserve">This scenario shows how the successful resend of a failed port-to-original broadcast is processed. </w:t>
      </w:r>
      <w:r w:rsidR="00C5245A">
        <w:t xml:space="preserve"> </w:t>
      </w:r>
      <w:r>
        <w:t>In this scenario the following subscription versions are used:</w:t>
      </w:r>
    </w:p>
    <w:p w:rsidR="00BB3643" w:rsidRDefault="00BB3643">
      <w:pPr>
        <w:pStyle w:val="FlowDescription"/>
        <w:numPr>
          <w:ilvl w:val="0"/>
          <w:numId w:val="162"/>
        </w:numPr>
      </w:pPr>
      <w:r>
        <w:t>SV1 is the active Subscription Version.</w:t>
      </w:r>
    </w:p>
    <w:p w:rsidR="00BB3643" w:rsidRDefault="00BB3643">
      <w:pPr>
        <w:pStyle w:val="FlowDescription"/>
        <w:numPr>
          <w:ilvl w:val="0"/>
          <w:numId w:val="162"/>
        </w:numPr>
      </w:pPr>
      <w:r>
        <w:t>SV2 is the partially failed or failed Subscription Version with the Port-To-Original flag set to TRUE.</w:t>
      </w:r>
    </w:p>
    <w:p w:rsidR="00BB3643" w:rsidRDefault="00BB3643">
      <w:pPr>
        <w:pStyle w:val="FlowDescription"/>
        <w:ind w:left="0"/>
      </w:pPr>
      <w:r>
        <w:t xml:space="preserve">In this scenario, the NPAC SMS must resend the port-to-original request. </w:t>
      </w:r>
      <w:r w:rsidR="0097117F">
        <w:t xml:space="preserve"> A</w:t>
      </w:r>
      <w:r>
        <w:t xml:space="preserve">t least 1 LSMS failed to receive the M-DELETE for SV1. </w:t>
      </w:r>
      <w:r w:rsidR="0097117F">
        <w:t xml:space="preserve"> </w:t>
      </w:r>
      <w:r>
        <w:t>The NPAC SMS will resend the necessary operations to the failed LSMSs.</w:t>
      </w:r>
    </w:p>
    <w:p w:rsidR="002E3021" w:rsidRDefault="002E3021">
      <w:pPr>
        <w:pStyle w:val="FlowDescription"/>
        <w:ind w:left="0"/>
      </w:pPr>
    </w:p>
    <w:p w:rsidR="002E3021" w:rsidRDefault="004D750D" w:rsidP="002E3021">
      <w:pPr>
        <w:pStyle w:val="AlphaLevel4MUX"/>
        <w:ind w:left="0" w:firstLine="0"/>
      </w:pPr>
      <w:r w:rsidRPr="004D750D">
        <w:rPr>
          <w:noProof/>
        </w:rPr>
        <w:drawing>
          <wp:inline distT="0" distB="0" distL="0" distR="0">
            <wp:extent cx="5943600" cy="390590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905905"/>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r>
        <w:t xml:space="preserve">The NPAC SMS </w:t>
      </w:r>
      <w:r w:rsidR="0097117F">
        <w:t xml:space="preserve">updates </w:t>
      </w:r>
      <w:r>
        <w:t>the subscriptionVersionStatus to “sending”, subscriptionBroadcastTimeStamp and subscriptionModifiedTimeStamp on the subscriptionVersionNPAC on SV2.</w:t>
      </w:r>
    </w:p>
    <w:p w:rsidR="00457F9B" w:rsidRDefault="0097117F">
      <w:pPr>
        <w:pStyle w:val="AlphaLevel4MUX"/>
        <w:ind w:left="0" w:firstLine="0"/>
      </w:pPr>
      <w:r>
        <w:t>T</w:t>
      </w:r>
      <w:r w:rsidR="00BB3643">
        <w:t xml:space="preserve">he NPAC SMS </w:t>
      </w:r>
      <w:r>
        <w:t xml:space="preserve">updates </w:t>
      </w:r>
      <w:r w:rsidR="00BB3643">
        <w:t>the subscriptionVersionStatus to “sending”, subscriptionBroadcastTimeStamp and subscriptionModifiedTimeStamp on the subscriptionVersionNPAC on SV1.</w:t>
      </w:r>
    </w:p>
    <w:p w:rsidR="00BB3643" w:rsidRDefault="00BB3643">
      <w:pPr>
        <w:pStyle w:val="AlphaLevel4MUX"/>
        <w:ind w:left="0" w:firstLine="0"/>
      </w:pPr>
    </w:p>
    <w:p w:rsidR="00BB3643" w:rsidRDefault="00BB3643">
      <w:pPr>
        <w:pStyle w:val="Heading5"/>
      </w:pPr>
      <w:r>
        <w:br w:type="page"/>
      </w:r>
      <w:bookmarkStart w:id="2833" w:name="_Toc483807877"/>
      <w:bookmarkStart w:id="2834" w:name="_Toc16523136"/>
      <w:bookmarkStart w:id="2835" w:name="_Toc271026954"/>
      <w:bookmarkStart w:id="2836" w:name="_Toc380064214"/>
      <w:bookmarkStart w:id="2837" w:name="_Toc392501227"/>
      <w:r>
        <w:lastRenderedPageBreak/>
        <w:t>Successful Resend Broadcast of a Port-to-Original of a Pooled TN  (previously NNP flow 3.4.2)</w:t>
      </w:r>
      <w:bookmarkEnd w:id="2833"/>
      <w:bookmarkEnd w:id="2834"/>
      <w:bookmarkEnd w:id="2835"/>
      <w:bookmarkEnd w:id="2836"/>
      <w:bookmarkEnd w:id="2837"/>
    </w:p>
    <w:p w:rsidR="00BB3643" w:rsidRDefault="00BB3643">
      <w:pPr>
        <w:pStyle w:val="FlowDescription"/>
        <w:ind w:left="0"/>
      </w:pPr>
      <w:r>
        <w:t xml:space="preserve">The NPAC SMS has the necessary subscription versions in sending mode. </w:t>
      </w:r>
      <w:r w:rsidR="00546776">
        <w:t xml:space="preserve"> </w:t>
      </w:r>
      <w:r>
        <w:t>It now broadcasts the data.</w:t>
      </w:r>
    </w:p>
    <w:p w:rsidR="00BB3643" w:rsidRDefault="00BB3643"/>
    <w:p w:rsidR="002E3021" w:rsidRDefault="004D750D" w:rsidP="002E3021">
      <w:pPr>
        <w:pStyle w:val="AlphaLevel4MUX"/>
        <w:ind w:left="0" w:firstLine="0"/>
      </w:pPr>
      <w:r w:rsidRPr="004D750D">
        <w:rPr>
          <w:noProof/>
        </w:rPr>
        <w:drawing>
          <wp:inline distT="0" distB="0" distL="0" distR="0">
            <wp:extent cx="5943600" cy="2684736"/>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4736"/>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546776">
      <w:pPr>
        <w:pStyle w:val="AlphaLevel4MUX"/>
        <w:numPr>
          <w:ilvl w:val="0"/>
          <w:numId w:val="78"/>
        </w:numPr>
      </w:pPr>
      <w:r>
        <w:t>T</w:t>
      </w:r>
      <w:r w:rsidR="00BB3643">
        <w:t xml:space="preserve">he NPAC SMS issues the M-DELETE to the failed Local SMS for SV1. </w:t>
      </w:r>
      <w:r>
        <w:t xml:space="preserve"> </w:t>
      </w:r>
      <w:r w:rsidR="00BB3643">
        <w:t>The Local SMS will revert back to using the routing information in the number pool block object for the TN in the subscription version</w:t>
      </w:r>
      <w:r w:rsidR="00C07F15">
        <w:t xml:space="preserve">.  For the </w:t>
      </w:r>
      <w:r w:rsidR="004D750D">
        <w:t>XML interface,</w:t>
      </w:r>
      <w:r w:rsidR="00351B27">
        <w:t xml:space="preserve"> </w:t>
      </w:r>
      <w:r w:rsidR="004D750D">
        <w:t>SVDD – SvDeleteDownload.</w:t>
      </w:r>
    </w:p>
    <w:p w:rsidR="00BB3643" w:rsidRDefault="00546776">
      <w:pPr>
        <w:pStyle w:val="AlphaLevel4MUX"/>
        <w:numPr>
          <w:ilvl w:val="0"/>
          <w:numId w:val="78"/>
        </w:numPr>
      </w:pPr>
      <w:r>
        <w:t>T</w:t>
      </w:r>
      <w:r w:rsidR="00BB3643">
        <w:t>he Local SMS responds to the M-DELETE</w:t>
      </w:r>
      <w:r w:rsidR="00C07F15">
        <w:t xml:space="preserve">.  For the </w:t>
      </w:r>
      <w:r w:rsidR="004D750D">
        <w:t>XML interface,</w:t>
      </w:r>
      <w:r w:rsidR="00351B27">
        <w:t xml:space="preserve"> </w:t>
      </w:r>
      <w:r w:rsidR="004D750D">
        <w:t>DNLR – DownloadReply.</w:t>
      </w:r>
    </w:p>
    <w:p w:rsidR="00BB3643" w:rsidRDefault="00BB3643">
      <w:pPr>
        <w:pStyle w:val="AlphaLevel4MUX"/>
        <w:ind w:left="0" w:firstLine="0"/>
      </w:pPr>
      <w:r>
        <w:t>All previously failed Local SMSs respond successfully.</w:t>
      </w:r>
    </w:p>
    <w:p w:rsidR="00BB3643" w:rsidRDefault="00BB3643">
      <w:pPr>
        <w:pStyle w:val="Heading5"/>
      </w:pPr>
      <w:r>
        <w:br w:type="page"/>
      </w:r>
      <w:bookmarkStart w:id="2838" w:name="_Toc483807878"/>
      <w:bookmarkStart w:id="2839" w:name="_Toc16523137"/>
      <w:bookmarkStart w:id="2840" w:name="_Toc271026955"/>
      <w:bookmarkStart w:id="2841" w:name="_Toc380064215"/>
      <w:bookmarkStart w:id="2842" w:name="_Toc392501228"/>
      <w:r>
        <w:lastRenderedPageBreak/>
        <w:t>Updates to NPAC SMS after Successful Resend of Port-to-Original Request of a Pooled TN  (previously NNP flow 3.4.3)</w:t>
      </w:r>
      <w:bookmarkEnd w:id="2838"/>
      <w:bookmarkEnd w:id="2839"/>
      <w:bookmarkEnd w:id="2840"/>
      <w:bookmarkEnd w:id="2841"/>
      <w:bookmarkEnd w:id="2842"/>
    </w:p>
    <w:p w:rsidR="00BB3643" w:rsidRDefault="00BB3643">
      <w:pPr>
        <w:pStyle w:val="FlowDescription"/>
        <w:ind w:left="0"/>
      </w:pPr>
      <w:r>
        <w:t xml:space="preserve">The NPAC SMS just successfully re-broadcasted the necessary updates to the Local SMS. </w:t>
      </w:r>
      <w:r w:rsidR="00546776">
        <w:t xml:space="preserve"> </w:t>
      </w:r>
      <w:r>
        <w:t>It now updates the status of the objects on the NPAC SMS.</w:t>
      </w:r>
    </w:p>
    <w:p w:rsidR="00BB3643" w:rsidRDefault="00BB3643"/>
    <w:p w:rsidR="002E3021" w:rsidRDefault="00CD2E6B" w:rsidP="002E3021">
      <w:pPr>
        <w:pStyle w:val="AlphaLevel4MUX"/>
        <w:ind w:left="0" w:firstLine="0"/>
      </w:pPr>
      <w:r w:rsidRPr="00CD2E6B">
        <w:rPr>
          <w:noProof/>
        </w:rPr>
        <w:lastRenderedPageBreak/>
        <w:drawing>
          <wp:inline distT="0" distB="0" distL="0" distR="0">
            <wp:extent cx="5943600" cy="7552027"/>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552027"/>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pPr>
        <w:pStyle w:val="AlphaLevel4MUX"/>
        <w:ind w:left="0" w:firstLine="0"/>
      </w:pPr>
      <w:r>
        <w:lastRenderedPageBreak/>
        <w:t xml:space="preserve">If a resend to a Local SMS was successful, the NPAC SMS </w:t>
      </w:r>
      <w:r w:rsidR="002E19BD">
        <w:t xml:space="preserve">updates </w:t>
      </w:r>
      <w:r>
        <w:t xml:space="preserve">the subscriptionVersionStatus of SV1 to old.  It also sets the subscriptionModifiedTimeStamp. </w:t>
      </w:r>
      <w:r w:rsidR="002E19BD">
        <w:t xml:space="preserve"> </w:t>
      </w:r>
      <w:r>
        <w:t>If the subscription status was previously set to “failed”, the subscriptionDisconnectCompleteTimeStamp is set when the first successful response is received.</w:t>
      </w:r>
    </w:p>
    <w:p w:rsidR="00457F9B" w:rsidRDefault="00BB3643">
      <w:pPr>
        <w:pStyle w:val="AlphaLevel4MUX"/>
        <w:ind w:left="0" w:firstLine="0"/>
      </w:pPr>
      <w:r>
        <w:t xml:space="preserve">NPAC SMS </w:t>
      </w:r>
      <w:r w:rsidR="002E19BD">
        <w:t xml:space="preserve">updates </w:t>
      </w:r>
      <w:r>
        <w:t>the subscriptionVersionStatus of SV2 to old.  It also sets the subscriptionModifiedTimeStamp.</w:t>
      </w:r>
    </w:p>
    <w:p w:rsidR="00BB3643" w:rsidRDefault="00BB3643">
      <w:pPr>
        <w:numPr>
          <w:ilvl w:val="0"/>
          <w:numId w:val="49"/>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to old on SV1</w:t>
      </w:r>
      <w:r w:rsidR="00C07F15">
        <w:t xml:space="preserve">.  For the </w:t>
      </w:r>
      <w:r w:rsidR="00CD2E6B">
        <w:t>XML interface, VATN – SvAttributeValueChangeNotification.</w:t>
      </w:r>
    </w:p>
    <w:p w:rsidR="00BB3643" w:rsidRDefault="00BB3643">
      <w:pPr>
        <w:pStyle w:val="AlphaLevel4MUX"/>
        <w:numPr>
          <w:ilvl w:val="0"/>
          <w:numId w:val="49"/>
        </w:numPr>
      </w:pPr>
      <w:r>
        <w:t>The old service provider SOA returns an M-EVENT-REPORT confirmation to the NPAC SMS</w:t>
      </w:r>
      <w:r w:rsidR="00C07F15">
        <w:t xml:space="preserve">.  For the </w:t>
      </w:r>
      <w:r w:rsidR="00CD2E6B">
        <w:t>XML interface, NOTR – NotificationReply.</w:t>
      </w:r>
    </w:p>
    <w:p w:rsidR="00BB3643" w:rsidRDefault="00BB3643">
      <w:pPr>
        <w:pStyle w:val="AlphaLevel4MUX"/>
        <w:numPr>
          <w:ilvl w:val="0"/>
          <w:numId w:val="49"/>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CD2E6B">
        <w:t>XML interface, VATN – SvAttributeValueChangeNotification.</w:t>
      </w:r>
    </w:p>
    <w:p w:rsidR="00BB3643" w:rsidRDefault="00BB3643">
      <w:pPr>
        <w:pStyle w:val="AlphaLevel4MUX"/>
        <w:numPr>
          <w:ilvl w:val="0"/>
          <w:numId w:val="49"/>
        </w:numPr>
      </w:pPr>
      <w:r>
        <w:t>The old service provider SOA returns an M-EVENT-REPORT confirmation to the NPAC SMS</w:t>
      </w:r>
      <w:r w:rsidR="00C07F15">
        <w:t xml:space="preserve">.  For the </w:t>
      </w:r>
      <w:r w:rsidR="00CD2E6B">
        <w:t>XML interface, NOTR – NotificationReply.</w:t>
      </w:r>
    </w:p>
    <w:p w:rsidR="00BB3643" w:rsidRDefault="00BB3643">
      <w:pPr>
        <w:pStyle w:val="AlphaLevel4MUX"/>
        <w:numPr>
          <w:ilvl w:val="0"/>
          <w:numId w:val="49"/>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old on SV2</w:t>
      </w:r>
      <w:r w:rsidR="00C07F15">
        <w:t xml:space="preserve">.  For the </w:t>
      </w:r>
      <w:r w:rsidR="00CD2E6B">
        <w:t>XML interface, VATN – SvAttributeValueChangeNotification.</w:t>
      </w:r>
    </w:p>
    <w:p w:rsidR="00BB3643" w:rsidRDefault="00BB3643">
      <w:pPr>
        <w:pStyle w:val="AlphaLevel4MUX"/>
        <w:numPr>
          <w:ilvl w:val="0"/>
          <w:numId w:val="49"/>
        </w:numPr>
      </w:pPr>
      <w:r>
        <w:t>The current/new service provider SOA returns an M-EVENT-REPORT confirmation to the NPAC SMS</w:t>
      </w:r>
      <w:r w:rsidR="00C07F15">
        <w:t xml:space="preserve">.  For the </w:t>
      </w:r>
      <w:r w:rsidR="00CD2E6B">
        <w:t>XML interface, NOTR – NotificationReply.</w:t>
      </w:r>
    </w:p>
    <w:p w:rsidR="00BB3643" w:rsidRDefault="00BB3643">
      <w:pPr>
        <w:pStyle w:val="AlphaLevel4MUX"/>
        <w:ind w:left="0" w:firstLine="0"/>
      </w:pPr>
      <w:r>
        <w:t>After a tunable amount of days, the subscription versions SV1 and SV2 are purged by the NPAC SMS housekeeping process.</w:t>
      </w:r>
    </w:p>
    <w:p w:rsidR="002E3021" w:rsidRDefault="002E3021">
      <w:pPr>
        <w:pStyle w:val="AlphaLevel4MUX"/>
        <w:ind w:left="0" w:firstLine="0"/>
      </w:pPr>
    </w:p>
    <w:p w:rsidR="00BB3643" w:rsidRDefault="00BB3643">
      <w:pPr>
        <w:pStyle w:val="Heading5"/>
      </w:pPr>
      <w:r>
        <w:br w:type="page"/>
      </w:r>
      <w:bookmarkStart w:id="2843" w:name="_Toc438542068"/>
      <w:bookmarkStart w:id="2844" w:name="_Toc483807879"/>
      <w:bookmarkStart w:id="2845" w:name="_Toc16523138"/>
      <w:bookmarkStart w:id="2846" w:name="_Toc271026956"/>
      <w:bookmarkStart w:id="2847" w:name="_Toc380064216"/>
      <w:bookmarkStart w:id="2848" w:name="_Toc392501229"/>
      <w:r>
        <w:lastRenderedPageBreak/>
        <w:t>Subscription Version Create Port-to-Original of a Pool TN: Resend Failure to Local SMS</w:t>
      </w:r>
      <w:bookmarkEnd w:id="2843"/>
      <w:r>
        <w:t xml:space="preserve">  (previously NNP flow 3.5)</w:t>
      </w:r>
      <w:bookmarkEnd w:id="2844"/>
      <w:bookmarkEnd w:id="2845"/>
      <w:bookmarkEnd w:id="2846"/>
      <w:bookmarkEnd w:id="2847"/>
      <w:bookmarkEnd w:id="2848"/>
    </w:p>
    <w:p w:rsidR="00BB3643" w:rsidRDefault="00BB3643">
      <w:pPr>
        <w:pStyle w:val="FlowDescription"/>
        <w:ind w:left="0"/>
      </w:pPr>
      <w:r>
        <w:t xml:space="preserve">This scenario shows how the unsuccessful resend of a failed port-to-original broadcast is processed. </w:t>
      </w:r>
      <w:r w:rsidR="00464C4A">
        <w:t xml:space="preserve"> </w:t>
      </w:r>
      <w:r>
        <w:t>In this scenario, the following subscription versions are used:</w:t>
      </w:r>
    </w:p>
    <w:p w:rsidR="00BB3643" w:rsidRDefault="00BB3643">
      <w:pPr>
        <w:pStyle w:val="FlowDescription"/>
        <w:numPr>
          <w:ilvl w:val="0"/>
          <w:numId w:val="163"/>
        </w:numPr>
      </w:pPr>
      <w:r>
        <w:t>SV1 is the active Subscription Version.</w:t>
      </w:r>
    </w:p>
    <w:p w:rsidR="00BB3643" w:rsidRDefault="00BB3643">
      <w:pPr>
        <w:pStyle w:val="FlowDescription"/>
        <w:numPr>
          <w:ilvl w:val="0"/>
          <w:numId w:val="163"/>
        </w:numPr>
      </w:pPr>
      <w:r>
        <w:t>SV2 is the failed Subscription Version with the Port-To-Original flag set to TRUE.</w:t>
      </w:r>
    </w:p>
    <w:p w:rsidR="00546776" w:rsidRDefault="00BB3643">
      <w:pPr>
        <w:pStyle w:val="FlowDescription"/>
        <w:ind w:left="0"/>
      </w:pPr>
      <w:r>
        <w:t xml:space="preserve">In the following scenario, the NPAC SMS must resend the port-to-original request. </w:t>
      </w:r>
      <w:r w:rsidR="00464C4A">
        <w:t xml:space="preserve"> </w:t>
      </w:r>
      <w:r>
        <w:t>All the LSMS</w:t>
      </w:r>
      <w:r w:rsidR="00464C4A">
        <w:t>s</w:t>
      </w:r>
      <w:r>
        <w:t xml:space="preserve"> failed to receive the M-DELETE for SV1. </w:t>
      </w:r>
      <w:r w:rsidR="00464C4A">
        <w:t xml:space="preserve"> </w:t>
      </w:r>
      <w:r>
        <w:t xml:space="preserve">The NPAC SMS will resend the necessary operations to the failed LSMSs, but the resend will result in total failure again. </w:t>
      </w:r>
      <w:r w:rsidR="00464C4A">
        <w:t xml:space="preserve"> </w:t>
      </w:r>
      <w:r>
        <w:t xml:space="preserve">The scenario would work just as a successful resend, except for when the NPAC SMS sets the final statuses on the NPAC SMS. </w:t>
      </w:r>
    </w:p>
    <w:p w:rsidR="002E3021" w:rsidRDefault="00B4525F" w:rsidP="002E3021">
      <w:pPr>
        <w:pStyle w:val="AlphaLevel4MUX"/>
        <w:ind w:left="0" w:firstLine="0"/>
      </w:pPr>
      <w:r w:rsidRPr="00B4525F">
        <w:rPr>
          <w:noProof/>
        </w:rPr>
        <w:lastRenderedPageBreak/>
        <w:drawing>
          <wp:inline distT="0" distB="0" distL="0" distR="0">
            <wp:extent cx="5943600" cy="651193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1934"/>
                    </a:xfrm>
                    <a:prstGeom prst="rect">
                      <a:avLst/>
                    </a:prstGeom>
                    <a:noFill/>
                    <a:ln>
                      <a:noFill/>
                    </a:ln>
                  </pic:spPr>
                </pic:pic>
              </a:graphicData>
            </a:graphic>
          </wp:inline>
        </w:drawing>
      </w:r>
      <w:r w:rsidRPr="00B4525F">
        <w:t xml:space="preserve"> </w:t>
      </w:r>
      <w:r w:rsidRPr="00B4525F">
        <w:rPr>
          <w:noProof/>
        </w:rPr>
        <w:lastRenderedPageBreak/>
        <w:drawing>
          <wp:inline distT="0" distB="0" distL="0" distR="0">
            <wp:extent cx="5943600" cy="3035297"/>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5297"/>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pPr>
        <w:pStyle w:val="AlphaLevel4MUX"/>
        <w:ind w:left="0" w:firstLine="0"/>
      </w:pPr>
      <w:r>
        <w:t>If all the Local SMS</w:t>
      </w:r>
      <w:r w:rsidR="00464C4A">
        <w:t>s</w:t>
      </w:r>
      <w:r>
        <w:t xml:space="preserve"> failed the broadcast, the NPAC SMS </w:t>
      </w:r>
      <w:r w:rsidR="00464C4A">
        <w:t xml:space="preserve">updates </w:t>
      </w:r>
      <w:r>
        <w:t>the subscriptionVersionStatus of SV1 back to active.  It also sets the subscriptionModifiedTimeStamp.</w:t>
      </w:r>
    </w:p>
    <w:p w:rsidR="00457F9B" w:rsidRDefault="00BB3643">
      <w:pPr>
        <w:pStyle w:val="AlphaLevel4MUX"/>
        <w:ind w:left="0" w:firstLine="0"/>
      </w:pPr>
      <w:r>
        <w:t xml:space="preserve">NPAC SMS </w:t>
      </w:r>
      <w:r w:rsidR="00464C4A">
        <w:t xml:space="preserve">updates </w:t>
      </w:r>
      <w:r>
        <w:t>the subscriptionVersionStatus of SV2 back to failed and setting the subscriptionFailedSP-List to the list of all the service providers that failed to receive the broadcast successfully.  It also sets the subscriptionModifiedTimeStamp.</w:t>
      </w:r>
    </w:p>
    <w:p w:rsidR="00BB3643" w:rsidRDefault="00BB3643">
      <w:pPr>
        <w:numPr>
          <w:ilvl w:val="0"/>
          <w:numId w:val="50"/>
        </w:numPr>
      </w:pPr>
      <w:r>
        <w:t>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active on SV1</w:t>
      </w:r>
      <w:r w:rsidR="00C07F15">
        <w:t xml:space="preserve">.  For the </w:t>
      </w:r>
      <w:r w:rsidR="00B4525F">
        <w:t>XML interface, VATN – SvAttributeValueChangeNotification.</w:t>
      </w:r>
    </w:p>
    <w:p w:rsidR="00BB3643" w:rsidRDefault="00BB3643">
      <w:pPr>
        <w:pStyle w:val="AlphaLevel4MUX"/>
        <w:numPr>
          <w:ilvl w:val="0"/>
          <w:numId w:val="50"/>
        </w:numPr>
      </w:pPr>
      <w:r>
        <w:t>The old service provider SOA returns an M-EVENT-REPORT confirmation to the NPAC SMS</w:t>
      </w:r>
      <w:r w:rsidR="00C07F15">
        <w:t xml:space="preserve">.  For the </w:t>
      </w:r>
      <w:r w:rsidR="00B4525F">
        <w:t>XML interface, NOTR – NotificationReply.</w:t>
      </w:r>
    </w:p>
    <w:p w:rsidR="00BB3643" w:rsidRDefault="00BB3643">
      <w:pPr>
        <w:pStyle w:val="AlphaLevel4MUX"/>
        <w:numPr>
          <w:ilvl w:val="0"/>
          <w:numId w:val="50"/>
        </w:numPr>
      </w:pPr>
      <w:r>
        <w:t>The NPAC SMS sends to the old service provider SOA, depending upon the service provider’s TN Range Notification Indicator, a subscriptionVersionStatusAttributeValueChange or subscriptionVersionRangeStatusAttributeValueChange for the subscriptionVersionStatus being set to failed on SV2 with the subscriptionFailedSP-List</w:t>
      </w:r>
      <w:r w:rsidR="00C07F15">
        <w:t xml:space="preserve">.  For the </w:t>
      </w:r>
      <w:r w:rsidR="00B4525F">
        <w:t>XML interface, VATN – SvAttributeValueChangeNotification.</w:t>
      </w:r>
    </w:p>
    <w:p w:rsidR="00BB3643" w:rsidRDefault="00BB3643">
      <w:pPr>
        <w:pStyle w:val="AlphaLevel4MUX"/>
        <w:numPr>
          <w:ilvl w:val="0"/>
          <w:numId w:val="50"/>
        </w:numPr>
      </w:pPr>
      <w:r>
        <w:t>The old service provider SOA returns an M-EVENT-REPORT confirmation to the NPAC SMS</w:t>
      </w:r>
      <w:r w:rsidR="00C07F15">
        <w:t xml:space="preserve">.  For the </w:t>
      </w:r>
      <w:r w:rsidR="00B4525F">
        <w:t>XML interface, NOTR – NotificationReply.</w:t>
      </w:r>
    </w:p>
    <w:p w:rsidR="00BB3643" w:rsidRDefault="00BB3643">
      <w:pPr>
        <w:pStyle w:val="AlphaLevel4MUX"/>
        <w:numPr>
          <w:ilvl w:val="0"/>
          <w:numId w:val="50"/>
        </w:numPr>
      </w:pPr>
      <w:r>
        <w:t>The NPAC SMS sends to the current/new service provider SOA, depending upon the service provider’s TN Range Notification Indicator, a subscriptionVersionStatusAttributeValueChange or subscriptionVersionRangeStatusAttributeValueChange for the subscriptionVersionStatus being set to failed on SV2 with the subscriptionFailedSP-List</w:t>
      </w:r>
      <w:r w:rsidR="00C07F15">
        <w:t xml:space="preserve">.  For the </w:t>
      </w:r>
      <w:r w:rsidR="00B4525F">
        <w:t>XML interface, VATN – SvAttributeValueChangeNotification.</w:t>
      </w:r>
    </w:p>
    <w:p w:rsidR="00BB3643" w:rsidRDefault="00BB3643">
      <w:pPr>
        <w:pStyle w:val="AlphaLevel4MUX"/>
        <w:numPr>
          <w:ilvl w:val="0"/>
          <w:numId w:val="50"/>
        </w:numPr>
      </w:pPr>
      <w:r>
        <w:t>The current/new service provider SOA returns an M-EVENT-REPORT confirmation to the NPAC SMS</w:t>
      </w:r>
      <w:r w:rsidR="00C07F15">
        <w:t xml:space="preserve">.  For the </w:t>
      </w:r>
      <w:r w:rsidR="00B4525F">
        <w:t>XML interface, NOTR – NotificationReply.</w:t>
      </w:r>
    </w:p>
    <w:p w:rsidR="00BB3643" w:rsidRDefault="00BB3643">
      <w:pPr>
        <w:pStyle w:val="Heading5"/>
      </w:pPr>
      <w:r>
        <w:br w:type="page"/>
      </w:r>
      <w:bookmarkStart w:id="2849" w:name="_Toc438542069"/>
      <w:bookmarkStart w:id="2850" w:name="_Toc483807880"/>
      <w:bookmarkStart w:id="2851" w:name="_Toc16523139"/>
      <w:bookmarkStart w:id="2852" w:name="_Toc271026957"/>
      <w:bookmarkStart w:id="2853" w:name="_Toc380064217"/>
      <w:bookmarkStart w:id="2854" w:name="_Toc392501230"/>
      <w:r>
        <w:lastRenderedPageBreak/>
        <w:t>Subscription Version Create Port-to-Original of a Pool TN: Resend Partial Failure to Local SMS</w:t>
      </w:r>
      <w:bookmarkEnd w:id="2849"/>
      <w:r>
        <w:t xml:space="preserve">  (previously NNP flow 3.6)</w:t>
      </w:r>
      <w:bookmarkEnd w:id="2850"/>
      <w:bookmarkEnd w:id="2851"/>
      <w:bookmarkEnd w:id="2852"/>
      <w:bookmarkEnd w:id="2853"/>
      <w:bookmarkEnd w:id="2854"/>
    </w:p>
    <w:p w:rsidR="00BB3643" w:rsidRDefault="00BB3643">
      <w:pPr>
        <w:pStyle w:val="FlowDescription"/>
        <w:ind w:left="0"/>
      </w:pPr>
      <w:r>
        <w:t xml:space="preserve">This scenario shows how the unsuccessful resend of a </w:t>
      </w:r>
      <w:r w:rsidR="00464C4A">
        <w:t xml:space="preserve">partial-failure </w:t>
      </w:r>
      <w:r>
        <w:t xml:space="preserve">port-to-original broadcast is processed. </w:t>
      </w:r>
      <w:r w:rsidR="00464C4A">
        <w:t xml:space="preserve"> </w:t>
      </w:r>
      <w:r>
        <w:t>In this scenario, the following subscription versions are used:</w:t>
      </w:r>
    </w:p>
    <w:p w:rsidR="00BB3643" w:rsidRDefault="00BB3643">
      <w:pPr>
        <w:pStyle w:val="FlowDescription"/>
        <w:numPr>
          <w:ilvl w:val="0"/>
          <w:numId w:val="164"/>
        </w:numPr>
      </w:pPr>
      <w:r>
        <w:t>SV1 is the old Subscription Version.</w:t>
      </w:r>
    </w:p>
    <w:p w:rsidR="00BB3643" w:rsidRDefault="00BB3643">
      <w:pPr>
        <w:pStyle w:val="FlowDescription"/>
        <w:numPr>
          <w:ilvl w:val="0"/>
          <w:numId w:val="164"/>
        </w:numPr>
      </w:pPr>
      <w:r>
        <w:t>SV2 is the partially failed Subscription Version with the Port-To-Original flag set to TRUE.</w:t>
      </w:r>
    </w:p>
    <w:p w:rsidR="00BB3643" w:rsidRDefault="00BB3643">
      <w:pPr>
        <w:pStyle w:val="FlowDescription"/>
        <w:ind w:left="0"/>
      </w:pPr>
      <w:r>
        <w:t xml:space="preserve">In the following scenario, the NPAC SMS must resend the port-to-original request. </w:t>
      </w:r>
      <w:r w:rsidR="00464C4A">
        <w:t xml:space="preserve"> </w:t>
      </w:r>
      <w:r>
        <w:t xml:space="preserve">At least 1 of the LSMSs failed to receive the M-DELETE for SV1. </w:t>
      </w:r>
      <w:r w:rsidR="00464C4A">
        <w:t xml:space="preserve"> </w:t>
      </w:r>
      <w:r>
        <w:t xml:space="preserve">The NPAC SMS will resend the necessary operations to the failed LSMSs, but the resend will result in partial failure again. </w:t>
      </w:r>
      <w:r w:rsidR="00464C4A">
        <w:t xml:space="preserve"> </w:t>
      </w:r>
      <w:r>
        <w:t>The scenario would work just as a successful resend, except for when the NPAC SMS sets the final statuses on the NPAC SMS.</w:t>
      </w:r>
    </w:p>
    <w:p w:rsidR="00BB3643" w:rsidRDefault="00BB3643"/>
    <w:p w:rsidR="002E3021" w:rsidRDefault="006802D9" w:rsidP="002E3021">
      <w:pPr>
        <w:pStyle w:val="AlphaLevel4MUX"/>
        <w:ind w:left="0" w:firstLine="0"/>
      </w:pPr>
      <w:r w:rsidRPr="006802D9">
        <w:rPr>
          <w:noProof/>
        </w:rPr>
        <w:lastRenderedPageBreak/>
        <w:drawing>
          <wp:inline distT="0" distB="0" distL="0" distR="0">
            <wp:extent cx="5943600" cy="6336653"/>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36653"/>
                    </a:xfrm>
                    <a:prstGeom prst="rect">
                      <a:avLst/>
                    </a:prstGeom>
                    <a:noFill/>
                    <a:ln>
                      <a:noFill/>
                    </a:ln>
                  </pic:spPr>
                </pic:pic>
              </a:graphicData>
            </a:graphic>
          </wp:inline>
        </w:drawing>
      </w:r>
      <w:r w:rsidRPr="006802D9">
        <w:t xml:space="preserve"> </w:t>
      </w:r>
      <w:r w:rsidRPr="006802D9">
        <w:rPr>
          <w:noProof/>
        </w:rPr>
        <w:lastRenderedPageBreak/>
        <w:drawing>
          <wp:inline distT="0" distB="0" distL="0" distR="0">
            <wp:extent cx="5943600" cy="3210577"/>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10577"/>
                    </a:xfrm>
                    <a:prstGeom prst="rect">
                      <a:avLst/>
                    </a:prstGeom>
                    <a:noFill/>
                    <a:ln>
                      <a:noFill/>
                    </a:ln>
                  </pic:spPr>
                </pic:pic>
              </a:graphicData>
            </a:graphic>
          </wp:inline>
        </w:drawing>
      </w:r>
    </w:p>
    <w:p w:rsidR="002E3021" w:rsidRDefault="002E3021" w:rsidP="002E3021">
      <w:pPr>
        <w:pStyle w:val="AlphaLevel4MUX"/>
        <w:ind w:left="0" w:firstLine="0"/>
      </w:pPr>
    </w:p>
    <w:p w:rsidR="00457F9B" w:rsidRDefault="00BB3643">
      <w:pPr>
        <w:pStyle w:val="AlphaLevel4MUX"/>
        <w:ind w:left="45" w:firstLine="0"/>
      </w:pPr>
      <w:r>
        <w:t xml:space="preserve">If a resend of </w:t>
      </w:r>
      <w:r w:rsidR="00464C4A">
        <w:t xml:space="preserve">a </w:t>
      </w:r>
      <w:r>
        <w:t xml:space="preserve">Local SMS was not successful, the NPAC SMS </w:t>
      </w:r>
      <w:r w:rsidR="00464C4A">
        <w:t xml:space="preserve">updates </w:t>
      </w:r>
      <w:r>
        <w:t>the subscriptionVersionStatus of SV1 back to old.  It also sets the subscriptionModifiedTimeStamp.</w:t>
      </w:r>
    </w:p>
    <w:p w:rsidR="00457F9B" w:rsidRDefault="00BB3643">
      <w:pPr>
        <w:pStyle w:val="AlphaLevel4MUX"/>
        <w:ind w:left="0" w:firstLine="0"/>
      </w:pPr>
      <w:r>
        <w:t xml:space="preserve">NPAC SMS </w:t>
      </w:r>
      <w:r w:rsidR="00464C4A">
        <w:t xml:space="preserve">updates </w:t>
      </w:r>
      <w:r>
        <w:t xml:space="preserve">the subscriptionVersionStatus of SV2 to </w:t>
      </w:r>
      <w:r w:rsidR="00464C4A">
        <w:t>partial-failure</w:t>
      </w:r>
      <w:r>
        <w:t>.  It also sets the subscriptionModifiedTimeStamp and setting the subscriptionFailedSP-List to the list of all the service providers that failed to receive the broadcast successfully.</w:t>
      </w:r>
    </w:p>
    <w:p w:rsidR="00BB3643" w:rsidRDefault="00BB3643">
      <w:pPr>
        <w:numPr>
          <w:ilvl w:val="0"/>
          <w:numId w:val="51"/>
        </w:numPr>
      </w:pPr>
      <w:r>
        <w:t>If SV1 was updated, the NPAC SMS sends to the old service provider SOA, who is the current service provider on SV1, depending upon the service provider’s TN Range Notification Indicator, a subscriptionVersionStatusAttributeValueChange or subscriptionVersionRangeStatusAttributeValueChange for the subscriptionVersionStatus being set back to old on SV1</w:t>
      </w:r>
      <w:r w:rsidR="00C07F15">
        <w:t xml:space="preserve">.  For the </w:t>
      </w:r>
      <w:r w:rsidR="006802D9">
        <w:t>XML interface, VATN – SvAttributeValueChangeNotification.</w:t>
      </w:r>
    </w:p>
    <w:p w:rsidR="00BB3643" w:rsidRDefault="00BB3643">
      <w:pPr>
        <w:pStyle w:val="AlphaLevel4MUX"/>
        <w:numPr>
          <w:ilvl w:val="0"/>
          <w:numId w:val="51"/>
        </w:numPr>
      </w:pPr>
      <w:r>
        <w:t>The old service provider SOA returns an M-EVENT-REPORT confirmation to the NPAC SMS</w:t>
      </w:r>
      <w:r w:rsidR="00C07F15">
        <w:t xml:space="preserve">.  For the </w:t>
      </w:r>
      <w:r w:rsidR="006802D9">
        <w:t>XML interface, NOTR – NotificationReply.</w:t>
      </w:r>
    </w:p>
    <w:p w:rsidR="00BB3643" w:rsidRDefault="00BB3643">
      <w:pPr>
        <w:pStyle w:val="AlphaLevel4MUX"/>
        <w:numPr>
          <w:ilvl w:val="0"/>
          <w:numId w:val="51"/>
        </w:numPr>
      </w:pPr>
      <w:r>
        <w:t xml:space="preserve">The NPAC SMS sends to the old service provider SOA, depending upon the service provider’s TN Range Notification Indicator, a subscriptionVersionStatusAttributeValueChange or subscriptionVersionRangeStatusAttributeValueChange for the subscriptionVersionStatus being set to </w:t>
      </w:r>
      <w:r w:rsidR="00464C4A">
        <w:t xml:space="preserve">partial-failure </w:t>
      </w:r>
      <w:r>
        <w:t>on SV2 and the subscriptionFailedSP-List</w:t>
      </w:r>
      <w:r w:rsidR="00C07F15">
        <w:t xml:space="preserve">.  For the </w:t>
      </w:r>
      <w:r w:rsidR="006802D9">
        <w:t>XML interface, VATN – SvAttributeValueChangeNotification.</w:t>
      </w:r>
    </w:p>
    <w:p w:rsidR="00BB3643" w:rsidRDefault="00BB3643">
      <w:pPr>
        <w:pStyle w:val="AlphaLevel4MUX"/>
        <w:numPr>
          <w:ilvl w:val="0"/>
          <w:numId w:val="51"/>
        </w:numPr>
      </w:pPr>
      <w:r>
        <w:t>The old service provider SOA returns an M-EVENT-REPORT confirmation to the NPAC SMS</w:t>
      </w:r>
      <w:r w:rsidR="00C07F15">
        <w:t xml:space="preserve">.  For the </w:t>
      </w:r>
      <w:r w:rsidR="006802D9">
        <w:t>XML interface, NOTR – NotificationReply.</w:t>
      </w:r>
    </w:p>
    <w:p w:rsidR="00BB3643" w:rsidRDefault="00BB3643">
      <w:pPr>
        <w:pStyle w:val="AlphaLevel4MUX"/>
        <w:numPr>
          <w:ilvl w:val="0"/>
          <w:numId w:val="51"/>
        </w:numPr>
      </w:pPr>
      <w:r>
        <w:t xml:space="preserve">The NPAC SMS sends to the current/new service provider SOA, depending upon the service provider’s TN Range Notification Indicator, a subscriptionVersionStatusAttributeValueChange or subscriptionVersionRangeStatusAttributeValueChange for the subscriptionVersionStatus being set to </w:t>
      </w:r>
      <w:r w:rsidR="00464C4A">
        <w:t xml:space="preserve">partial-failure </w:t>
      </w:r>
      <w:r>
        <w:t>on SV2 and the subscriptionFailedSP-List</w:t>
      </w:r>
      <w:r w:rsidR="00C07F15">
        <w:t xml:space="preserve">.  For the </w:t>
      </w:r>
      <w:r w:rsidR="006802D9">
        <w:t>XML interface, VATN – SvAttributeValueChangeNotification.</w:t>
      </w:r>
    </w:p>
    <w:p w:rsidR="00BB3643" w:rsidRDefault="00BB3643">
      <w:pPr>
        <w:pStyle w:val="AlphaLevel4MUX"/>
        <w:numPr>
          <w:ilvl w:val="0"/>
          <w:numId w:val="51"/>
        </w:numPr>
      </w:pPr>
      <w:r>
        <w:t>The current/new service provider SOA returns an M-EVENT-REPORT confirmation to the NPAC SMS</w:t>
      </w:r>
      <w:r w:rsidR="00C07F15">
        <w:t xml:space="preserve">.  For the </w:t>
      </w:r>
      <w:r w:rsidR="006802D9">
        <w:t>XML interface, NOTR – NotificationReply.</w:t>
      </w:r>
    </w:p>
    <w:p w:rsidR="00BB3643" w:rsidRDefault="00BB3643">
      <w:pPr>
        <w:pStyle w:val="Heading5"/>
      </w:pPr>
      <w:r>
        <w:br w:type="page"/>
      </w:r>
      <w:bookmarkStart w:id="2855" w:name="_Toc438542070"/>
      <w:bookmarkStart w:id="2856" w:name="_Toc483807881"/>
      <w:bookmarkStart w:id="2857" w:name="_Toc16523140"/>
      <w:bookmarkStart w:id="2858" w:name="_Toc271026958"/>
      <w:bookmarkStart w:id="2859" w:name="_Toc380064218"/>
      <w:bookmarkStart w:id="2860" w:name="_Toc392501231"/>
      <w:r>
        <w:lastRenderedPageBreak/>
        <w:t>Subscription Version Port-to-Original of a Pool TN – Creation Prior to NPA-NXX-X Effective Date</w:t>
      </w:r>
      <w:bookmarkEnd w:id="2855"/>
      <w:r>
        <w:t xml:space="preserve">  (previously NNP flow 3.7)</w:t>
      </w:r>
      <w:bookmarkEnd w:id="2856"/>
      <w:bookmarkEnd w:id="2857"/>
      <w:bookmarkEnd w:id="2858"/>
      <w:bookmarkEnd w:id="2859"/>
      <w:bookmarkEnd w:id="2860"/>
    </w:p>
    <w:p w:rsidR="00BB3643" w:rsidRDefault="00BB3643">
      <w:pPr>
        <w:pStyle w:val="FlowDescription"/>
        <w:ind w:left="0"/>
      </w:pPr>
      <w:r>
        <w:t xml:space="preserve">In this scenario, the service provider SOA attempts to create a port-to-original request prior to the effective date of the corresponding serviceProvNPA-NXX-X object. </w:t>
      </w:r>
      <w:r w:rsidR="00E22600">
        <w:t xml:space="preserve"> </w:t>
      </w:r>
      <w:r>
        <w:t xml:space="preserve">The NPAC SMS will reject this request, as a port-to-original request </w:t>
      </w:r>
      <w:r w:rsidR="00351B27">
        <w:t>cannot</w:t>
      </w:r>
      <w:r>
        <w:t xml:space="preserve"> be created prior to the effective date of the corresponding serviceProvNPA-NXX-X.</w:t>
      </w:r>
    </w:p>
    <w:p w:rsidR="002E3021" w:rsidRDefault="002E3021">
      <w:pPr>
        <w:pStyle w:val="FlowDescription"/>
        <w:ind w:left="0"/>
      </w:pPr>
    </w:p>
    <w:p w:rsidR="002E3021" w:rsidRDefault="00FD7FE1" w:rsidP="002E3021">
      <w:pPr>
        <w:pStyle w:val="AlphaLevel4MUX"/>
        <w:ind w:left="0" w:firstLine="0"/>
      </w:pPr>
      <w:r w:rsidRPr="00FD7FE1">
        <w:rPr>
          <w:noProof/>
        </w:rPr>
        <w:drawing>
          <wp:inline distT="0" distB="0" distL="0" distR="0">
            <wp:extent cx="5943600" cy="233997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39970"/>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pPr>
        <w:pStyle w:val="BodyText"/>
      </w:pPr>
      <w:r>
        <w:t>SOA personnel take action to create a port-to-original request.</w:t>
      </w:r>
    </w:p>
    <w:p w:rsidR="00BB3643" w:rsidRDefault="00BB3643">
      <w:pPr>
        <w:pStyle w:val="BodyText"/>
        <w:numPr>
          <w:ilvl w:val="0"/>
          <w:numId w:val="59"/>
        </w:numPr>
      </w:pPr>
      <w:r>
        <w:t>The new service provider SOA sends a valid, M-ACTION, subscriptionVersionNewSP-Create request with the subscriptionPortingToOriginal-SPSwitch set to ‘TRUE’ for a TN within a pooled block</w:t>
      </w:r>
      <w:r w:rsidR="00C07F15">
        <w:t xml:space="preserve">.  For the </w:t>
      </w:r>
      <w:r w:rsidR="00FD7FE1">
        <w:t>XML interface,</w:t>
      </w:r>
      <w:r w:rsidR="00351B27">
        <w:t xml:space="preserve"> </w:t>
      </w:r>
      <w:r w:rsidR="00FD7FE1">
        <w:t>NCRQ – NewSpCreateRequest.</w:t>
      </w:r>
    </w:p>
    <w:p w:rsidR="00BB3643" w:rsidRDefault="00BB3643">
      <w:pPr>
        <w:pStyle w:val="BodyText"/>
        <w:numPr>
          <w:ilvl w:val="0"/>
          <w:numId w:val="59"/>
        </w:numPr>
      </w:pPr>
      <w:r>
        <w:t>NPAC SMS replies with an error, ‘soa-not-authorized’</w:t>
      </w:r>
      <w:r w:rsidR="00C07F15">
        <w:t xml:space="preserve">.  For the </w:t>
      </w:r>
      <w:r w:rsidR="00FD7FE1">
        <w:t>XML interface,</w:t>
      </w:r>
      <w:r w:rsidR="00351B27">
        <w:t xml:space="preserve"> </w:t>
      </w:r>
      <w:r w:rsidR="00FD7FE1">
        <w:t>NCRR – NewSpCreateReply.</w:t>
      </w:r>
    </w:p>
    <w:p w:rsidR="00BB3643" w:rsidRDefault="00BB3643">
      <w:pPr>
        <w:pStyle w:val="Heading4"/>
      </w:pPr>
      <w:r>
        <w:br w:type="page"/>
      </w:r>
      <w:bookmarkStart w:id="2861" w:name="_Toc16523141"/>
      <w:bookmarkStart w:id="2862" w:name="_Toc271026959"/>
      <w:bookmarkStart w:id="2863" w:name="_Toc380064219"/>
      <w:bookmarkStart w:id="2864" w:name="_Toc392501232"/>
      <w:r>
        <w:lastRenderedPageBreak/>
        <w:t>SubscriptionVersion Inter-Service Provider Create by either SOA (Old or New Service Provider) with a Due Date which is Prior to the NPA-NXX Effective Date – Error</w:t>
      </w:r>
      <w:bookmarkEnd w:id="2861"/>
      <w:bookmarkEnd w:id="2862"/>
      <w:bookmarkEnd w:id="2863"/>
      <w:bookmarkEnd w:id="2864"/>
    </w:p>
    <w:p w:rsidR="00BB3643" w:rsidRDefault="00BB3643">
      <w:pPr>
        <w:pStyle w:val="FlowDescription"/>
        <w:ind w:left="0"/>
      </w:pPr>
      <w:r>
        <w:t>In this scenario, the old or new service provider SOA attempts to create an inter-service provider port for a TN with no currently active subscription version, with a due date prior to the effective date of the corresponding serviceProvNPA-NXX object (of that TN).  The NPAC SMS will reject this request, as an inter-service provider port cannot be created with a due date prior to the effective date of the corresponding serviceProvNPA-NXX.</w:t>
      </w:r>
    </w:p>
    <w:p w:rsidR="002E3021" w:rsidRDefault="002E3021">
      <w:pPr>
        <w:pStyle w:val="FlowDescription"/>
        <w:ind w:left="0"/>
      </w:pPr>
    </w:p>
    <w:p w:rsidR="002E3021" w:rsidRDefault="001209B3" w:rsidP="002E3021">
      <w:pPr>
        <w:pStyle w:val="AlphaLevel4MUX"/>
        <w:ind w:left="0" w:firstLine="0"/>
      </w:pPr>
      <w:r w:rsidRPr="001209B3">
        <w:rPr>
          <w:noProof/>
        </w:rPr>
        <w:drawing>
          <wp:inline distT="0" distB="0" distL="0" distR="0">
            <wp:extent cx="5943600" cy="2708879"/>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08879"/>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pPr>
        <w:pStyle w:val="BodyText"/>
      </w:pPr>
      <w:r>
        <w:t>SOA personnel take action to create an inter-service provider port for a TN with a due date which is prior to the associated NPA-NXX (of that TN) Effective Date.</w:t>
      </w:r>
    </w:p>
    <w:p w:rsidR="00BB3643" w:rsidRDefault="00BB3643">
      <w:pPr>
        <w:pStyle w:val="AlphaLevel4MUX"/>
        <w:numPr>
          <w:ilvl w:val="0"/>
          <w:numId w:val="159"/>
        </w:numPr>
      </w:pPr>
      <w:r>
        <w:t>The old or new service provider SOA attempts to create a new subscription version by sending a valid M-ACTION subscriptionVersionOldSP-Create (or NewSP-Create) request for a TN with a due date which is prior to the Effective Date for the respective NPA-NXX (of that TN)</w:t>
      </w:r>
      <w:r w:rsidR="00C07F15">
        <w:t xml:space="preserve">.  For the </w:t>
      </w:r>
      <w:r w:rsidR="001209B3">
        <w:t>XML interface, NCRQ – NewSpCreateRequest or OCRQ – OldSpCreateRequest.</w:t>
      </w:r>
    </w:p>
    <w:p w:rsidR="00BB3643" w:rsidRDefault="00BB3643">
      <w:pPr>
        <w:pStyle w:val="AlphaLevel4MUX"/>
        <w:numPr>
          <w:ilvl w:val="0"/>
          <w:numId w:val="159"/>
        </w:numPr>
      </w:pPr>
      <w:r>
        <w:t>The NPAC SMS sends an error back to the originating SOA, ‘soa-not-authorized’</w:t>
      </w:r>
      <w:r w:rsidR="00C07F15">
        <w:t xml:space="preserve">.  For the </w:t>
      </w:r>
      <w:r w:rsidR="001209B3">
        <w:t>XML interface, NCRQ – NewSpCreateRequest or OCRQ – OldSpCreateRequest.</w:t>
      </w:r>
    </w:p>
    <w:p w:rsidR="00BB3643" w:rsidRDefault="00BB3643">
      <w:pPr>
        <w:pStyle w:val="BodyText"/>
      </w:pPr>
    </w:p>
    <w:p w:rsidR="00E571B1" w:rsidRDefault="00E571B1" w:rsidP="00E571B1">
      <w:pPr>
        <w:pStyle w:val="Heading4"/>
      </w:pPr>
      <w:bookmarkStart w:id="2865" w:name="_Toc483807882"/>
      <w:r>
        <w:br w:type="page"/>
      </w:r>
      <w:bookmarkStart w:id="2866" w:name="_Toc271026960"/>
      <w:bookmarkStart w:id="2867" w:name="_Toc380064220"/>
      <w:bookmarkStart w:id="2868" w:name="_Toc392501233"/>
      <w:r>
        <w:lastRenderedPageBreak/>
        <w:t>P</w:t>
      </w:r>
      <w:r w:rsidR="00FC2E64">
        <w:t>seudo-LRN Subscription Version Flows</w:t>
      </w:r>
      <w:bookmarkEnd w:id="2866"/>
      <w:bookmarkEnd w:id="2867"/>
      <w:bookmarkEnd w:id="2868"/>
    </w:p>
    <w:p w:rsidR="00E571B1" w:rsidRDefault="00E571B1" w:rsidP="00E571B1">
      <w:pPr>
        <w:pStyle w:val="FlowDescription"/>
        <w:ind w:left="0"/>
      </w:pPr>
      <w:r>
        <w:t xml:space="preserve">This section contains flows whose subscription version TNs </w:t>
      </w:r>
      <w:r w:rsidR="00B5286D">
        <w:t xml:space="preserve">contain a pseudo-LRN value </w:t>
      </w:r>
      <w:r>
        <w:t xml:space="preserve">and therefore the behavior of these scenarios is different than normal </w:t>
      </w:r>
      <w:r w:rsidR="00B5286D">
        <w:t>subscription version TNs that contain an active-LRN value</w:t>
      </w:r>
      <w:r>
        <w:t>.</w:t>
      </w:r>
    </w:p>
    <w:p w:rsidR="00E571B1" w:rsidRDefault="00E571B1" w:rsidP="00E571B1">
      <w:pPr>
        <w:pStyle w:val="AlphaText4"/>
        <w:ind w:left="0"/>
      </w:pPr>
    </w:p>
    <w:p w:rsidR="00E571B1" w:rsidRDefault="00E571B1" w:rsidP="00E571B1">
      <w:pPr>
        <w:pStyle w:val="Heading5"/>
      </w:pPr>
      <w:bookmarkStart w:id="2869" w:name="_Toc271026961"/>
      <w:bookmarkStart w:id="2870" w:name="_Toc380064221"/>
      <w:bookmarkStart w:id="2871" w:name="_Toc392501234"/>
      <w:r>
        <w:t>Active Pseudo-LRN SubscriptionVersion Create on Local SMS for single TN</w:t>
      </w:r>
      <w:bookmarkEnd w:id="2869"/>
      <w:bookmarkEnd w:id="2870"/>
      <w:bookmarkEnd w:id="2871"/>
    </w:p>
    <w:p w:rsidR="00E571B1" w:rsidRDefault="00E571B1" w:rsidP="00E571B1">
      <w:pPr>
        <w:pStyle w:val="FlowDescription"/>
        <w:ind w:left="0"/>
      </w:pPr>
      <w:r>
        <w:t>This scenario shows how a pseudo-LRN intra-service provider port is processed.</w:t>
      </w:r>
    </w:p>
    <w:p w:rsidR="002E3021" w:rsidRDefault="002E3021" w:rsidP="00E571B1">
      <w:pPr>
        <w:pStyle w:val="FlowDescription"/>
        <w:ind w:left="0"/>
      </w:pPr>
    </w:p>
    <w:p w:rsidR="002E3021" w:rsidRDefault="00D14AA6" w:rsidP="002E3021">
      <w:pPr>
        <w:pStyle w:val="AlphaLevel4MUX"/>
        <w:ind w:left="0" w:firstLine="0"/>
      </w:pPr>
      <w:r w:rsidRPr="00D14AA6">
        <w:rPr>
          <w:noProof/>
        </w:rPr>
        <w:drawing>
          <wp:inline distT="0" distB="0" distL="0" distR="0">
            <wp:extent cx="5943600" cy="5296559"/>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296559"/>
                    </a:xfrm>
                    <a:prstGeom prst="rect">
                      <a:avLst/>
                    </a:prstGeom>
                    <a:noFill/>
                    <a:ln>
                      <a:noFill/>
                    </a:ln>
                  </pic:spPr>
                </pic:pic>
              </a:graphicData>
            </a:graphic>
          </wp:inline>
        </w:drawing>
      </w:r>
    </w:p>
    <w:p w:rsidR="002E3021" w:rsidRDefault="002E3021" w:rsidP="002E3021">
      <w:pPr>
        <w:pStyle w:val="AlphaLevel4MUX"/>
        <w:ind w:left="0" w:firstLine="0"/>
      </w:pPr>
    </w:p>
    <w:p w:rsidR="00E571B1" w:rsidRDefault="00E571B1" w:rsidP="00E571B1">
      <w:pPr>
        <w:pStyle w:val="AlphaLevel4"/>
        <w:ind w:left="0" w:firstLine="0"/>
      </w:pPr>
      <w:r>
        <w:t>NPAC SMS has a new subscriptionVersion with a status of “sending.”</w:t>
      </w:r>
    </w:p>
    <w:p w:rsidR="00325427" w:rsidRDefault="00E571B1">
      <w:pPr>
        <w:pStyle w:val="AlphaLevel4"/>
        <w:numPr>
          <w:ilvl w:val="0"/>
          <w:numId w:val="208"/>
        </w:numPr>
      </w:pPr>
      <w:r>
        <w:t xml:space="preserve">The NPAC SMS issues an M-CREATE for the subscriptionVersion to each of the Local SMSs, that is accepting downloads for the </w:t>
      </w:r>
      <w:r w:rsidR="00B5286D">
        <w:t xml:space="preserve">pseudo-LRN </w:t>
      </w:r>
      <w:r>
        <w:t>subscriptionVersion</w:t>
      </w:r>
      <w:r w:rsidR="00B5286D">
        <w:t xml:space="preserve"> </w:t>
      </w:r>
      <w:r w:rsidR="00B5286D" w:rsidRPr="00063B74">
        <w:rPr>
          <w:szCs w:val="24"/>
        </w:rPr>
        <w:t xml:space="preserve">(from NPAC SMS to L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w:t>
      </w:r>
      <w:r w:rsidR="00B5286D" w:rsidRPr="00063B74">
        <w:rPr>
          <w:szCs w:val="24"/>
        </w:rPr>
        <w:t xml:space="preserve">(from NPAC SMS to L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rsidR="00C07F15">
        <w:t xml:space="preserve">.  For the </w:t>
      </w:r>
      <w:r w:rsidR="00D14AA6">
        <w:t>XML interface,</w:t>
      </w:r>
      <w:r w:rsidR="00351B27">
        <w:t xml:space="preserve"> </w:t>
      </w:r>
      <w:r w:rsidR="00D14AA6">
        <w:t>SVCD – SvCreateDownload.</w:t>
      </w:r>
    </w:p>
    <w:p w:rsidR="00325427" w:rsidRDefault="00E571B1">
      <w:pPr>
        <w:pStyle w:val="AlphaLevel4"/>
        <w:numPr>
          <w:ilvl w:val="0"/>
          <w:numId w:val="208"/>
        </w:numPr>
      </w:pPr>
      <w:r>
        <w:lastRenderedPageBreak/>
        <w:t>Each Local SMS will reply to the M-</w:t>
      </w:r>
      <w:r>
        <w:rPr>
          <w:caps/>
        </w:rPr>
        <w:t>Create</w:t>
      </w:r>
      <w:r w:rsidR="00B5286D">
        <w:rPr>
          <w:caps/>
        </w:rPr>
        <w:t xml:space="preserv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TRUE</w:t>
      </w:r>
      <w:r w:rsidR="00B5286D" w:rsidRPr="00290FC1">
        <w:t xml:space="preserve"> and the New Service Provider value in the pseudo-LRN record is contained in the </w:t>
      </w:r>
      <w:r w:rsidR="00B5286D" w:rsidRPr="00290FC1">
        <w:rPr>
          <w:szCs w:val="22"/>
        </w:rPr>
        <w:t>Pseudo-LRN Accepted SPID List</w:t>
      </w:r>
      <w:r w:rsidR="00B5286D" w:rsidRPr="00063B74">
        <w:rPr>
          <w:szCs w:val="24"/>
        </w:rPr>
        <w:t>)</w:t>
      </w:r>
      <w:r w:rsidR="00B5286D">
        <w:rPr>
          <w:szCs w:val="24"/>
        </w:rPr>
        <w:t>,</w:t>
      </w:r>
      <w:r w:rsidR="00B5286D" w:rsidRPr="00063B74">
        <w:rPr>
          <w:szCs w:val="24"/>
        </w:rPr>
        <w:t xml:space="preserve"> or </w:t>
      </w:r>
      <w:r w:rsidR="00B5286D">
        <w:rPr>
          <w:szCs w:val="24"/>
        </w:rPr>
        <w:t xml:space="preserve">no download response </w:t>
      </w:r>
      <w:r w:rsidR="00B5286D" w:rsidRPr="00063B74">
        <w:rPr>
          <w:szCs w:val="24"/>
        </w:rPr>
        <w:t xml:space="preserve">(from </w:t>
      </w:r>
      <w:r w:rsidR="00B5286D">
        <w:rPr>
          <w:szCs w:val="24"/>
        </w:rPr>
        <w:t xml:space="preserve">LSMS to </w:t>
      </w:r>
      <w:r w:rsidR="00B5286D" w:rsidRPr="00063B74">
        <w:rPr>
          <w:szCs w:val="24"/>
        </w:rPr>
        <w:t xml:space="preserve">NPAC SMS if SP </w:t>
      </w:r>
      <w:r w:rsidR="00B5286D">
        <w:rPr>
          <w:szCs w:val="24"/>
        </w:rPr>
        <w:t xml:space="preserve">Pseudo-LRN </w:t>
      </w:r>
      <w:r w:rsidR="00B5286D" w:rsidRPr="00063B74">
        <w:rPr>
          <w:szCs w:val="24"/>
        </w:rPr>
        <w:t>LSMS tunable FALSE</w:t>
      </w:r>
      <w:r w:rsidR="00B5286D">
        <w:rPr>
          <w:szCs w:val="24"/>
        </w:rPr>
        <w:t xml:space="preserve"> or </w:t>
      </w:r>
      <w:r w:rsidR="00B5286D" w:rsidRPr="00290FC1">
        <w:t xml:space="preserve">the New Service Provider value in the pseudo-LRN record is </w:t>
      </w:r>
      <w:r w:rsidR="00B5286D">
        <w:t xml:space="preserve">NOT </w:t>
      </w:r>
      <w:r w:rsidR="00B5286D" w:rsidRPr="00290FC1">
        <w:t xml:space="preserve">contained in the </w:t>
      </w:r>
      <w:r w:rsidR="00B5286D" w:rsidRPr="00290FC1">
        <w:rPr>
          <w:szCs w:val="22"/>
        </w:rPr>
        <w:t>Pseudo-LRN Accepted SPID List</w:t>
      </w:r>
      <w:r w:rsidR="00B5286D" w:rsidRPr="00063B74">
        <w:rPr>
          <w:szCs w:val="24"/>
        </w:rPr>
        <w:t>)</w:t>
      </w:r>
      <w:r w:rsidR="00C07F15">
        <w:t xml:space="preserve">.  For the </w:t>
      </w:r>
      <w:r w:rsidR="00D14AA6">
        <w:t>XML interface,</w:t>
      </w:r>
      <w:r w:rsidR="00351B27">
        <w:t xml:space="preserve"> </w:t>
      </w:r>
      <w:r w:rsidR="00D14AA6">
        <w:t>DNLR – DownloadReply.</w:t>
      </w:r>
    </w:p>
    <w:p w:rsidR="00325427" w:rsidRDefault="00E571B1">
      <w:pPr>
        <w:pStyle w:val="AlphaLevel4"/>
        <w:tabs>
          <w:tab w:val="clear" w:pos="1800"/>
          <w:tab w:val="left" w:pos="360"/>
        </w:tabs>
        <w:ind w:left="0" w:firstLine="0"/>
      </w:pPr>
      <w:r>
        <w:t>NPAC SMS waits for Local SMSs to respond successfully to the M-CREATE request.</w:t>
      </w:r>
    </w:p>
    <w:p w:rsidR="00325427" w:rsidRDefault="00E571B1">
      <w:pPr>
        <w:pStyle w:val="AlphaLevel4"/>
        <w:numPr>
          <w:ilvl w:val="0"/>
          <w:numId w:val="208"/>
        </w:numPr>
      </w:pPr>
      <w:r>
        <w:t>If the subscriptionVersionNPAC object was modified, the NPAC SMS will issue, depending upon the new service provider’s TN Range Notification Indicator, a subscriptionVersionStatusAttributeValueChange or subscriptionVersionRangeStatusAttributeValueChange M-EVENT-REPORT notifications to the new service provider SOA of the status change using an M-EVENT-REPORT subscriptionVersionStatusAttributeValueChange</w:t>
      </w:r>
      <w:r w:rsidR="00AA2329">
        <w:t xml:space="preserve">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TRUE</w:t>
      </w:r>
      <w:r w:rsidR="00AA2329">
        <w:rPr>
          <w:szCs w:val="24"/>
        </w:rPr>
        <w:t xml:space="preserve"> and the SP Pseudo-LRN SOA Notifications tunable TRUE</w:t>
      </w:r>
      <w:r w:rsidR="00AA2329" w:rsidRPr="00063B74">
        <w:rPr>
          <w:szCs w:val="24"/>
        </w:rPr>
        <w:t xml:space="preserve">) or </w:t>
      </w:r>
      <w:r w:rsidR="00AA2329">
        <w:rPr>
          <w:szCs w:val="24"/>
        </w:rPr>
        <w:t xml:space="preserve">no notification </w:t>
      </w:r>
      <w:r w:rsidR="00AA2329" w:rsidRPr="00063B74">
        <w:rPr>
          <w:szCs w:val="24"/>
        </w:rPr>
        <w:t xml:space="preserve">(from NPAC SMS to </w:t>
      </w:r>
      <w:r w:rsidR="00AA2329">
        <w:rPr>
          <w:szCs w:val="24"/>
        </w:rPr>
        <w:t xml:space="preserve">SOA </w:t>
      </w:r>
      <w:r w:rsidR="00AA2329" w:rsidRPr="00063B74">
        <w:rPr>
          <w:szCs w:val="24"/>
        </w:rPr>
        <w:t xml:space="preserve">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rsidR="00C07F15">
        <w:t xml:space="preserve">.  For the </w:t>
      </w:r>
      <w:r w:rsidR="00D14AA6">
        <w:t>XML interface, VATN – SvAttributeValueChangeNotification.</w:t>
      </w:r>
    </w:p>
    <w:p w:rsidR="00325427" w:rsidRDefault="00E571B1">
      <w:pPr>
        <w:pStyle w:val="AlphaLevel4"/>
        <w:numPr>
          <w:ilvl w:val="0"/>
          <w:numId w:val="208"/>
        </w:numPr>
      </w:pPr>
      <w:r>
        <w:t>The new service provider SOA returns an M-EVENT-REPORT confirmation to the NPAC SMS</w:t>
      </w:r>
      <w:r w:rsidR="00AA2329">
        <w:rPr>
          <w:szCs w:val="24"/>
        </w:rPr>
        <w:t xml:space="preserve"> </w:t>
      </w:r>
      <w:r w:rsidR="00AA2329" w:rsidRPr="00063B74">
        <w:rPr>
          <w:szCs w:val="24"/>
        </w:rPr>
        <w:t xml:space="preserve">(from </w:t>
      </w:r>
      <w:r w:rsidR="00AA2329">
        <w:rPr>
          <w:szCs w:val="24"/>
        </w:rPr>
        <w:t xml:space="preserve">SOA to </w:t>
      </w:r>
      <w:r w:rsidR="00AA2329" w:rsidRPr="00063B74">
        <w:rPr>
          <w:szCs w:val="24"/>
        </w:rPr>
        <w:t xml:space="preserve">NPAC SMS if SP </w:t>
      </w:r>
      <w:r w:rsidR="00AA2329">
        <w:rPr>
          <w:szCs w:val="24"/>
        </w:rPr>
        <w:t xml:space="preserve">Pseudo-LRN SOA </w:t>
      </w:r>
      <w:r w:rsidR="00AA2329" w:rsidRPr="00063B74">
        <w:rPr>
          <w:szCs w:val="24"/>
        </w:rPr>
        <w:t>tunable FALSE</w:t>
      </w:r>
      <w:r w:rsidR="00AA2329" w:rsidRPr="0035398B">
        <w:rPr>
          <w:szCs w:val="24"/>
        </w:rPr>
        <w:t xml:space="preserve"> </w:t>
      </w:r>
      <w:r w:rsidR="00AA2329">
        <w:rPr>
          <w:szCs w:val="24"/>
        </w:rPr>
        <w:t>or the SP Pseudo-LRN SOA Notifications tunable FALSE</w:t>
      </w:r>
      <w:r w:rsidR="00AA2329" w:rsidRPr="00063B74">
        <w:rPr>
          <w:szCs w:val="24"/>
        </w:rPr>
        <w:t>)</w:t>
      </w:r>
      <w:r w:rsidR="00C07F15">
        <w:t xml:space="preserve">.  For the </w:t>
      </w:r>
      <w:r w:rsidR="00D14AA6">
        <w:t>XML interface, NOTR – NotificationReply.</w:t>
      </w:r>
    </w:p>
    <w:p w:rsidR="00E571B1" w:rsidRDefault="00E571B1" w:rsidP="00E571B1">
      <w:pPr>
        <w:pStyle w:val="AlphaLevel4"/>
        <w:ind w:left="0" w:firstLine="0"/>
      </w:pPr>
    </w:p>
    <w:p w:rsidR="00E571B1" w:rsidRDefault="00E571B1" w:rsidP="00E571B1">
      <w:pPr>
        <w:pStyle w:val="Heading5"/>
      </w:pPr>
      <w:r>
        <w:br w:type="page"/>
      </w:r>
      <w:bookmarkStart w:id="2872" w:name="_Toc271026962"/>
      <w:bookmarkStart w:id="2873" w:name="_Toc380064222"/>
      <w:bookmarkStart w:id="2874" w:name="_Toc392501235"/>
      <w:r>
        <w:lastRenderedPageBreak/>
        <w:t xml:space="preserve">Active </w:t>
      </w:r>
      <w:r w:rsidR="00C90360">
        <w:t xml:space="preserve">Pseudo-LRN </w:t>
      </w:r>
      <w:r>
        <w:t>Subscription Version Create on Local SMS Using Create Action</w:t>
      </w:r>
      <w:bookmarkEnd w:id="2872"/>
      <w:bookmarkEnd w:id="2873"/>
      <w:bookmarkEnd w:id="2874"/>
    </w:p>
    <w:p w:rsidR="00E571B1" w:rsidRDefault="00E571B1" w:rsidP="00E571B1">
      <w:pPr>
        <w:pStyle w:val="FlowDescription"/>
        <w:ind w:left="0"/>
      </w:pPr>
      <w:r>
        <w:t xml:space="preserve">This scenario reflects the message flow for </w:t>
      </w:r>
      <w:r w:rsidR="00AA2329">
        <w:t xml:space="preserve">pseudo-LRN </w:t>
      </w:r>
      <w:r>
        <w:t xml:space="preserve">object create requests from the NPAC SMS to the Local SMS Using Create Action.  This action is used to create a group of subscription versions with the same routing information. </w:t>
      </w:r>
    </w:p>
    <w:p w:rsidR="002E3021" w:rsidRDefault="002E3021" w:rsidP="00E571B1">
      <w:pPr>
        <w:pStyle w:val="FlowDescription"/>
        <w:ind w:left="0"/>
      </w:pPr>
    </w:p>
    <w:p w:rsidR="002E3021" w:rsidRDefault="00251457" w:rsidP="002E3021">
      <w:pPr>
        <w:pStyle w:val="AlphaLevel4MUX"/>
        <w:ind w:left="0" w:firstLine="0"/>
      </w:pPr>
      <w:r w:rsidRPr="00251457">
        <w:rPr>
          <w:noProof/>
        </w:rPr>
        <w:drawing>
          <wp:inline distT="0" distB="0" distL="0" distR="0">
            <wp:extent cx="5943600" cy="4075391"/>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75391"/>
                    </a:xfrm>
                    <a:prstGeom prst="rect">
                      <a:avLst/>
                    </a:prstGeom>
                    <a:noFill/>
                    <a:ln>
                      <a:noFill/>
                    </a:ln>
                  </pic:spPr>
                </pic:pic>
              </a:graphicData>
            </a:graphic>
          </wp:inline>
        </w:drawing>
      </w:r>
    </w:p>
    <w:p w:rsidR="002E3021" w:rsidRDefault="002E3021" w:rsidP="002E3021">
      <w:pPr>
        <w:pStyle w:val="AlphaLevel4MUX"/>
        <w:ind w:left="0" w:firstLine="0"/>
      </w:pPr>
    </w:p>
    <w:p w:rsidR="00E571B1" w:rsidRDefault="00E571B1" w:rsidP="00E571B1">
      <w:pPr>
        <w:pStyle w:val="AlphaLevel5"/>
        <w:spacing w:before="0"/>
        <w:ind w:left="0" w:firstLine="0"/>
      </w:pPr>
      <w:r>
        <w:t>NPAC SMS has one or more subscription versions with a status of “sending ” that have been activated by the new service provider.</w:t>
      </w:r>
    </w:p>
    <w:p w:rsidR="00325427" w:rsidRDefault="00E571B1">
      <w:pPr>
        <w:pStyle w:val="AlphaLevel5"/>
        <w:numPr>
          <w:ilvl w:val="0"/>
          <w:numId w:val="209"/>
        </w:numPr>
      </w:pPr>
      <w:r>
        <w:t>NPAC SMS issues the subscriptionVersionLocalSMS-Create action to the Local SMS, if it is accepting downloads for the NPA-NXX of the subscriptionVersion</w:t>
      </w:r>
      <w:r w:rsidR="00F92D3E">
        <w:t xml:space="preserve">  </w:t>
      </w:r>
      <w:r w:rsidR="00F92D3E" w:rsidRPr="00063B74">
        <w:rPr>
          <w:szCs w:val="24"/>
        </w:rPr>
        <w:t xml:space="preserve">(from NPAC SMS to L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w:t>
      </w:r>
      <w:r w:rsidR="00F92D3E" w:rsidRPr="00063B74">
        <w:rPr>
          <w:szCs w:val="24"/>
        </w:rPr>
        <w:t xml:space="preserve">(from NPAC SMS to L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t>.  This action contains all data necessary to create the subscription version</w:t>
      </w:r>
      <w:r w:rsidR="00C07F15">
        <w:t xml:space="preserve">.  For the </w:t>
      </w:r>
      <w:r w:rsidR="00251457">
        <w:t>XML interface, SVCD – SvCreateDownload.</w:t>
      </w:r>
    </w:p>
    <w:p w:rsidR="00325427" w:rsidRDefault="00F92D3E">
      <w:pPr>
        <w:pStyle w:val="AlphaLevel5"/>
        <w:tabs>
          <w:tab w:val="clear" w:pos="1800"/>
          <w:tab w:val="left" w:pos="360"/>
        </w:tabs>
        <w:ind w:left="0" w:firstLine="0"/>
      </w:pPr>
      <w:r>
        <w:tab/>
      </w:r>
      <w:r w:rsidR="00E571B1">
        <w:t>The Local SMS verifies the action is valid, but does not attempt to create the subscription version(s).</w:t>
      </w:r>
      <w:r w:rsidR="00251457">
        <w:t xml:space="preserve"> </w:t>
      </w:r>
    </w:p>
    <w:p w:rsidR="00325427" w:rsidRDefault="00E571B1">
      <w:pPr>
        <w:pStyle w:val="AlphaLevel5"/>
        <w:numPr>
          <w:ilvl w:val="0"/>
          <w:numId w:val="209"/>
        </w:numPr>
      </w:pPr>
      <w:r>
        <w:t>The Local SMS responds to the M-ACTION</w:t>
      </w:r>
      <w:r w:rsidR="00F92D3E">
        <w:rPr>
          <w:caps/>
        </w:rPr>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download respons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rsidR="00C07F15">
        <w:t xml:space="preserve">.  For the </w:t>
      </w:r>
      <w:r w:rsidR="00251457">
        <w:t>XML interface, DNLR – DownloadReply.</w:t>
      </w:r>
    </w:p>
    <w:p w:rsidR="00325427" w:rsidRDefault="00F92D3E">
      <w:pPr>
        <w:pStyle w:val="AlphaLevel5"/>
        <w:tabs>
          <w:tab w:val="clear" w:pos="1800"/>
          <w:tab w:val="left" w:pos="360"/>
        </w:tabs>
        <w:ind w:left="0" w:firstLine="0"/>
      </w:pPr>
      <w:r>
        <w:tab/>
      </w:r>
      <w:r w:rsidR="00E571B1">
        <w:t xml:space="preserve">The Local SMS proceeds to execute all the creates specified by the action. </w:t>
      </w:r>
    </w:p>
    <w:p w:rsidR="00325427" w:rsidRDefault="00E571B1">
      <w:pPr>
        <w:pStyle w:val="AlphaLevel5"/>
        <w:numPr>
          <w:ilvl w:val="0"/>
          <w:numId w:val="209"/>
        </w:numPr>
      </w:pPr>
      <w:r>
        <w:lastRenderedPageBreak/>
        <w:t>The Local SMS sends to the NPAC SMS the M-EVENT-REPORT specifying the success or failure of the creates</w:t>
      </w:r>
      <w:r w:rsidR="00F92D3E">
        <w:t xml:space="preserve">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w:t>
      </w:r>
      <w:r w:rsidR="00F92D3E" w:rsidRPr="00063B74">
        <w:rPr>
          <w:szCs w:val="24"/>
        </w:rPr>
        <w:t xml:space="preserve">(from </w:t>
      </w:r>
      <w:r w:rsidR="00F92D3E">
        <w:rPr>
          <w:szCs w:val="24"/>
        </w:rPr>
        <w:t xml:space="preserve">LSMS to </w:t>
      </w:r>
      <w:r w:rsidR="00F92D3E" w:rsidRPr="00063B74">
        <w:rPr>
          <w:szCs w:val="24"/>
        </w:rPr>
        <w:t xml:space="preserve">NPAC SMS 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rsidR="00C07F15">
        <w:t xml:space="preserve">.  For the </w:t>
      </w:r>
      <w:r w:rsidR="00251457">
        <w:t>XML interface, N/A.</w:t>
      </w:r>
    </w:p>
    <w:p w:rsidR="00325427" w:rsidRDefault="00E571B1">
      <w:pPr>
        <w:pStyle w:val="AlphaLevel5"/>
        <w:numPr>
          <w:ilvl w:val="0"/>
          <w:numId w:val="209"/>
        </w:numPr>
        <w:spacing w:before="0" w:after="0"/>
      </w:pPr>
      <w:r>
        <w:t>NPAC SMS confirms the M-EVENT-REPORT</w:t>
      </w:r>
      <w:r w:rsidR="00F92D3E">
        <w:t xml:space="preserv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TRUE</w:t>
      </w:r>
      <w:r w:rsidR="00F92D3E" w:rsidRPr="00290FC1">
        <w:t xml:space="preserve"> and the New Service Provider value in the pseudo-LRN record is contained in the </w:t>
      </w:r>
      <w:r w:rsidR="00F92D3E" w:rsidRPr="00290FC1">
        <w:rPr>
          <w:szCs w:val="22"/>
        </w:rPr>
        <w:t>Pseudo-LRN Accepted SPID List</w:t>
      </w:r>
      <w:r w:rsidR="00F92D3E" w:rsidRPr="00063B74">
        <w:rPr>
          <w:szCs w:val="24"/>
        </w:rPr>
        <w:t>)</w:t>
      </w:r>
      <w:r w:rsidR="00F92D3E">
        <w:rPr>
          <w:szCs w:val="24"/>
        </w:rPr>
        <w:t>,</w:t>
      </w:r>
      <w:r w:rsidR="00F92D3E" w:rsidRPr="00063B74">
        <w:rPr>
          <w:szCs w:val="24"/>
        </w:rPr>
        <w:t xml:space="preserve"> or </w:t>
      </w:r>
      <w:r w:rsidR="00F92D3E">
        <w:rPr>
          <w:szCs w:val="24"/>
        </w:rPr>
        <w:t xml:space="preserve">no notification response </w:t>
      </w:r>
      <w:r w:rsidR="00F92D3E" w:rsidRPr="00063B74">
        <w:rPr>
          <w:szCs w:val="24"/>
        </w:rPr>
        <w:t xml:space="preserve">(from NPAC SMS </w:t>
      </w:r>
      <w:r w:rsidR="00F92D3E">
        <w:rPr>
          <w:szCs w:val="24"/>
        </w:rPr>
        <w:t xml:space="preserve">to LSMS </w:t>
      </w:r>
      <w:r w:rsidR="00F92D3E" w:rsidRPr="00063B74">
        <w:rPr>
          <w:szCs w:val="24"/>
        </w:rPr>
        <w:t xml:space="preserve">if SP </w:t>
      </w:r>
      <w:r w:rsidR="00F92D3E">
        <w:rPr>
          <w:szCs w:val="24"/>
        </w:rPr>
        <w:t xml:space="preserve">Pseudo-LRN </w:t>
      </w:r>
      <w:r w:rsidR="00F92D3E" w:rsidRPr="00063B74">
        <w:rPr>
          <w:szCs w:val="24"/>
        </w:rPr>
        <w:t>LSMS tunable FALSE</w:t>
      </w:r>
      <w:r w:rsidR="00F92D3E">
        <w:rPr>
          <w:szCs w:val="24"/>
        </w:rPr>
        <w:t xml:space="preserve"> or </w:t>
      </w:r>
      <w:r w:rsidR="00F92D3E" w:rsidRPr="00290FC1">
        <w:t xml:space="preserve">the New Service Provider value in the pseudo-LRN record is </w:t>
      </w:r>
      <w:r w:rsidR="00F92D3E">
        <w:t xml:space="preserve">NOT </w:t>
      </w:r>
      <w:r w:rsidR="00F92D3E" w:rsidRPr="00290FC1">
        <w:t xml:space="preserve">contained in the </w:t>
      </w:r>
      <w:r w:rsidR="00F92D3E" w:rsidRPr="00290FC1">
        <w:rPr>
          <w:szCs w:val="22"/>
        </w:rPr>
        <w:t>Pseudo-LRN Accepted SPID List</w:t>
      </w:r>
      <w:r w:rsidR="00F92D3E" w:rsidRPr="00063B74">
        <w:rPr>
          <w:szCs w:val="24"/>
        </w:rPr>
        <w:t>)</w:t>
      </w:r>
      <w:r w:rsidR="00C07F15">
        <w:t xml:space="preserve">.  For the </w:t>
      </w:r>
      <w:r w:rsidR="00251457">
        <w:t>XML interface, N/A.</w:t>
      </w:r>
    </w:p>
    <w:p w:rsidR="00325427" w:rsidRDefault="00E571B1">
      <w:pPr>
        <w:pStyle w:val="AlphaLevel5"/>
        <w:tabs>
          <w:tab w:val="clear" w:pos="1800"/>
          <w:tab w:val="left" w:pos="360"/>
        </w:tabs>
        <w:spacing w:after="0"/>
        <w:ind w:left="0" w:firstLine="0"/>
      </w:pPr>
      <w:r>
        <w:t>NPAC SMS waits for all responses a tunable amount of time.  The default is 1 hour.</w:t>
      </w:r>
    </w:p>
    <w:p w:rsidR="00BB3643" w:rsidRDefault="00BB3643">
      <w:pPr>
        <w:pStyle w:val="Heading3"/>
      </w:pPr>
      <w:r>
        <w:br w:type="page"/>
      </w:r>
      <w:bookmarkStart w:id="2875" w:name="_Toc387211421"/>
      <w:bookmarkStart w:id="2876" w:name="_Toc387214334"/>
      <w:bookmarkStart w:id="2877" w:name="_Toc387214619"/>
      <w:bookmarkStart w:id="2878" w:name="_Toc387655314"/>
      <w:bookmarkStart w:id="2879" w:name="_Toc387722726"/>
      <w:bookmarkStart w:id="2880" w:name="_Toc411837856"/>
      <w:bookmarkStart w:id="2881" w:name="_Toc438528827"/>
      <w:bookmarkStart w:id="2882" w:name="_Toc472995398"/>
      <w:bookmarkStart w:id="2883" w:name="_Toc483807883"/>
      <w:bookmarkStart w:id="2884" w:name="_Toc16523142"/>
      <w:bookmarkStart w:id="2885" w:name="_Toc271026963"/>
      <w:bookmarkStart w:id="2886" w:name="_Toc380064223"/>
      <w:bookmarkStart w:id="2887" w:name="_Toc392501236"/>
      <w:r>
        <w:lastRenderedPageBreak/>
        <w:t>Modify Scenarios</w:t>
      </w:r>
      <w:bookmarkEnd w:id="2690"/>
      <w:bookmarkEnd w:id="2691"/>
      <w:bookmarkEnd w:id="2692"/>
      <w:bookmarkEnd w:id="2865"/>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rsidR="00BB3643" w:rsidRDefault="00BB3643">
      <w:pPr>
        <w:pStyle w:val="Heading4"/>
      </w:pPr>
      <w:bookmarkStart w:id="2888" w:name="_Toc368488222"/>
      <w:bookmarkStart w:id="2889" w:name="_Toc387211422"/>
      <w:bookmarkStart w:id="2890" w:name="_Toc387214335"/>
      <w:bookmarkStart w:id="2891" w:name="_Toc387214620"/>
      <w:bookmarkStart w:id="2892" w:name="_Toc387655315"/>
      <w:bookmarkStart w:id="2893" w:name="_Toc387722727"/>
      <w:bookmarkStart w:id="2894" w:name="_Toc411837857"/>
      <w:bookmarkStart w:id="2895" w:name="_Toc483807884"/>
      <w:bookmarkStart w:id="2896" w:name="_Toc16523143"/>
      <w:bookmarkStart w:id="2897" w:name="_Toc271026964"/>
      <w:bookmarkStart w:id="2898" w:name="_Toc380064224"/>
      <w:bookmarkStart w:id="2899" w:name="_Toc392501237"/>
      <w:r>
        <w:t>SubscriptionVersion Modify Active Version Using M-ACTION by a Service Provider SOA</w:t>
      </w:r>
      <w:bookmarkEnd w:id="2888"/>
      <w:bookmarkEnd w:id="2889"/>
      <w:bookmarkEnd w:id="2890"/>
      <w:bookmarkEnd w:id="2891"/>
      <w:bookmarkEnd w:id="2892"/>
      <w:bookmarkEnd w:id="2893"/>
      <w:bookmarkEnd w:id="2894"/>
      <w:bookmarkEnd w:id="2895"/>
      <w:bookmarkEnd w:id="2896"/>
      <w:bookmarkEnd w:id="2897"/>
      <w:bookmarkEnd w:id="2898"/>
      <w:bookmarkEnd w:id="2899"/>
    </w:p>
    <w:p w:rsidR="00BB3643" w:rsidRDefault="00BB3643">
      <w:pPr>
        <w:pStyle w:val="FlowDescription"/>
        <w:ind w:left="0"/>
      </w:pPr>
      <w:r>
        <w:t xml:space="preserve">This scenario shows the modification of an active subscription. </w:t>
      </w:r>
      <w:r w:rsidR="00C32B73">
        <w:t xml:space="preserve"> </w:t>
      </w:r>
      <w:r>
        <w:t>The modification of an active subscription version can be performed using an M-ACTION only by the current service provider SOA.</w:t>
      </w:r>
    </w:p>
    <w:p w:rsidR="00BB3643" w:rsidRDefault="00BB3643">
      <w:pPr>
        <w:pStyle w:val="FlowDescription"/>
        <w:ind w:left="0"/>
      </w:pPr>
      <w:r>
        <w:t>This scenario can only be performed when the subscriptionVersionStatus is active and the FailedSP-List is empty.  If a Modify Active request is made for an active subscription version that has an entry in the FailedSP-List, the NPAC SMS will reject the request.</w:t>
      </w:r>
    </w:p>
    <w:p w:rsidR="002E3021" w:rsidRDefault="002E3021">
      <w:pPr>
        <w:pStyle w:val="FlowDescription"/>
        <w:ind w:left="0"/>
      </w:pPr>
    </w:p>
    <w:p w:rsidR="002E3021" w:rsidRDefault="006A3F84" w:rsidP="002E3021">
      <w:pPr>
        <w:pStyle w:val="AlphaLevel4MUX"/>
        <w:ind w:left="0" w:firstLine="0"/>
      </w:pPr>
      <w:r w:rsidRPr="006A3F84">
        <w:rPr>
          <w:noProof/>
        </w:rPr>
        <w:lastRenderedPageBreak/>
        <w:drawing>
          <wp:inline distT="0" distB="0" distL="0" distR="0">
            <wp:extent cx="5943600" cy="6511934"/>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1934"/>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sidP="002E3021">
      <w:pPr>
        <w:pStyle w:val="AlphaLevel4MUX"/>
        <w:tabs>
          <w:tab w:val="clear" w:pos="3600"/>
          <w:tab w:val="left" w:pos="720"/>
        </w:tabs>
        <w:spacing w:before="0" w:after="120"/>
        <w:ind w:left="0" w:firstLine="0"/>
      </w:pPr>
      <w:r>
        <w:t>Action is taken by current service provider to modify an active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LRN</w:t>
      </w:r>
      <w:r>
        <w:br/>
      </w:r>
      <w:r>
        <w:tab/>
        <w:t>subscriptionCLASS-DPC</w:t>
      </w:r>
      <w:r>
        <w:br/>
      </w:r>
      <w:r>
        <w:tab/>
        <w:t>subscriptionCLASS-SSN</w:t>
      </w:r>
      <w:r>
        <w:br/>
      </w:r>
      <w:r>
        <w:lastRenderedPageBreak/>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t>subscriptionEndUserLocationValue</w:t>
      </w:r>
      <w:r>
        <w:br/>
      </w:r>
      <w:r>
        <w:tab/>
        <w:t>subscriptionEndUserLocationType</w:t>
      </w:r>
      <w:r>
        <w:br/>
      </w:r>
      <w:r>
        <w:tab/>
        <w:t>subscriptionBillingId</w:t>
      </w:r>
      <w:r w:rsidR="008E1100">
        <w:br/>
      </w:r>
      <w:r w:rsidR="008E1100">
        <w:tab/>
      </w:r>
      <w:r>
        <w:t>subscriptionSVType – if supported by the Service Provider SOA</w:t>
      </w:r>
      <w:r w:rsidR="008E1100">
        <w:br/>
      </w:r>
      <w:r w:rsidR="008E1100">
        <w:tab/>
      </w:r>
      <w:r w:rsidR="00BD2456">
        <w:t xml:space="preserve">Optional Data parameters defined in the Optional Data XML – </w:t>
      </w:r>
      <w:r>
        <w:t>if supported by the Service Provider SOA</w:t>
      </w:r>
      <w:r w:rsidR="008E1100">
        <w:br/>
      </w:r>
    </w:p>
    <w:p w:rsidR="00BB3643" w:rsidRDefault="00BB3643">
      <w:pPr>
        <w:pStyle w:val="AlphaLevel4MUX"/>
        <w:numPr>
          <w:ilvl w:val="0"/>
          <w:numId w:val="128"/>
        </w:numPr>
      </w:pPr>
      <w:r>
        <w:t xml:space="preserve">Current service provider SOA issues M-ACTION ModifySubscriptionVersion to the NPAC SMS lnpSubscriptions object to update the active version. </w:t>
      </w:r>
      <w:r w:rsidR="00C32B73">
        <w:t xml:space="preserve"> </w:t>
      </w:r>
      <w:r>
        <w:t>The NPAC SMS validates the data</w:t>
      </w:r>
      <w:r w:rsidR="00C07F15">
        <w:t xml:space="preserve">.  For the </w:t>
      </w:r>
      <w:r w:rsidR="006A3F84">
        <w:t>XML interface, MODQ – ModifyRequest.</w:t>
      </w:r>
    </w:p>
    <w:p w:rsidR="00AC3C5C" w:rsidRDefault="00BB3643" w:rsidP="00AC3C5C">
      <w:pPr>
        <w:pStyle w:val="AlphaLevel4MUX"/>
        <w:ind w:left="0" w:firstLine="0"/>
      </w:pPr>
      <w:r>
        <w:t xml:space="preserve">If the M-ACTION data validates, NPAC SMS </w:t>
      </w:r>
      <w:r w:rsidR="00C32B73">
        <w:t xml:space="preserve">updates </w:t>
      </w:r>
      <w:r>
        <w:t>the subscriptionVersionStatus to “sending,” the subscriptionBroadcastTimeStamp and subscriptionModifiedTimeStamp are set, and any other modified attributes are updated.</w:t>
      </w:r>
    </w:p>
    <w:p w:rsidR="00BB3643" w:rsidRDefault="00BB3643">
      <w:pPr>
        <w:pStyle w:val="AlphaLevel4MUX"/>
        <w:numPr>
          <w:ilvl w:val="0"/>
          <w:numId w:val="128"/>
        </w:numPr>
      </w:pPr>
      <w:r>
        <w:t xml:space="preserve">NPAC SMS replies to the M-ACTION with success or failure and reasons for failure to the service provider SOA. </w:t>
      </w:r>
      <w:r w:rsidR="00C32B73">
        <w:t xml:space="preserve"> </w:t>
      </w:r>
      <w:r>
        <w:t xml:space="preserve">If the action fails, no modifications are applied and processing stops. </w:t>
      </w:r>
      <w:r w:rsidR="00C32B73">
        <w:t xml:space="preserve"> </w:t>
      </w:r>
      <w:r>
        <w:t>Failure reasons include accessDenied (not the current service provider) and invalidArgumentValue (validation problems)</w:t>
      </w:r>
      <w:r w:rsidR="00C07F15">
        <w:t xml:space="preserve">.  For the </w:t>
      </w:r>
      <w:r w:rsidR="00016D61">
        <w:t>XML interface, MODR – ModifyReply.</w:t>
      </w:r>
    </w:p>
    <w:p w:rsidR="00BB3643" w:rsidRDefault="00BB3643">
      <w:pPr>
        <w:pStyle w:val="AlphaLevel4MUX"/>
        <w:numPr>
          <w:ilvl w:val="0"/>
          <w:numId w:val="128"/>
        </w:numPr>
      </w:pPr>
      <w:r>
        <w:t>NPAC SMS issues M-SET to all Local SMSs for the updated attributes, that are accepting downloads for the NPA-NXX of the subscriptionVersion.  If the update involves multiple subscription version objects, a scoped and filtered request will be sent</w:t>
      </w:r>
      <w:r w:rsidR="00C07F15">
        <w:t xml:space="preserve">.  For the </w:t>
      </w:r>
      <w:r w:rsidR="00016D61">
        <w:t>XML interface, SVMD – SvModifyDownload.</w:t>
      </w:r>
    </w:p>
    <w:p w:rsidR="00BB3643" w:rsidRDefault="00BB3643">
      <w:pPr>
        <w:pStyle w:val="AlphaLevel4MUX"/>
        <w:numPr>
          <w:ilvl w:val="0"/>
          <w:numId w:val="128"/>
        </w:numPr>
      </w:pPr>
      <w:r>
        <w:t>Local SMSs reply to M-SET</w:t>
      </w:r>
      <w:r w:rsidR="00C07F15">
        <w:t xml:space="preserve">.  For the </w:t>
      </w:r>
      <w:r w:rsidR="00016D61">
        <w:t>XML interface, DNLR – DownloadReply.</w:t>
      </w:r>
    </w:p>
    <w:p w:rsidR="00BB3643" w:rsidRDefault="00BB3643">
      <w:pPr>
        <w:pStyle w:val="AlphaLevel4MUX"/>
        <w:ind w:left="360" w:firstLine="0"/>
      </w:pPr>
      <w:r>
        <w:t>All Local SMSs have reported the object modification.</w:t>
      </w:r>
      <w:r>
        <w:br/>
      </w:r>
      <w:r>
        <w:br/>
        <w:t>Failure scenarios for this modification follow the same rules for an objectCreation failure to the Local SMS. However, upon failure the version status is updated to “active” and the subscriptionFailedSP-List is updated to contain the name of the service providers for which the download fails.</w:t>
      </w:r>
    </w:p>
    <w:p w:rsidR="00AC3C5C" w:rsidRDefault="00BB3643" w:rsidP="00AC3C5C">
      <w:pPr>
        <w:pStyle w:val="AlphaLevel4MUX"/>
        <w:ind w:left="0" w:firstLine="0"/>
      </w:pPr>
      <w:r>
        <w:t xml:space="preserve">NPAC SMS </w:t>
      </w:r>
      <w:r w:rsidR="00C32B73">
        <w:t xml:space="preserve">sets the </w:t>
      </w:r>
      <w:r>
        <w:t>subscriptionVersionStatus to “active.”</w:t>
      </w:r>
    </w:p>
    <w:p w:rsidR="00BB3643" w:rsidRDefault="00BB3643">
      <w:pPr>
        <w:pStyle w:val="AlphaLevel4MUX"/>
        <w:numPr>
          <w:ilvl w:val="0"/>
          <w:numId w:val="128"/>
        </w:numPr>
      </w:pPr>
      <w:r>
        <w:t>NPAC SMS sends, depending upon the current service provider’s TN Range Notification Indicator, a subscriptionVersionStatusAttributeValueChange or subscriptionVersionRangeStatusAttributeValueChange M-EVENT-REPORT to the current provider of the subscriptionVersionStatus update</w:t>
      </w:r>
      <w:r w:rsidR="00C07F15">
        <w:t xml:space="preserve">.  For the </w:t>
      </w:r>
      <w:r w:rsidR="00016D61">
        <w:t>XML interface, VATN – SvAttributeValueChangeNotification.</w:t>
      </w:r>
    </w:p>
    <w:p w:rsidR="00BB3643" w:rsidRDefault="00BB3643">
      <w:pPr>
        <w:pStyle w:val="AlphaLevel4MUX"/>
        <w:numPr>
          <w:ilvl w:val="0"/>
          <w:numId w:val="128"/>
        </w:numPr>
      </w:pPr>
      <w:r>
        <w:t>Service provider SOA issues M-EVENT-REPORT confirmation</w:t>
      </w:r>
      <w:r w:rsidR="00C07F15">
        <w:t xml:space="preserve">.  For the </w:t>
      </w:r>
      <w:r w:rsidR="00016D61">
        <w:t>XML interface, NOTR – NotificationReply.</w:t>
      </w:r>
    </w:p>
    <w:p w:rsidR="00BB3643" w:rsidRDefault="00BB3643">
      <w:pPr>
        <w:pStyle w:val="Heading4"/>
      </w:pPr>
      <w:r>
        <w:br w:type="page"/>
      </w:r>
      <w:bookmarkStart w:id="2900" w:name="_Toc387211423"/>
      <w:bookmarkStart w:id="2901" w:name="_Toc387214336"/>
      <w:bookmarkStart w:id="2902" w:name="_Toc387214621"/>
      <w:bookmarkStart w:id="2903" w:name="_Toc387655316"/>
      <w:bookmarkStart w:id="2904" w:name="_Toc387722728"/>
      <w:bookmarkStart w:id="2905" w:name="_Toc411837858"/>
      <w:bookmarkStart w:id="2906" w:name="_Toc483807885"/>
      <w:bookmarkStart w:id="2907" w:name="_Toc16523144"/>
      <w:bookmarkStart w:id="2908" w:name="_Toc271026965"/>
      <w:bookmarkStart w:id="2909" w:name="_Toc380064225"/>
      <w:bookmarkStart w:id="2910" w:name="_Toc360606780"/>
      <w:bookmarkStart w:id="2911" w:name="_Toc368488223"/>
      <w:bookmarkStart w:id="2912" w:name="_Toc392501238"/>
      <w:r>
        <w:lastRenderedPageBreak/>
        <w:t>SubscriptionVersion Modify Active: Failure to Local SMS</w:t>
      </w:r>
      <w:bookmarkEnd w:id="2900"/>
      <w:bookmarkEnd w:id="2901"/>
      <w:bookmarkEnd w:id="2902"/>
      <w:bookmarkEnd w:id="2903"/>
      <w:bookmarkEnd w:id="2904"/>
      <w:bookmarkEnd w:id="2905"/>
      <w:bookmarkEnd w:id="2906"/>
      <w:bookmarkEnd w:id="2907"/>
      <w:bookmarkEnd w:id="2908"/>
      <w:bookmarkEnd w:id="2909"/>
      <w:bookmarkEnd w:id="2912"/>
    </w:p>
    <w:p w:rsidR="00BB3643" w:rsidRDefault="00BB3643">
      <w:pPr>
        <w:pStyle w:val="FlowDescription"/>
        <w:ind w:hanging="1440"/>
      </w:pPr>
      <w:r>
        <w:t>This scenario shows the broadcast of a modified active subscription that fails to one or more of the Local SMSs.</w:t>
      </w:r>
    </w:p>
    <w:p w:rsidR="002E3021" w:rsidRDefault="002E3021">
      <w:pPr>
        <w:pStyle w:val="FlowDescription"/>
        <w:ind w:hanging="1440"/>
      </w:pPr>
    </w:p>
    <w:p w:rsidR="002E3021" w:rsidRDefault="00DA2D3D" w:rsidP="002E3021">
      <w:pPr>
        <w:pStyle w:val="AlphaLevel4MUX"/>
        <w:ind w:left="0" w:firstLine="0"/>
      </w:pPr>
      <w:r w:rsidRPr="00DA2D3D">
        <w:rPr>
          <w:noProof/>
        </w:rPr>
        <w:drawing>
          <wp:inline distT="0" distB="0" distL="0" distR="0">
            <wp:extent cx="5943600" cy="6336653"/>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36653"/>
                    </a:xfrm>
                    <a:prstGeom prst="rect">
                      <a:avLst/>
                    </a:prstGeom>
                    <a:noFill/>
                    <a:ln>
                      <a:noFill/>
                    </a:ln>
                  </pic:spPr>
                </pic:pic>
              </a:graphicData>
            </a:graphic>
          </wp:inline>
        </w:drawing>
      </w:r>
    </w:p>
    <w:p w:rsidR="002E3021" w:rsidRDefault="002E3021" w:rsidP="002E3021">
      <w:pPr>
        <w:pStyle w:val="AlphaLevel4MUX"/>
        <w:ind w:left="0" w:firstLine="0"/>
      </w:pPr>
    </w:p>
    <w:p w:rsidR="00BB3643" w:rsidRDefault="00BB3643" w:rsidP="002E3021">
      <w:pPr>
        <w:pStyle w:val="AlphaLevel4MUX"/>
        <w:spacing w:after="60"/>
        <w:ind w:left="0" w:firstLine="0"/>
      </w:pPr>
      <w:r>
        <w:t>The NPAC SMS has an active subscription version that has been successfully modified by the current service provider.  The subscription version now has a status of “sending”.</w:t>
      </w:r>
    </w:p>
    <w:p w:rsidR="00BB3643" w:rsidRDefault="00BB3643">
      <w:pPr>
        <w:pStyle w:val="AlphaLevel4MUX"/>
        <w:numPr>
          <w:ilvl w:val="0"/>
          <w:numId w:val="129"/>
        </w:numPr>
        <w:spacing w:after="60"/>
      </w:pPr>
      <w:r>
        <w:t>The NPAC SMS issues M-SET to all Local SMSs for the updated attributes, that are accepting downloads for the NPA-NXX of the subscriptionVersion</w:t>
      </w:r>
      <w:r w:rsidR="00C07F15">
        <w:t xml:space="preserve">.  For the </w:t>
      </w:r>
      <w:r w:rsidR="00DA2D3D">
        <w:t>XML interface, SVMD – SvModifyDownload.</w:t>
      </w:r>
    </w:p>
    <w:p w:rsidR="00AC3C5C" w:rsidRDefault="00BB3643" w:rsidP="002E3021">
      <w:pPr>
        <w:pStyle w:val="AlphaLevel4MUX"/>
        <w:numPr>
          <w:ilvl w:val="0"/>
          <w:numId w:val="129"/>
        </w:numPr>
        <w:spacing w:after="60"/>
      </w:pPr>
      <w:r>
        <w:t>Local SMSs should respond successfully to the M-SET.</w:t>
      </w:r>
    </w:p>
    <w:p w:rsidR="00BB3643" w:rsidRDefault="00BB3643" w:rsidP="002E3021">
      <w:pPr>
        <w:pStyle w:val="AlphaLevel4MUX"/>
        <w:spacing w:after="60"/>
        <w:ind w:left="0" w:firstLine="0"/>
      </w:pPr>
      <w:r>
        <w:lastRenderedPageBreak/>
        <w:t>NPAC SMS waits for responses from each Local SMS.</w:t>
      </w:r>
    </w:p>
    <w:p w:rsidR="00BB3643" w:rsidRDefault="00BB3643" w:rsidP="002E3021">
      <w:pPr>
        <w:pStyle w:val="AlphaLevel4MUX"/>
        <w:spacing w:after="60"/>
        <w:ind w:left="0" w:firstLine="0"/>
      </w:pPr>
      <w:r>
        <w:t>NPAC SMS retries any Local SMS that has not responded.</w:t>
      </w:r>
    </w:p>
    <w:p w:rsidR="00BB3643" w:rsidRDefault="00BB3643" w:rsidP="002E3021">
      <w:pPr>
        <w:pStyle w:val="AlphaLevel4MUX"/>
        <w:spacing w:after="60"/>
        <w:ind w:left="0" w:firstLine="0"/>
      </w:pPr>
      <w:r>
        <w:t>No response or an error is received from at least one Local SMS.</w:t>
      </w:r>
    </w:p>
    <w:p w:rsidR="00AC3C5C" w:rsidRDefault="00BB3643" w:rsidP="00AC3C5C">
      <w:pPr>
        <w:pStyle w:val="AlphaLevel4MUX"/>
        <w:spacing w:after="60"/>
        <w:ind w:left="0" w:firstLine="0"/>
      </w:pPr>
      <w:r>
        <w:t xml:space="preserve">NPAC SMS </w:t>
      </w:r>
      <w:r w:rsidR="00A43D33">
        <w:t xml:space="preserve">sets the </w:t>
      </w:r>
      <w:r>
        <w:t>subscriptionVersionStatus to “active” from “sending”.  It will also update the subscriptionFailedSP-List with the service provider ID and name of the Local SMS that failed to successfully receive the broadcast.</w:t>
      </w:r>
    </w:p>
    <w:p w:rsidR="00BB3643" w:rsidRDefault="00BB3643">
      <w:pPr>
        <w:pStyle w:val="AlphaLevel4MUX"/>
        <w:numPr>
          <w:ilvl w:val="0"/>
          <w:numId w:val="129"/>
        </w:numPr>
        <w:spacing w:after="60"/>
      </w:pPr>
      <w:r>
        <w:t>NPAC SMS sends, depending upon the current service provider’s TN Range Notification Indicator, a subscriptionVersionStatusAttributeValueChange or subscriptionVersionRangeStatusAttributeValueChange M-EVENT-REPORT to the current service provider SOA with the current status and failedSP-List</w:t>
      </w:r>
      <w:r w:rsidR="00C07F15">
        <w:t xml:space="preserve">.  For the </w:t>
      </w:r>
      <w:r w:rsidR="00DA2D3D">
        <w:t>XML interface, VATN – SvAttributeValueChangeNotification.</w:t>
      </w:r>
    </w:p>
    <w:p w:rsidR="00BB3643" w:rsidRDefault="00BB3643">
      <w:pPr>
        <w:pStyle w:val="AlphaLevel4MUX"/>
        <w:numPr>
          <w:ilvl w:val="0"/>
          <w:numId w:val="129"/>
        </w:numPr>
        <w:spacing w:after="60"/>
      </w:pPr>
      <w:r>
        <w:t>The current service provider SOA issues the M-EVENT-REPORT confirmation</w:t>
      </w:r>
      <w:r w:rsidR="00C07F15">
        <w:t xml:space="preserve">.  For the </w:t>
      </w:r>
      <w:r w:rsidR="00DA2D3D">
        <w:t>XML interface, NOTR – NotificationReply.</w:t>
      </w:r>
    </w:p>
    <w:p w:rsidR="00BB3643" w:rsidRDefault="00BB3643">
      <w:pPr>
        <w:pStyle w:val="Heading4"/>
      </w:pPr>
      <w:r>
        <w:br w:type="page"/>
      </w:r>
      <w:bookmarkStart w:id="2913" w:name="_Toc387211424"/>
      <w:bookmarkStart w:id="2914" w:name="_Toc387214337"/>
      <w:bookmarkStart w:id="2915" w:name="_Toc387214622"/>
      <w:bookmarkStart w:id="2916" w:name="_Toc387655317"/>
      <w:bookmarkStart w:id="2917" w:name="_Toc387722729"/>
      <w:bookmarkStart w:id="2918" w:name="_Toc411837859"/>
      <w:bookmarkStart w:id="2919" w:name="_Toc483807886"/>
      <w:bookmarkStart w:id="2920" w:name="_Toc16523145"/>
      <w:bookmarkStart w:id="2921" w:name="_Toc271026966"/>
      <w:bookmarkStart w:id="2922" w:name="_Toc380064226"/>
      <w:bookmarkStart w:id="2923" w:name="_Toc392501239"/>
      <w:r>
        <w:lastRenderedPageBreak/>
        <w:t>SubscriptionVersion Modify Prior to Activate Using M-ACTION</w:t>
      </w:r>
      <w:bookmarkEnd w:id="2910"/>
      <w:bookmarkEnd w:id="2911"/>
      <w:bookmarkEnd w:id="2913"/>
      <w:bookmarkEnd w:id="2914"/>
      <w:bookmarkEnd w:id="2915"/>
      <w:bookmarkEnd w:id="2916"/>
      <w:bookmarkEnd w:id="2917"/>
      <w:bookmarkEnd w:id="2918"/>
      <w:bookmarkEnd w:id="2919"/>
      <w:bookmarkEnd w:id="2920"/>
      <w:bookmarkEnd w:id="2921"/>
      <w:bookmarkEnd w:id="2922"/>
      <w:bookmarkEnd w:id="2923"/>
    </w:p>
    <w:p w:rsidR="00BB3643" w:rsidRDefault="00BB3643">
      <w:pPr>
        <w:pStyle w:val="FlowDescription"/>
        <w:ind w:left="0"/>
      </w:pPr>
      <w:r>
        <w:t>This scenario can only be performed when the subscriptionVersionStatus is conflict or pending.</w:t>
      </w:r>
    </w:p>
    <w:p w:rsidR="00BB3643" w:rsidRDefault="00BB3643">
      <w:pPr>
        <w:pStyle w:val="FlowDescription"/>
        <w:ind w:left="0"/>
      </w:pPr>
      <w:r>
        <w:t>NOTE:  The flow for un-do of a cancel-pending subscription version is documented in the cancel section,  B.5.3.5 Un-Do Cancel-Pending SubscriptionVersion Request.</w:t>
      </w:r>
    </w:p>
    <w:p w:rsidR="002E3021" w:rsidRDefault="002E3021">
      <w:pPr>
        <w:pStyle w:val="FlowDescription"/>
        <w:ind w:left="0"/>
      </w:pPr>
    </w:p>
    <w:p w:rsidR="002E3021" w:rsidRDefault="00832F00" w:rsidP="002E3021">
      <w:pPr>
        <w:pStyle w:val="AlphaLevel4MUX"/>
        <w:ind w:left="0" w:firstLine="0"/>
      </w:pPr>
      <w:r>
        <w:rPr>
          <w:noProof/>
        </w:rPr>
        <w:drawing>
          <wp:inline distT="0" distB="0" distL="0" distR="0">
            <wp:extent cx="5943600" cy="5812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cstate="print"/>
                    <a:stretch>
                      <a:fillRect/>
                    </a:stretch>
                  </pic:blipFill>
                  <pic:spPr>
                    <a:xfrm>
                      <a:off x="0" y="0"/>
                      <a:ext cx="5943600" cy="5812790"/>
                    </a:xfrm>
                    <a:prstGeom prst="rect">
                      <a:avLst/>
                    </a:prstGeom>
                  </pic:spPr>
                </pic:pic>
              </a:graphicData>
            </a:graphic>
          </wp:inline>
        </w:drawing>
      </w:r>
    </w:p>
    <w:p w:rsidR="002E3021" w:rsidRDefault="002E3021" w:rsidP="002E3021">
      <w:pPr>
        <w:pStyle w:val="AlphaLevel4MUX"/>
        <w:ind w:left="0" w:firstLine="0"/>
      </w:pPr>
    </w:p>
    <w:p w:rsidR="00854B75" w:rsidRDefault="00BB3643" w:rsidP="002E3021">
      <w:pPr>
        <w:pStyle w:val="AlphaLevel4MUX"/>
        <w:tabs>
          <w:tab w:val="clear" w:pos="3600"/>
          <w:tab w:val="left" w:pos="720"/>
        </w:tabs>
        <w:spacing w:before="0" w:after="0"/>
        <w:ind w:left="0" w:firstLine="0"/>
      </w:pPr>
      <w:r>
        <w:t>Action is taken by a service provider to modify a subscriptionVersion by specifying the TN, TN range, and the version status, or by specifying the version ID of the subscription version to be modified; and the data to be modified.</w:t>
      </w:r>
      <w:r>
        <w:br/>
      </w:r>
      <w:r>
        <w:br/>
        <w:t>The old service provider can only update the following attributes:</w:t>
      </w:r>
      <w:r>
        <w:br/>
      </w:r>
      <w:r>
        <w:br/>
      </w:r>
      <w:r>
        <w:lastRenderedPageBreak/>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 SOA</w:t>
      </w:r>
      <w:r w:rsidR="00A23462">
        <w:br/>
      </w:r>
      <w:r>
        <w:br/>
        <w:t>NOTE:  The subscriptionStatusChangeCauseCode can only be modified when the subscriptionOldSP-Authorization is set to FALSE, and, if provided, it’s ignored when the subscriptionOldSP-Authorization is set to TRU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r>
        <w:br/>
      </w:r>
      <w:r>
        <w:tab/>
      </w:r>
      <w:r w:rsidR="00D865C1">
        <w:t>subscriptionSVType – if supported by the Service Provider SOA</w:t>
      </w:r>
    </w:p>
    <w:p w:rsidR="00BB3643" w:rsidRDefault="00BB3643" w:rsidP="002E3021">
      <w:pPr>
        <w:pStyle w:val="AlphaLevel4MUX"/>
        <w:tabs>
          <w:tab w:val="clear" w:pos="3600"/>
          <w:tab w:val="left" w:pos="2160"/>
        </w:tabs>
        <w:spacing w:before="0" w:after="0"/>
        <w:ind w:left="720" w:firstLine="0"/>
      </w:pPr>
      <w:r>
        <w:t>subscriptionEndUserLocationValue</w:t>
      </w:r>
      <w:r>
        <w:br/>
        <w:t>subscriptionEndUserLocationType</w:t>
      </w:r>
      <w:r>
        <w:br/>
        <w:t>subscriptionBillingId</w:t>
      </w:r>
    </w:p>
    <w:p w:rsidR="00E70D92" w:rsidRDefault="00BD2456" w:rsidP="002E3021">
      <w:pPr>
        <w:pStyle w:val="AlphaLevel4MUX"/>
        <w:tabs>
          <w:tab w:val="clear" w:pos="3600"/>
          <w:tab w:val="left" w:pos="2160"/>
        </w:tabs>
        <w:spacing w:before="0" w:after="0"/>
        <w:ind w:left="720" w:firstLine="0"/>
      </w:pPr>
      <w:r>
        <w:t xml:space="preserve">Optional Data parameters defined in the Optional Data XML – </w:t>
      </w:r>
      <w:r w:rsidR="00E70D92">
        <w:t>if supported by the Service Provider SOA AND only when the PortingToOriginal-SP is set to false</w:t>
      </w:r>
      <w:r w:rsidR="00A23462">
        <w:t>subscriptionNew</w:t>
      </w:r>
      <w:r w:rsidR="005F0A94" w:rsidRPr="005F0A94">
        <w:t xml:space="preserve">SPMediumTimerIndicator – if supported by the </w:t>
      </w:r>
      <w:r w:rsidR="00A23462">
        <w:t>New</w:t>
      </w:r>
      <w:r w:rsidR="005F0A94" w:rsidRPr="005F0A94">
        <w:t xml:space="preserve"> Service Provider SOA</w:t>
      </w:r>
    </w:p>
    <w:p w:rsidR="003F24E7" w:rsidRDefault="00E70D92" w:rsidP="002E3021">
      <w:pPr>
        <w:pStyle w:val="AlphaLevel4MUX"/>
        <w:tabs>
          <w:tab w:val="clear" w:pos="3600"/>
          <w:tab w:val="left" w:pos="2160"/>
        </w:tabs>
        <w:spacing w:before="0" w:after="0"/>
        <w:ind w:left="0" w:firstLine="0"/>
      </w:pPr>
      <w:r>
        <w:t xml:space="preserve">Note: </w:t>
      </w:r>
      <w:r w:rsidR="00BD2456">
        <w:t xml:space="preserve">Optional Data parameters defined in the Optional Data XML </w:t>
      </w:r>
      <w:r>
        <w:t>cannot be specified when the PortingToOriginal-SP is set to true.</w:t>
      </w:r>
      <w:r w:rsidR="008E1100">
        <w:br/>
      </w:r>
    </w:p>
    <w:p w:rsidR="00BB3643" w:rsidRDefault="00BB3643">
      <w:pPr>
        <w:pStyle w:val="AlphaLevel4MUX"/>
        <w:numPr>
          <w:ilvl w:val="0"/>
          <w:numId w:val="130"/>
        </w:numPr>
      </w:pPr>
      <w:r>
        <w:t xml:space="preserve">Service provider SOA issues M-ACTION subscriptionVersionModify to the NPAC SMS lnpSubscriptions object to update the version. </w:t>
      </w:r>
      <w:r w:rsidR="00A43D33">
        <w:t xml:space="preserve"> </w:t>
      </w:r>
      <w:r>
        <w:t>The NPAC SMS validates the data</w:t>
      </w:r>
      <w:r w:rsidR="00C07F15">
        <w:t xml:space="preserve">.  For the </w:t>
      </w:r>
      <w:r w:rsidR="00515D3F">
        <w:t>XML interface, MODQ – ModifyRequest.</w:t>
      </w:r>
    </w:p>
    <w:p w:rsidR="00AC3C5C" w:rsidRDefault="00BB3643" w:rsidP="00AC3C5C">
      <w:pPr>
        <w:pStyle w:val="AlphaLevel4MUX"/>
        <w:ind w:left="0" w:firstLine="0"/>
      </w:pPr>
      <w:r>
        <w:t xml:space="preserve">If validation is successful, NPAC SMS will </w:t>
      </w:r>
      <w:r w:rsidR="00A43D33">
        <w:t xml:space="preserve">update </w:t>
      </w:r>
      <w:r>
        <w:t>the attributes modified in the subscriptionVersionNPAC object and set the subscriptionModifiedTimeStamp.</w:t>
      </w:r>
    </w:p>
    <w:p w:rsidR="00BB3643" w:rsidRDefault="00BB3643">
      <w:pPr>
        <w:pStyle w:val="AlphaLevel4MUX"/>
        <w:numPr>
          <w:ilvl w:val="0"/>
          <w:numId w:val="130"/>
        </w:numPr>
      </w:pPr>
      <w:r>
        <w:t>NPAC SMS replies to the M-ACTION with success or failure and reasons for failure</w:t>
      </w:r>
      <w:r w:rsidR="00C07F15">
        <w:t xml:space="preserve">.  For the </w:t>
      </w:r>
      <w:r w:rsidR="00515D3F">
        <w:t>XML interface, MODR – ModifyReply.</w:t>
      </w:r>
      <w:r>
        <w:br/>
      </w:r>
      <w:r>
        <w:br/>
        <w:t>Note:  If the old service provider was the initiator of the M-ACTION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0"/>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lastRenderedPageBreak/>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r>
        <w:t xml:space="preserve"> </w:t>
      </w:r>
    </w:p>
    <w:p w:rsidR="00BB3643" w:rsidRDefault="00BB3643" w:rsidP="002E3021">
      <w:pPr>
        <w:pStyle w:val="AlphaLevel4MUX"/>
        <w:tabs>
          <w:tab w:val="clear" w:pos="3600"/>
          <w:tab w:val="left" w:pos="360"/>
        </w:tabs>
        <w:ind w:left="0" w:firstLine="0"/>
      </w:pPr>
      <w:r>
        <w:t>In the event the modification request results in a change of status the NPAC SMS will send, depending upon the old service provider’s TN Range Notification Indicator, a statusAttributeValueChange or a subscriptionVersionRangeStatusAttributeValueChange which includes the subscriptionVersionStatus to the old service provider SOA</w:t>
      </w:r>
      <w:r w:rsidR="00C07F15">
        <w:t xml:space="preserve">.  For the </w:t>
      </w:r>
      <w:r w:rsidR="00515D3F">
        <w:t>XML interface, VATN – SvAttributeValueChangeNotification.</w:t>
      </w:r>
    </w:p>
    <w:p w:rsidR="00BB3643" w:rsidRDefault="00BB3643">
      <w:pPr>
        <w:pStyle w:val="AlphaLevel4MUX"/>
        <w:numPr>
          <w:ilvl w:val="0"/>
          <w:numId w:val="130"/>
        </w:numPr>
      </w:pPr>
      <w:bookmarkStart w:id="2924" w:name="OLE_LINK2"/>
      <w:r>
        <w:t>The old service provider SOA returns M-EVENT-REPORT confirmation to the NPAC SMS</w:t>
      </w:r>
      <w:bookmarkEnd w:id="2924"/>
      <w:r w:rsidR="00C07F15">
        <w:t xml:space="preserve">.  For the </w:t>
      </w:r>
      <w:r w:rsidR="00515D3F">
        <w:t>XML interface, NOTR – NotificationReply.</w:t>
      </w:r>
    </w:p>
    <w:p w:rsidR="00BB3643" w:rsidRDefault="00BB3643">
      <w:pPr>
        <w:pStyle w:val="AlphaLevel4MUX"/>
        <w:numPr>
          <w:ilvl w:val="0"/>
          <w:numId w:val="130"/>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r w:rsidR="00C07F15">
        <w:t xml:space="preserve">.  For the </w:t>
      </w:r>
      <w:r w:rsidR="00515D3F">
        <w:t>XML interface, VATN – SvAttributeValueChangeNotification.</w:t>
      </w:r>
    </w:p>
    <w:p w:rsidR="00BB3643" w:rsidRDefault="00BB3643">
      <w:pPr>
        <w:pStyle w:val="AlphaLevel4MUX"/>
        <w:numPr>
          <w:ilvl w:val="0"/>
          <w:numId w:val="130"/>
        </w:numPr>
      </w:pPr>
      <w:r>
        <w:t>The new service provider SOA returns M-EVENT-REPORT confirmation to the NPAC SMS</w:t>
      </w:r>
      <w:r w:rsidR="00C07F15">
        <w:t xml:space="preserve">.  For the </w:t>
      </w:r>
      <w:r w:rsidR="00515D3F">
        <w:t>XML interface, NOTR – NotificationReply.</w:t>
      </w:r>
    </w:p>
    <w:p w:rsidR="00BB3643" w:rsidRDefault="00BB3643">
      <w:pPr>
        <w:pStyle w:val="Heading4"/>
      </w:pPr>
      <w:r>
        <w:br w:type="page"/>
      </w:r>
      <w:bookmarkStart w:id="2925" w:name="_Toc360606781"/>
      <w:bookmarkStart w:id="2926" w:name="_Toc368488224"/>
      <w:bookmarkStart w:id="2927" w:name="_Toc387211425"/>
      <w:bookmarkStart w:id="2928" w:name="_Toc387214338"/>
      <w:bookmarkStart w:id="2929" w:name="_Toc387214623"/>
      <w:bookmarkStart w:id="2930" w:name="_Toc387655318"/>
      <w:bookmarkStart w:id="2931" w:name="_Toc387722730"/>
      <w:bookmarkStart w:id="2932" w:name="_Toc411837860"/>
      <w:bookmarkStart w:id="2933" w:name="_Toc483807887"/>
      <w:bookmarkStart w:id="2934" w:name="_Toc16523146"/>
      <w:bookmarkStart w:id="2935" w:name="_Toc271026967"/>
      <w:bookmarkStart w:id="2936" w:name="_Toc380064227"/>
      <w:bookmarkStart w:id="2937" w:name="_Toc392501240"/>
      <w:r>
        <w:lastRenderedPageBreak/>
        <w:t>SubscriptionVersion Modify Prior to Activate Using M-SET</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rsidR="00BB3643" w:rsidRDefault="00BB3643">
      <w:pPr>
        <w:pStyle w:val="FlowDescription"/>
        <w:ind w:left="0"/>
      </w:pPr>
      <w:r>
        <w:t>This scenario shows a modify using an M-SET.  The M-SET can only be performed when the subscriptionVersionStatus is conflict or pending.</w:t>
      </w:r>
    </w:p>
    <w:p w:rsidR="007B15C2" w:rsidRDefault="007B15C2">
      <w:pPr>
        <w:pStyle w:val="FlowDescription"/>
        <w:ind w:left="0"/>
      </w:pPr>
      <w:r>
        <w:t>This flow is not available over the XML interface.  This functionality in XML is handled via flow B.5.2.3, SubscriptionVersion Modify Prior to Activate Using M-ACTION.</w:t>
      </w:r>
    </w:p>
    <w:p w:rsidR="002E3021" w:rsidRDefault="002E3021">
      <w:pPr>
        <w:pStyle w:val="FlowDescription"/>
        <w:ind w:left="0"/>
      </w:pPr>
    </w:p>
    <w:p w:rsidR="002E3021" w:rsidRDefault="007B15C2" w:rsidP="002E3021">
      <w:pPr>
        <w:pStyle w:val="AlphaLevel4MUX"/>
        <w:ind w:left="0" w:firstLine="0"/>
      </w:pPr>
      <w:r w:rsidRPr="007B15C2">
        <w:rPr>
          <w:noProof/>
        </w:rPr>
        <w:drawing>
          <wp:inline distT="0" distB="0" distL="0" distR="0">
            <wp:extent cx="5943600" cy="546604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6045"/>
                    </a:xfrm>
                    <a:prstGeom prst="rect">
                      <a:avLst/>
                    </a:prstGeom>
                    <a:noFill/>
                    <a:ln>
                      <a:noFill/>
                    </a:ln>
                  </pic:spPr>
                </pic:pic>
              </a:graphicData>
            </a:graphic>
          </wp:inline>
        </w:drawing>
      </w:r>
    </w:p>
    <w:p w:rsidR="002E3021" w:rsidRDefault="002E3021" w:rsidP="002E3021">
      <w:pPr>
        <w:pStyle w:val="AlphaLevel4MUX"/>
        <w:ind w:left="0" w:firstLine="0"/>
      </w:pPr>
    </w:p>
    <w:p w:rsidR="008316DC" w:rsidRDefault="00BB3643" w:rsidP="002E3021">
      <w:pPr>
        <w:pStyle w:val="AlphaLevel4MUX"/>
        <w:tabs>
          <w:tab w:val="clear" w:pos="3600"/>
          <w:tab w:val="left" w:pos="720"/>
        </w:tabs>
        <w:spacing w:before="0" w:after="0"/>
        <w:ind w:left="0" w:firstLine="0"/>
      </w:pPr>
      <w:r>
        <w:t>Action is taken by a service provider to modify the subscriptionVersion by specifying the TN, TN range, and the version status, or by specifying the version ID of the subscription version to be modified; and the data to be modified. The old service provider can only update the following attributes:</w:t>
      </w:r>
      <w:r>
        <w:br/>
      </w:r>
      <w:r>
        <w:br/>
      </w:r>
      <w:r>
        <w:tab/>
        <w:t>subscriptionOldSP-DueDate (seconds set to zeros)</w:t>
      </w:r>
      <w:r>
        <w:br/>
      </w:r>
      <w:r>
        <w:tab/>
        <w:t>subscriptionOldSP-Authorization</w:t>
      </w:r>
      <w:r>
        <w:br/>
      </w:r>
      <w:r>
        <w:tab/>
        <w:t>subscriptionStatusChangeCauseCode</w:t>
      </w:r>
      <w:r>
        <w:br/>
      </w:r>
      <w:r w:rsidR="00A23462">
        <w:tab/>
        <w:t>subscriptionOldSPMediumTimerIndicator – if supported by the Old Service Provider SOA</w:t>
      </w:r>
      <w:r w:rsidR="00A23462">
        <w:br/>
      </w:r>
      <w:r>
        <w:lastRenderedPageBreak/>
        <w:br/>
        <w:t>NOTE:  The subscriptionStatusChangeCauseCode can only be modified when the subscriptionOldSP-Authorization is set to FALSE</w:t>
      </w:r>
      <w:r>
        <w:br/>
      </w:r>
      <w:r>
        <w:br/>
        <w:t>The new service provider can only update the attributes:</w:t>
      </w:r>
      <w:r>
        <w:br/>
      </w:r>
      <w:r>
        <w:br/>
      </w:r>
      <w:r>
        <w:tab/>
        <w:t>subscriptionLRN</w:t>
      </w:r>
      <w:r>
        <w:br/>
      </w:r>
      <w:r>
        <w:tab/>
        <w:t>subscriptionNewSP-DueDate (seconds set to zeros)</w:t>
      </w:r>
      <w:r>
        <w:br/>
      </w:r>
      <w:r>
        <w:tab/>
        <w:t>subscriptionCLASS-DPC</w:t>
      </w:r>
      <w:r>
        <w:br/>
      </w:r>
      <w:r>
        <w:tab/>
        <w:t>subscriptionCLASS-SSN</w:t>
      </w:r>
      <w:r>
        <w:br/>
      </w:r>
      <w:r>
        <w:tab/>
        <w:t>subscriptionLIDB-DPC</w:t>
      </w:r>
      <w:r>
        <w:br/>
      </w:r>
      <w:r>
        <w:tab/>
        <w:t>subscriptionLIDB-SSN</w:t>
      </w:r>
      <w:r>
        <w:br/>
      </w:r>
      <w:r>
        <w:tab/>
        <w:t>subscriptionCNAM-DPC</w:t>
      </w:r>
      <w:r>
        <w:br/>
      </w:r>
      <w:r>
        <w:tab/>
        <w:t>subscriptionCNAM-SSN</w:t>
      </w:r>
      <w:r>
        <w:br/>
      </w:r>
      <w:r>
        <w:tab/>
        <w:t>subscriptionISVM-DPC</w:t>
      </w:r>
      <w:r>
        <w:br/>
      </w:r>
      <w:r>
        <w:tab/>
        <w:t>subscriptionISVM-SSN</w:t>
      </w:r>
      <w:r>
        <w:br/>
      </w:r>
      <w:r>
        <w:tab/>
        <w:t>subscriptionWSMSC-DPC - if supported by the Service Provider SOA</w:t>
      </w:r>
      <w:r>
        <w:br/>
      </w:r>
      <w:r>
        <w:tab/>
        <w:t>subscriptionWSMSC-SSN - if supported by the Service Provider SOA</w:t>
      </w:r>
    </w:p>
    <w:p w:rsidR="008316DC" w:rsidRDefault="008316DC" w:rsidP="00996587">
      <w:pPr>
        <w:pStyle w:val="AlphaLevel4MUX"/>
        <w:tabs>
          <w:tab w:val="clear" w:pos="3600"/>
          <w:tab w:val="left" w:pos="2160"/>
        </w:tabs>
        <w:spacing w:before="0" w:after="0"/>
        <w:ind w:left="720" w:firstLine="0"/>
      </w:pPr>
      <w:r w:rsidRPr="008316DC">
        <w:t xml:space="preserve"> </w:t>
      </w:r>
      <w:r>
        <w:t>subscriptionSVType – if supported by the Service Provider SOA</w:t>
      </w:r>
    </w:p>
    <w:p w:rsidR="00BB3643" w:rsidRDefault="00BB3643" w:rsidP="00996587">
      <w:pPr>
        <w:pStyle w:val="AlphaLevel4MUX"/>
        <w:tabs>
          <w:tab w:val="clear" w:pos="3600"/>
          <w:tab w:val="left" w:pos="2160"/>
        </w:tabs>
        <w:spacing w:before="0" w:after="0"/>
        <w:ind w:left="720" w:firstLine="0"/>
      </w:pPr>
      <w:r>
        <w:t>subscriptionEndUserLocationValue</w:t>
      </w:r>
      <w:r>
        <w:br/>
        <w:t>subscriptionEndUserLocationType</w:t>
      </w:r>
      <w:r>
        <w:br/>
        <w:t>subscriptionBillingId</w:t>
      </w:r>
    </w:p>
    <w:p w:rsidR="003F24E7" w:rsidRDefault="00BD2456" w:rsidP="00996587">
      <w:pPr>
        <w:pStyle w:val="AlphaLevel4MUX"/>
        <w:tabs>
          <w:tab w:val="clear" w:pos="3600"/>
          <w:tab w:val="left" w:pos="2880"/>
        </w:tabs>
        <w:spacing w:before="0" w:after="0"/>
        <w:ind w:left="720" w:firstLine="0"/>
      </w:pPr>
      <w:r>
        <w:t xml:space="preserve">Optional Data parameters defined in the Optional Data XML – </w:t>
      </w:r>
      <w:r w:rsidR="00BB3643">
        <w:t>if supported by the Service Provider SOA</w:t>
      </w:r>
      <w:r w:rsidR="003D1DB3">
        <w:t xml:space="preserve"> AND only when the </w:t>
      </w:r>
      <w:smartTag w:uri="urn:schemas-microsoft-com:office:smarttags" w:element="place">
        <w:r w:rsidR="003D1DB3">
          <w:t>Po</w:t>
        </w:r>
      </w:smartTag>
      <w:r w:rsidR="003D1DB3">
        <w:t>rtingToOriginal-SP is set to false</w:t>
      </w:r>
    </w:p>
    <w:p w:rsidR="00A23462" w:rsidRDefault="00A23462" w:rsidP="00996587">
      <w:pPr>
        <w:pStyle w:val="AlphaLevel4MUX"/>
        <w:tabs>
          <w:tab w:val="clear" w:pos="3600"/>
          <w:tab w:val="left" w:pos="2880"/>
        </w:tabs>
        <w:spacing w:before="0" w:after="120"/>
        <w:ind w:left="720" w:firstLine="0"/>
      </w:pPr>
      <w:r>
        <w:t>subscriptionNewSPMediumTimerIndicator – if supported by the New Service Provider SOA</w:t>
      </w:r>
    </w:p>
    <w:p w:rsidR="003D1DB3" w:rsidRDefault="003D1DB3" w:rsidP="003D1DB3">
      <w:pPr>
        <w:pStyle w:val="AlphaLevel4MUX"/>
        <w:tabs>
          <w:tab w:val="clear" w:pos="3600"/>
          <w:tab w:val="left" w:pos="2880"/>
        </w:tabs>
        <w:spacing w:before="0" w:after="120"/>
        <w:ind w:left="0" w:firstLine="0"/>
      </w:pPr>
      <w:r>
        <w:t xml:space="preserve">Note: </w:t>
      </w:r>
      <w:r w:rsidR="004957B5">
        <w:t xml:space="preserve">Optional Data parameters defined in the Optional Data XML </w:t>
      </w:r>
      <w:r>
        <w:t xml:space="preserve">cannot be specified when the </w:t>
      </w:r>
      <w:smartTag w:uri="urn:schemas-microsoft-com:office:smarttags" w:element="place">
        <w:r>
          <w:t>Po</w:t>
        </w:r>
      </w:smartTag>
      <w:r>
        <w:t>rtingToOriginal-SP is set to true.</w:t>
      </w:r>
    </w:p>
    <w:p w:rsidR="00BB3643" w:rsidRDefault="00BB3643">
      <w:pPr>
        <w:pStyle w:val="AlphaLevel4MUX"/>
        <w:numPr>
          <w:ilvl w:val="0"/>
          <w:numId w:val="131"/>
        </w:numPr>
        <w:spacing w:before="0" w:after="60"/>
      </w:pPr>
      <w:r>
        <w:t xml:space="preserve">The new or old service provider SOA will issue an M-SET request for the attributes to be updated in the subscriptionVersionNPAC object. </w:t>
      </w:r>
      <w:r w:rsidR="00910939">
        <w:t xml:space="preserve"> </w:t>
      </w:r>
      <w:r>
        <w:t>The request will be validated for an authorized service provider and validation of the attributes and values.</w:t>
      </w:r>
    </w:p>
    <w:p w:rsidR="00BB3643" w:rsidRDefault="00BB3643">
      <w:pPr>
        <w:pStyle w:val="AlphaLevel4MUX"/>
        <w:numPr>
          <w:ilvl w:val="0"/>
          <w:numId w:val="131"/>
        </w:numPr>
        <w:spacing w:before="0" w:after="60"/>
      </w:pPr>
      <w:r>
        <w:t>The NPAC SMS will issue an M-SET response indicating success or failure and reasons for failure.</w:t>
      </w:r>
      <w:r>
        <w:br/>
      </w:r>
      <w:r>
        <w:br/>
        <w:t>Note:  If the old service provider was the initiator of the M-SET that caused the subscription version status to change, the NPAC SMS would issue a subscriptionVersionStatusAttributeValueChange M-EVENT-REPORT to the old and new service provider SOAs</w:t>
      </w:r>
    </w:p>
    <w:p w:rsidR="00BB3643" w:rsidRDefault="00BB3643">
      <w:pPr>
        <w:pStyle w:val="AlphaLevel4MUX"/>
        <w:numPr>
          <w:ilvl w:val="0"/>
          <w:numId w:val="131"/>
        </w:numPr>
      </w:pPr>
      <w:r>
        <w:t>NPAC SMS issues, depending upon the old service provider’s TN Range Notification Indicator, an attributeValueChange or subscriptionVersionRangeAttributeValueChange M-EVENT-REPORT to the old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 xml:space="preserve">In the event the modification request results in a change of status the NPAC SMS will send, depending upon the old service provider’s TN Range Notification Indicator, a statusAttributeValueChange or a </w:t>
      </w:r>
      <w:r>
        <w:lastRenderedPageBreak/>
        <w:t>subscriptionVersionRangeStatusAttributeValueChange which includes the subscriptionVersionStatus to the old service provider SOA.</w:t>
      </w:r>
    </w:p>
    <w:p w:rsidR="00BB3643" w:rsidRDefault="00BB3643">
      <w:pPr>
        <w:pStyle w:val="AlphaLevel4MUX"/>
        <w:numPr>
          <w:ilvl w:val="0"/>
          <w:numId w:val="131"/>
        </w:numPr>
      </w:pPr>
      <w:r>
        <w:t>The old service provider SOA returns M-EVENT-REPORT confirmation to the NPAC SMS.</w:t>
      </w:r>
    </w:p>
    <w:p w:rsidR="00BB3643" w:rsidRDefault="00BB3643">
      <w:pPr>
        <w:pStyle w:val="AlphaLevel4MUX"/>
        <w:numPr>
          <w:ilvl w:val="0"/>
          <w:numId w:val="131"/>
        </w:numPr>
      </w:pPr>
      <w:r>
        <w:t>NPAC SMS issues, depending upon the new service provider’s TN Range Notification Indicator, an attributeValueChange or subscriptionVersionRangeAttributeValueChange M-EVENT-REPORT to the new service provider SOA.  If the subscriptionVersionStatus was set to conflict, include the subscriptionConflictTimeStamp attribute in the broadcast.  Attribute value change notifications will be sent to both service provider SOAs when the following attribute values change for a pending, cancel-pending, conflict, or disconnect-pending subscription version:</w:t>
      </w:r>
      <w:r>
        <w:br/>
        <w:t xml:space="preserve"> - subscriptionNewSP-DueDate</w:t>
      </w:r>
      <w:r>
        <w:br/>
        <w:t xml:space="preserve"> - subscriptionNewSP-CreationTimeStamp</w:t>
      </w:r>
      <w:r>
        <w:br/>
        <w:t xml:space="preserve"> - subscriptionOldSP-Authorization</w:t>
      </w:r>
      <w:r>
        <w:br/>
        <w:t xml:space="preserve"> - subscriptionOldSP-AuthorizationTimeStamp</w:t>
      </w:r>
      <w:r>
        <w:br/>
        <w:t xml:space="preserve"> - subscriptionStatusChangeCauseCode</w:t>
      </w:r>
      <w:r>
        <w:br/>
      </w:r>
      <w:r w:rsidR="00A23462">
        <w:t>- subscriptionTimerType – if supported by the Service Provider SOA</w:t>
      </w:r>
      <w:r w:rsidR="00A23462">
        <w:br/>
        <w:t>- subscriptionBusinessType – if supported by the Service Provider SOA</w:t>
      </w:r>
      <w:r w:rsidR="00A23462">
        <w:br/>
        <w:t>- subscriptionOldSPMediumTimerIndicator – if supported by the Service Provider SOA</w:t>
      </w:r>
      <w:r w:rsidR="00A23462">
        <w:br/>
        <w:t>- subscriptionNewSPMediumTimerIndicator – if supported by the Service Provider SOA</w:t>
      </w:r>
      <w:r w:rsidR="00A23462">
        <w:br/>
      </w:r>
    </w:p>
    <w:p w:rsidR="00BB3643" w:rsidRDefault="00BB3643">
      <w:pPr>
        <w:pStyle w:val="AlphaLevel4MUX"/>
        <w:tabs>
          <w:tab w:val="clear" w:pos="3600"/>
          <w:tab w:val="left" w:pos="360"/>
        </w:tabs>
        <w:ind w:left="360" w:firstLine="0"/>
      </w:pPr>
      <w:r>
        <w:t>In the event the modification request results in a change of status the NPAC SMS will send, depending upon the new service provider’s TN Range Notification Indicator, a statusAttributeValueChange or a subscriptionVersionRangeStatusAttributeValueChange which includes the subscriptionVersionStatus to the new service provider SOA.</w:t>
      </w:r>
    </w:p>
    <w:p w:rsidR="00BB3643" w:rsidRDefault="00BB3643">
      <w:pPr>
        <w:pStyle w:val="AlphaLevel4MUX"/>
        <w:numPr>
          <w:ilvl w:val="0"/>
          <w:numId w:val="131"/>
        </w:numPr>
      </w:pPr>
      <w:r>
        <w:t>The new service provider SOA returns M-EVENT-REPORT confirmation to the NPAC SMS.</w:t>
      </w:r>
    </w:p>
    <w:p w:rsidR="00BB3643" w:rsidRDefault="00BB3643">
      <w:pPr>
        <w:pStyle w:val="Heading4"/>
      </w:pPr>
      <w:r>
        <w:br w:type="page"/>
      </w:r>
      <w:bookmarkStart w:id="2938" w:name="_Toc387211426"/>
      <w:bookmarkStart w:id="2939" w:name="_Toc387214339"/>
      <w:bookmarkStart w:id="2940" w:name="_Toc387214624"/>
      <w:bookmarkStart w:id="2941" w:name="_Toc387655319"/>
      <w:bookmarkStart w:id="2942" w:name="_Toc387722731"/>
      <w:bookmarkStart w:id="2943" w:name="_Toc411837861"/>
      <w:bookmarkStart w:id="2944" w:name="_Toc483807888"/>
      <w:bookmarkStart w:id="2945" w:name="_Toc16523147"/>
      <w:bookmarkStart w:id="2946" w:name="_Toc271026968"/>
      <w:bookmarkStart w:id="2947" w:name="_Toc380064228"/>
      <w:bookmarkStart w:id="2948" w:name="_Toc360606782"/>
      <w:bookmarkStart w:id="2949" w:name="_Toc367590637"/>
      <w:bookmarkStart w:id="2950" w:name="_Toc368488225"/>
      <w:bookmarkStart w:id="2951" w:name="_Toc392501241"/>
      <w:r>
        <w:lastRenderedPageBreak/>
        <w:t>Subscription Version Modify Active: Resend Successful to Local SMS</w:t>
      </w:r>
      <w:bookmarkEnd w:id="2938"/>
      <w:bookmarkEnd w:id="2939"/>
      <w:bookmarkEnd w:id="2940"/>
      <w:bookmarkEnd w:id="2941"/>
      <w:bookmarkEnd w:id="2942"/>
      <w:bookmarkEnd w:id="2943"/>
      <w:bookmarkEnd w:id="2944"/>
      <w:bookmarkEnd w:id="2945"/>
      <w:bookmarkEnd w:id="2946"/>
      <w:bookmarkEnd w:id="2947"/>
      <w:bookmarkEnd w:id="2951"/>
    </w:p>
    <w:p w:rsidR="00BB3643" w:rsidRDefault="00BB3643">
      <w:pPr>
        <w:pStyle w:val="FlowDescription"/>
        <w:ind w:left="0"/>
      </w:pPr>
      <w:r>
        <w:t>This scenario shows the successful resend of a modification of an active subscription.  The resend of a failed modified active version can only be performed by authorized NPAC personnel.</w:t>
      </w:r>
    </w:p>
    <w:p w:rsidR="00996587" w:rsidRDefault="00996587">
      <w:pPr>
        <w:pStyle w:val="FlowDescription"/>
        <w:ind w:left="0"/>
      </w:pPr>
    </w:p>
    <w:p w:rsidR="00996587" w:rsidRDefault="0037104E" w:rsidP="00996587">
      <w:pPr>
        <w:pStyle w:val="AlphaLevel4MUX"/>
        <w:ind w:left="0" w:firstLine="0"/>
      </w:pPr>
      <w:r w:rsidRPr="0037104E">
        <w:rPr>
          <w:noProof/>
        </w:rPr>
        <w:drawing>
          <wp:inline distT="0" distB="0" distL="0" distR="0">
            <wp:extent cx="5943600" cy="6336653"/>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36653"/>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MUX"/>
        <w:tabs>
          <w:tab w:val="clear" w:pos="3600"/>
        </w:tabs>
        <w:ind w:left="0" w:firstLine="0"/>
      </w:pPr>
      <w:r>
        <w:t>Action is taken by NPAC personnel to resend the failed modified active version.</w:t>
      </w:r>
    </w:p>
    <w:p w:rsidR="00AC3C5C" w:rsidRDefault="00BB3643" w:rsidP="00AC3C5C">
      <w:pPr>
        <w:pStyle w:val="AlphaLevel4MUX"/>
        <w:ind w:left="0" w:firstLine="0"/>
      </w:pPr>
      <w:r>
        <w:t xml:space="preserve">NPAC SMS </w:t>
      </w:r>
      <w:r w:rsidR="00125990">
        <w:t xml:space="preserve">sets the </w:t>
      </w:r>
      <w:r>
        <w:t>subscriptionVersionStatus is updated to “sending”.</w:t>
      </w:r>
    </w:p>
    <w:p w:rsidR="00BB3643" w:rsidRDefault="00BB3643">
      <w:pPr>
        <w:pStyle w:val="AlphaLevel4MUX"/>
        <w:numPr>
          <w:ilvl w:val="0"/>
          <w:numId w:val="132"/>
        </w:numPr>
      </w:pPr>
      <w:r>
        <w:lastRenderedPageBreak/>
        <w:t>NPAC SMS issues M-SET to all Local SMSs that previously failed for the updated attributes, and are accepting downloads for the NPA-NXX of the subscriptionVersion</w:t>
      </w:r>
      <w:r w:rsidR="00C07F15">
        <w:t xml:space="preserve">.  For the </w:t>
      </w:r>
      <w:r w:rsidR="0037104E">
        <w:t>XML interface, SVMD – SvModifyDownload.</w:t>
      </w:r>
    </w:p>
    <w:p w:rsidR="00BB3643" w:rsidRDefault="00BB3643">
      <w:pPr>
        <w:pStyle w:val="AlphaLevel4MUX"/>
        <w:numPr>
          <w:ilvl w:val="0"/>
          <w:numId w:val="132"/>
        </w:numPr>
      </w:pPr>
      <w:r>
        <w:t>Local SMSs reply to M-SET</w:t>
      </w:r>
      <w:r w:rsidR="00C07F15">
        <w:t xml:space="preserve">.  For the </w:t>
      </w:r>
      <w:r w:rsidR="0037104E">
        <w:t>XML interface, DNLR – DownloadReply.</w:t>
      </w:r>
    </w:p>
    <w:p w:rsidR="00BB3643" w:rsidRDefault="00BB3643">
      <w:pPr>
        <w:pStyle w:val="AlphaLevel4MUX"/>
        <w:ind w:left="0" w:firstLine="360"/>
      </w:pPr>
      <w:r>
        <w:t>All Local SMSs have reported the object modification.</w:t>
      </w:r>
    </w:p>
    <w:p w:rsidR="00AC3C5C" w:rsidRDefault="00BB3643" w:rsidP="00AC3C5C">
      <w:pPr>
        <w:pStyle w:val="AlphaLevel4MUX"/>
        <w:ind w:left="0" w:firstLine="0"/>
      </w:pPr>
      <w:r>
        <w:t xml:space="preserve">NPAC SMS </w:t>
      </w:r>
      <w:r w:rsidR="00125990">
        <w:t xml:space="preserve">sets the </w:t>
      </w:r>
      <w:r>
        <w:t>subscriptionVersionStatus to “active.”</w:t>
      </w:r>
    </w:p>
    <w:p w:rsidR="00BB3643" w:rsidRDefault="00BB3643">
      <w:pPr>
        <w:pStyle w:val="AlphaLevel4MUX"/>
        <w:numPr>
          <w:ilvl w:val="0"/>
          <w:numId w:val="132"/>
        </w:numPr>
      </w:pPr>
      <w:r>
        <w:t>NPAC SMS sends, depending upon the current service provider’s TN Range Notification Indicator, a subscriptionVersionStatusAttributeValueChange or subscriptionVersionRangeStatusAttributeValueChange M-EVENT-REPORT to the current provider of the subscriptionVersionStatus update</w:t>
      </w:r>
      <w:r w:rsidR="00C07F15">
        <w:t xml:space="preserve">.  For the </w:t>
      </w:r>
      <w:r w:rsidR="0037104E">
        <w:t>XML interface, VATN – SvAttributeValueChangeNotification.</w:t>
      </w:r>
    </w:p>
    <w:p w:rsidR="00BB3643" w:rsidRDefault="00BB3643">
      <w:pPr>
        <w:pStyle w:val="AlphaLevel4MUX"/>
        <w:numPr>
          <w:ilvl w:val="0"/>
          <w:numId w:val="132"/>
        </w:numPr>
      </w:pPr>
      <w:r>
        <w:t>Service provider SOA issues M-EVENT-REPORT confirmation</w:t>
      </w:r>
      <w:r w:rsidR="00C07F15">
        <w:t xml:space="preserve">.  For the </w:t>
      </w:r>
      <w:r w:rsidR="0037104E">
        <w:t>XML interface, NOTR – NotificationReply.</w:t>
      </w:r>
    </w:p>
    <w:p w:rsidR="00BB3643" w:rsidRDefault="00BB3643">
      <w:pPr>
        <w:pStyle w:val="Heading4"/>
      </w:pPr>
      <w:r>
        <w:br w:type="page"/>
      </w:r>
      <w:bookmarkStart w:id="2952" w:name="_Toc387211427"/>
      <w:bookmarkStart w:id="2953" w:name="_Toc387214340"/>
      <w:bookmarkStart w:id="2954" w:name="_Toc387214625"/>
      <w:bookmarkStart w:id="2955" w:name="_Toc387655320"/>
      <w:bookmarkStart w:id="2956" w:name="_Toc387722732"/>
      <w:bookmarkStart w:id="2957" w:name="_Toc411837862"/>
      <w:bookmarkStart w:id="2958" w:name="_Toc483807889"/>
      <w:bookmarkStart w:id="2959" w:name="_Toc16523148"/>
      <w:bookmarkStart w:id="2960" w:name="_Toc271026969"/>
      <w:bookmarkStart w:id="2961" w:name="_Toc380064229"/>
      <w:bookmarkStart w:id="2962" w:name="_Toc392501242"/>
      <w:r>
        <w:lastRenderedPageBreak/>
        <w:t>Subscription Version Modify Active: Resend Failure to Local SMS</w:t>
      </w:r>
      <w:bookmarkEnd w:id="2952"/>
      <w:bookmarkEnd w:id="2953"/>
      <w:bookmarkEnd w:id="2954"/>
      <w:bookmarkEnd w:id="2955"/>
      <w:bookmarkEnd w:id="2956"/>
      <w:bookmarkEnd w:id="2957"/>
      <w:bookmarkEnd w:id="2958"/>
      <w:bookmarkEnd w:id="2959"/>
      <w:bookmarkEnd w:id="2960"/>
      <w:bookmarkEnd w:id="2961"/>
      <w:bookmarkEnd w:id="2962"/>
      <w:r>
        <w:t xml:space="preserve"> </w:t>
      </w:r>
    </w:p>
    <w:p w:rsidR="00BB3643" w:rsidRDefault="00BB3643">
      <w:pPr>
        <w:pStyle w:val="FlowDescription"/>
        <w:ind w:left="0"/>
      </w:pPr>
      <w:r>
        <w:t xml:space="preserve">This scenario shows a failure on a resend of a modified active subscription that failed previously to one or more of the Local SMSs. </w:t>
      </w:r>
      <w:r w:rsidR="00C87073">
        <w:t xml:space="preserve"> </w:t>
      </w:r>
      <w:r>
        <w:t>The resend of a failed modified active version can only be performed by authorized NPAC personnel.</w:t>
      </w:r>
    </w:p>
    <w:p w:rsidR="00BB3643" w:rsidRDefault="00262A74">
      <w:pPr>
        <w:pStyle w:val="AlphaLevel4MUX"/>
        <w:spacing w:after="60"/>
        <w:ind w:left="360"/>
      </w:pPr>
      <w:r w:rsidRPr="00262A74">
        <w:rPr>
          <w:noProof/>
        </w:rPr>
        <w:drawing>
          <wp:inline distT="0" distB="0" distL="0" distR="0">
            <wp:extent cx="5943600" cy="6511934"/>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1934"/>
                    </a:xfrm>
                    <a:prstGeom prst="rect">
                      <a:avLst/>
                    </a:prstGeom>
                    <a:noFill/>
                    <a:ln>
                      <a:noFill/>
                    </a:ln>
                  </pic:spPr>
                </pic:pic>
              </a:graphicData>
            </a:graphic>
          </wp:inline>
        </w:drawing>
      </w:r>
    </w:p>
    <w:p w:rsidR="00BB3643" w:rsidRDefault="00BB3643" w:rsidP="008D2137">
      <w:pPr>
        <w:pStyle w:val="AlphaLevel4MUX"/>
        <w:spacing w:after="60"/>
        <w:ind w:left="0" w:firstLine="0"/>
      </w:pPr>
      <w:r>
        <w:t>The NPAC SMS has an active subscription version that has been unsuccessfully modified by the current service provider.  The NPAC personnel issues a resend for the failed modified version and the subscription version now has a status of “sending”.</w:t>
      </w:r>
    </w:p>
    <w:p w:rsidR="00BB3643" w:rsidRDefault="00BB3643">
      <w:pPr>
        <w:pStyle w:val="AlphaLevel4MUX"/>
        <w:numPr>
          <w:ilvl w:val="0"/>
          <w:numId w:val="133"/>
        </w:numPr>
        <w:spacing w:after="60"/>
      </w:pPr>
      <w:r>
        <w:lastRenderedPageBreak/>
        <w:t>The NPAC SMS issues M-SET to all Local SMSs that previously failed for the updated attributes, and are accepting downloads for the NPA-NXX of the subscriptionVersion</w:t>
      </w:r>
      <w:r w:rsidR="00C07F15">
        <w:t xml:space="preserve">.  For the </w:t>
      </w:r>
      <w:r w:rsidR="00262A74">
        <w:t>XML interface, SVMD – SvModifyDownload.</w:t>
      </w:r>
    </w:p>
    <w:p w:rsidR="00BB3643" w:rsidRDefault="00BB3643">
      <w:pPr>
        <w:pStyle w:val="AlphaLevel4MUX"/>
        <w:numPr>
          <w:ilvl w:val="0"/>
          <w:numId w:val="133"/>
        </w:numPr>
        <w:spacing w:after="60"/>
      </w:pPr>
      <w:r>
        <w:t>Local SMSs should respond successfully to the M-SET</w:t>
      </w:r>
      <w:r w:rsidR="00C07F15">
        <w:t xml:space="preserve">.  For the </w:t>
      </w:r>
      <w:r w:rsidR="00364C6E">
        <w:t>XML interface, DNLR – DownloadReply.</w:t>
      </w:r>
    </w:p>
    <w:p w:rsidR="00AC3C5C" w:rsidRDefault="00BB3643" w:rsidP="00AC3C5C">
      <w:pPr>
        <w:pStyle w:val="AlphaLevel4MUX"/>
        <w:spacing w:after="60"/>
        <w:ind w:left="0" w:firstLine="0"/>
      </w:pPr>
      <w:r>
        <w:t>NPAC SMS waits for responses from each Local SMS.</w:t>
      </w:r>
    </w:p>
    <w:p w:rsidR="00AC3C5C" w:rsidRDefault="00BB3643" w:rsidP="00AC3C5C">
      <w:pPr>
        <w:pStyle w:val="AlphaLevel4MUX"/>
        <w:spacing w:after="60"/>
        <w:ind w:left="0" w:firstLine="0"/>
      </w:pPr>
      <w:r>
        <w:t>NPAC SMS retries any Local SMS that has not responded.</w:t>
      </w:r>
    </w:p>
    <w:p w:rsidR="00BB3643" w:rsidRDefault="00BB3643">
      <w:pPr>
        <w:pStyle w:val="AlphaLevel4MUX"/>
        <w:spacing w:after="60"/>
        <w:ind w:left="0" w:firstLine="360"/>
      </w:pPr>
      <w:r>
        <w:t>No response or an error is received from at least one or all Local SMSs.</w:t>
      </w:r>
    </w:p>
    <w:p w:rsidR="00AC3C5C" w:rsidRDefault="00BB3643" w:rsidP="00AC3C5C">
      <w:pPr>
        <w:pStyle w:val="AlphaLevel4MUX"/>
        <w:spacing w:after="60"/>
        <w:ind w:left="0" w:firstLine="0"/>
      </w:pPr>
      <w:r>
        <w:t xml:space="preserve">NPAC SMS </w:t>
      </w:r>
      <w:r w:rsidR="00C87073">
        <w:t xml:space="preserve">sets the </w:t>
      </w:r>
      <w:r>
        <w:t>subscriptionVersionStatus to “active” from “sending”.  It will also update the subscriptionFailedSP-List with the service provider ID and name of the Local SMSs that failed to successfully receive the broadcast.</w:t>
      </w:r>
    </w:p>
    <w:p w:rsidR="00BB3643" w:rsidRDefault="00BB3643">
      <w:pPr>
        <w:pStyle w:val="AlphaLevel4MUX"/>
        <w:numPr>
          <w:ilvl w:val="0"/>
          <w:numId w:val="133"/>
        </w:numPr>
        <w:spacing w:after="60"/>
      </w:pPr>
      <w:r>
        <w:t>NPAC SMS sends, depending upon the current service provider’s TN Range Notification Indicator, a subscriptionVersionStatusAttributeValueChange or subscriptionVersionRangeStatusAttributeValueChange M-EVENT-REPORT to the current service provider SOA with the current status and failedSP-List</w:t>
      </w:r>
      <w:r w:rsidR="00C07F15">
        <w:t xml:space="preserve">.  For the </w:t>
      </w:r>
      <w:r w:rsidR="00364C6E">
        <w:t>XML interface, VATN – SvAttributeValueChangeNotification.</w:t>
      </w:r>
    </w:p>
    <w:p w:rsidR="00BB3643" w:rsidRDefault="00BB3643">
      <w:pPr>
        <w:pStyle w:val="AlphaLevel4MUX"/>
        <w:numPr>
          <w:ilvl w:val="0"/>
          <w:numId w:val="133"/>
        </w:numPr>
        <w:spacing w:after="60"/>
      </w:pPr>
      <w:r>
        <w:t>The current service provider SOA issues the M-EVENT-REPORT confirmation</w:t>
      </w:r>
      <w:r w:rsidR="00C07F15">
        <w:t xml:space="preserve">.  For the </w:t>
      </w:r>
      <w:r w:rsidR="00364C6E">
        <w:t>XML interface, NOTR – NotificationReply.</w:t>
      </w:r>
    </w:p>
    <w:p w:rsidR="00BB3643" w:rsidRDefault="00BB3643">
      <w:pPr>
        <w:pStyle w:val="AlphaLevel4MUX"/>
        <w:spacing w:after="60"/>
        <w:ind w:left="0" w:firstLine="0"/>
      </w:pPr>
      <w:r>
        <w:br w:type="page"/>
      </w:r>
    </w:p>
    <w:p w:rsidR="00BB3643" w:rsidRDefault="00BB3643">
      <w:pPr>
        <w:pStyle w:val="Heading4"/>
      </w:pPr>
      <w:bookmarkStart w:id="2963" w:name="_Toc16523149"/>
      <w:bookmarkStart w:id="2964" w:name="_Toc271026970"/>
      <w:bookmarkStart w:id="2965" w:name="_Toc380064230"/>
      <w:bookmarkStart w:id="2966" w:name="_Toc392501243"/>
      <w:r>
        <w:lastRenderedPageBreak/>
        <w:t>SubscriptionVersion Modify Disconnect Pending Version Using M-ACTION by a Service Provider SOA</w:t>
      </w:r>
      <w:bookmarkEnd w:id="2963"/>
      <w:bookmarkEnd w:id="2964"/>
      <w:bookmarkEnd w:id="2965"/>
      <w:bookmarkEnd w:id="2966"/>
    </w:p>
    <w:p w:rsidR="00BB3643" w:rsidRDefault="00BB3643">
      <w:r>
        <w:t>This scenario shows the modification of a disconnect pending subscription. The modification of a disconnect pending subscription version can be performed using an M-ACTION only by the current service provider SOA.</w:t>
      </w:r>
    </w:p>
    <w:p w:rsidR="00BB3643" w:rsidRDefault="00BB3643"/>
    <w:p w:rsidR="00996587" w:rsidRDefault="00FA23B8" w:rsidP="00996587">
      <w:pPr>
        <w:pStyle w:val="AlphaLevel4MUX"/>
        <w:ind w:left="0" w:firstLine="0"/>
      </w:pPr>
      <w:r w:rsidRPr="00FA23B8">
        <w:rPr>
          <w:noProof/>
        </w:rPr>
        <w:drawing>
          <wp:inline distT="0" distB="0" distL="0" distR="0">
            <wp:extent cx="5943600" cy="2860016"/>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0016"/>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MUX"/>
        <w:tabs>
          <w:tab w:val="clear" w:pos="3600"/>
          <w:tab w:val="left" w:pos="720"/>
        </w:tabs>
        <w:ind w:left="0" w:firstLine="0"/>
      </w:pPr>
      <w:r>
        <w:t>Action is taken by current service provider to modify a disconnect pending subscription version by specifying the TN, TN range, and the version status, or by specifying the version ID of the subscription version to be modified; and the data to be modified.</w:t>
      </w:r>
      <w:r>
        <w:br/>
      </w:r>
      <w:r>
        <w:br/>
        <w:t>The current service provider can only modify the following attributes:</w:t>
      </w:r>
      <w:r>
        <w:br/>
      </w:r>
      <w:r>
        <w:br/>
      </w:r>
      <w:r>
        <w:tab/>
        <w:t>subscriptionCustomerDisconnectDate</w:t>
      </w:r>
      <w:r>
        <w:br/>
      </w:r>
      <w:r>
        <w:tab/>
        <w:t>subscriptionEffectiveReleaseDate</w:t>
      </w:r>
    </w:p>
    <w:p w:rsidR="00BB3643" w:rsidRDefault="00BB3643">
      <w:pPr>
        <w:pStyle w:val="AlphaLevel4MUX"/>
        <w:numPr>
          <w:ilvl w:val="0"/>
          <w:numId w:val="189"/>
        </w:numPr>
      </w:pPr>
      <w:r>
        <w:t>Current service provider SOA issues M-ACTION subscriptionVersionModify to the NPAC SMS lnpSubscriptions object to update the disconnect pending version. The NPAC SMS validates the data</w:t>
      </w:r>
      <w:r w:rsidR="00C07F15">
        <w:t xml:space="preserve">.  For the </w:t>
      </w:r>
      <w:r w:rsidR="00FA23B8">
        <w:t>XML interface, MODQ – ModifyRequest.</w:t>
      </w:r>
    </w:p>
    <w:p w:rsidR="00AC3C5C" w:rsidRDefault="00BB3643" w:rsidP="00AC3C5C">
      <w:pPr>
        <w:pStyle w:val="AlphaLevel4MUX"/>
        <w:ind w:left="0" w:firstLine="0"/>
      </w:pPr>
      <w:r>
        <w:t xml:space="preserve">If the M-ACTION data is valid, NPAC SMS </w:t>
      </w:r>
      <w:r w:rsidR="00C87073">
        <w:t xml:space="preserve">sets the </w:t>
      </w:r>
      <w:r>
        <w:t>subscriptionModifiedTimeStamp, and any other modified attributes are updated.</w:t>
      </w:r>
    </w:p>
    <w:p w:rsidR="00BB3643" w:rsidRDefault="00BB3643">
      <w:pPr>
        <w:pStyle w:val="AlphaLevel4MUX"/>
        <w:numPr>
          <w:ilvl w:val="0"/>
          <w:numId w:val="189"/>
        </w:numPr>
      </w:pPr>
      <w:r>
        <w:t>NPAC SMS replies to the M-ACTION with success or failure and reasons for failure to the service provider SOA. If the action fails, no modifications are applied and processing stops. Failure reasons include accessDenied (not the current service provider) and invalidArgumentValue (validation problems)</w:t>
      </w:r>
      <w:r w:rsidR="00C07F15">
        <w:t xml:space="preserve">.  For the </w:t>
      </w:r>
      <w:r w:rsidR="00FA23B8">
        <w:t>XML interface, MODR – ModifyReply.</w:t>
      </w:r>
    </w:p>
    <w:p w:rsidR="00BB3643" w:rsidRDefault="00BB3643">
      <w:pPr>
        <w:pStyle w:val="HTMLBody"/>
        <w:spacing w:after="120"/>
        <w:rPr>
          <w:rFonts w:ascii="Times New Roman" w:hAnsi="Times New Roman"/>
        </w:rPr>
      </w:pPr>
      <w:r>
        <w:rPr>
          <w:rFonts w:ascii="Times New Roman" w:hAnsi="Times New Roman"/>
        </w:rPr>
        <w:t>If the newly modified ERD is the current date or a previous date, the NPAC will follow the “immediate disconnect” flow (B.5.4.1).  Otherwise, the NPAC waits for the subscriptionEffectiveReleaseDate to arrive, at which point it will follow the “immediate disconnect” flow (B.5.4.1).</w:t>
      </w:r>
    </w:p>
    <w:p w:rsidR="00BB3643" w:rsidRDefault="00BB3643"/>
    <w:p w:rsidR="00BB3643" w:rsidRDefault="00BB3643">
      <w:pPr>
        <w:pStyle w:val="Heading3"/>
        <w:spacing w:after="0"/>
      </w:pPr>
      <w:r>
        <w:br w:type="page"/>
      </w:r>
      <w:bookmarkStart w:id="2967" w:name="_Toc387211428"/>
      <w:bookmarkStart w:id="2968" w:name="_Toc387214341"/>
      <w:bookmarkStart w:id="2969" w:name="_Toc387214626"/>
      <w:bookmarkStart w:id="2970" w:name="_Toc387655321"/>
      <w:bookmarkStart w:id="2971" w:name="_Toc387722733"/>
      <w:bookmarkStart w:id="2972" w:name="_Toc411837863"/>
      <w:bookmarkStart w:id="2973" w:name="_Toc438528828"/>
      <w:bookmarkStart w:id="2974" w:name="_Toc472995399"/>
      <w:bookmarkStart w:id="2975" w:name="_Toc483807890"/>
      <w:bookmarkStart w:id="2976" w:name="_Toc16523150"/>
      <w:bookmarkStart w:id="2977" w:name="_Toc271026971"/>
      <w:bookmarkStart w:id="2978" w:name="_Toc380064231"/>
      <w:bookmarkStart w:id="2979" w:name="_Toc392501244"/>
      <w:r>
        <w:lastRenderedPageBreak/>
        <w:t>Cancel Scenarios</w:t>
      </w:r>
      <w:bookmarkEnd w:id="2948"/>
      <w:bookmarkEnd w:id="2949"/>
      <w:bookmarkEnd w:id="2950"/>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rsidR="00BB3643" w:rsidRDefault="00BB3643">
      <w:r>
        <w:t>A subscription version can be canceled when the current status is conflict, pending or disconnect pending.</w:t>
      </w:r>
    </w:p>
    <w:p w:rsidR="00BB3643" w:rsidRDefault="00BB3643">
      <w:pPr>
        <w:pStyle w:val="Heading4"/>
      </w:pPr>
      <w:bookmarkStart w:id="2980" w:name="_Toc360606783"/>
      <w:bookmarkStart w:id="2981" w:name="_Toc368488226"/>
      <w:bookmarkStart w:id="2982" w:name="_Toc387211429"/>
      <w:bookmarkStart w:id="2983" w:name="_Toc387214342"/>
      <w:bookmarkStart w:id="2984" w:name="_Toc387214627"/>
      <w:bookmarkStart w:id="2985" w:name="_Toc387655322"/>
      <w:bookmarkStart w:id="2986" w:name="_Toc387722734"/>
      <w:bookmarkStart w:id="2987" w:name="_Toc411837864"/>
      <w:bookmarkStart w:id="2988" w:name="_Toc483807891"/>
      <w:bookmarkStart w:id="2989" w:name="_Toc16523151"/>
      <w:bookmarkStart w:id="2990" w:name="_Toc271026972"/>
      <w:bookmarkStart w:id="2991" w:name="_Toc380064232"/>
      <w:bookmarkStart w:id="2992" w:name="_Toc392501245"/>
      <w:r>
        <w:t>SubscriptionVersion Cancel by Service Provider SOA</w:t>
      </w:r>
      <w:bookmarkEnd w:id="2980"/>
      <w:bookmarkEnd w:id="2981"/>
      <w:r>
        <w:t xml:space="preserve"> After Both Service Provider SOAs Have Concurred</w:t>
      </w:r>
      <w:bookmarkEnd w:id="2982"/>
      <w:bookmarkEnd w:id="2983"/>
      <w:bookmarkEnd w:id="2984"/>
      <w:bookmarkEnd w:id="2985"/>
      <w:bookmarkEnd w:id="2986"/>
      <w:bookmarkEnd w:id="2987"/>
      <w:bookmarkEnd w:id="2988"/>
      <w:bookmarkEnd w:id="2989"/>
      <w:bookmarkEnd w:id="2990"/>
      <w:bookmarkEnd w:id="2991"/>
      <w:bookmarkEnd w:id="2992"/>
    </w:p>
    <w:p w:rsidR="00BB3643" w:rsidRDefault="00BB3643">
      <w:pPr>
        <w:pStyle w:val="FlowDescription"/>
        <w:ind w:left="0"/>
      </w:pPr>
      <w:r>
        <w:t>In this scenario, the old service provider initiates the cancel after both the old and new service provider SOAs have issued their create actions.  Once the new service provider SOA’s cancellation acknowledgment is received, the version status is set to “cancel</w:t>
      </w:r>
      <w:r w:rsidR="00C87073">
        <w:t>l</w:t>
      </w:r>
      <w:r>
        <w:t>ed”.  Since the old service provider SOA initiated the cancel, its cancellation acknowledgment is optional.</w:t>
      </w:r>
    </w:p>
    <w:p w:rsidR="00996587" w:rsidRDefault="00996587">
      <w:pPr>
        <w:pStyle w:val="FlowDescription"/>
        <w:ind w:left="0"/>
      </w:pPr>
    </w:p>
    <w:p w:rsidR="00996587" w:rsidRDefault="00557A0D" w:rsidP="00996587">
      <w:pPr>
        <w:pStyle w:val="AlphaLevel4MUX"/>
        <w:ind w:left="0" w:firstLine="0"/>
      </w:pPr>
      <w:r w:rsidRPr="00557A0D">
        <w:rPr>
          <w:noProof/>
        </w:rPr>
        <w:lastRenderedPageBreak/>
        <w:drawing>
          <wp:inline distT="0" distB="0" distL="0" distR="0">
            <wp:extent cx="5943600" cy="6511934"/>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1934"/>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Action is initiated by the old or new service provider SOA to cancel a subscription version by specifying the TN, TN range, or version ID of the subscription version to be cancel</w:t>
      </w:r>
      <w:r w:rsidR="009E1B8D">
        <w:t>l</w:t>
      </w:r>
      <w:r>
        <w:t>ed.</w:t>
      </w:r>
    </w:p>
    <w:p w:rsidR="00BB3643" w:rsidRDefault="00BB3643">
      <w:pPr>
        <w:pStyle w:val="AlphaLevel4"/>
        <w:numPr>
          <w:ilvl w:val="0"/>
          <w:numId w:val="134"/>
        </w:numPr>
        <w:spacing w:before="40" w:after="40"/>
      </w:pPr>
      <w:r>
        <w:t>Service provider SOA issues an M-ACTION subscriptionVersionCancel to the NPAC SMS to the lnpSubscriptions object</w:t>
      </w:r>
      <w:r w:rsidR="00C07F15">
        <w:t xml:space="preserve">.  For the </w:t>
      </w:r>
      <w:r w:rsidR="00184924">
        <w:t>XML interface, CANQ – CancelReques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AC3C5C" w:rsidRDefault="00BB3643" w:rsidP="00AC3C5C">
      <w:pPr>
        <w:pStyle w:val="AlphaLevel4"/>
        <w:spacing w:before="40" w:after="40"/>
        <w:ind w:left="0" w:firstLine="0"/>
      </w:pPr>
      <w:r>
        <w:lastRenderedPageBreak/>
        <w:t xml:space="preserve">NPAC SMS </w:t>
      </w:r>
      <w:r w:rsidR="009E1B8D">
        <w:t xml:space="preserve">sets the </w:t>
      </w:r>
      <w:r>
        <w:t>subscriptionVersionStatus to “cancel-pending” in the subscriptionVersionNPAC object and the subscriptionModifiedTimeStamp.</w:t>
      </w:r>
    </w:p>
    <w:p w:rsidR="00BB3643" w:rsidRDefault="00BB3643">
      <w:pPr>
        <w:pStyle w:val="AlphaLevel4"/>
        <w:numPr>
          <w:ilvl w:val="0"/>
          <w:numId w:val="134"/>
        </w:numPr>
        <w:spacing w:before="40" w:after="40"/>
      </w:pPr>
      <w:r>
        <w:t xml:space="preserve">NPAC SMS returns the M-ACTION reply. </w:t>
      </w:r>
      <w:r w:rsidR="009E1B8D">
        <w:t xml:space="preserve"> </w:t>
      </w:r>
      <w:r>
        <w:t xml:space="preserve">This either reflects a success or failure. </w:t>
      </w:r>
      <w:r w:rsidR="009E1B8D">
        <w:t xml:space="preserve"> </w:t>
      </w:r>
      <w:r>
        <w:t xml:space="preserve">Failure reasons are version in wrong state, no version to cancel, and authorization service provider.  If successful, the subscriptionPre-CancellationStatus is set to the current subscriptionVersionStatus and then the subscriptionVersionStatus is set to “cancel-pending.” </w:t>
      </w:r>
      <w:r w:rsidR="009E1B8D">
        <w:t xml:space="preserve"> </w:t>
      </w:r>
      <w:r>
        <w:t>If the action fails, no modifications are applied and processing stops</w:t>
      </w:r>
      <w:r w:rsidR="00C07F15">
        <w:t xml:space="preserve">.  For the </w:t>
      </w:r>
      <w:r w:rsidR="00184924">
        <w:t>XML interface, CANR – CancelReply.</w:t>
      </w:r>
    </w:p>
    <w:p w:rsidR="00BB3643" w:rsidRDefault="00BB3643">
      <w:pPr>
        <w:pStyle w:val="AlphaLevel4"/>
        <w:numPr>
          <w:ilvl w:val="0"/>
          <w:numId w:val="134"/>
        </w:numPr>
        <w:spacing w:before="40" w:after="40"/>
      </w:pPr>
      <w:r>
        <w:t>Depending upon the old service provider’s TN Range Notification Indicator, a subscriptionVersionStatusAttributeValueChange or subscriptionVersionRangeStatusAttributeValueChange M-EVENT-REPORT for the subscriptionVersionStatus change is sent from the NPAC SMS to the old service provider SOA</w:t>
      </w:r>
      <w:r w:rsidR="00C07F15">
        <w:t xml:space="preserve">.  For the </w:t>
      </w:r>
      <w:r w:rsidR="00184924">
        <w:t>XML interface, VATN – SvAttributeValueChangeNotification.</w:t>
      </w:r>
    </w:p>
    <w:p w:rsidR="00BB3643" w:rsidRDefault="00BB3643">
      <w:pPr>
        <w:pStyle w:val="AlphaLevel4"/>
        <w:numPr>
          <w:ilvl w:val="0"/>
          <w:numId w:val="134"/>
        </w:numPr>
        <w:spacing w:before="40" w:after="40"/>
      </w:pPr>
      <w:r>
        <w:t>The old service provider SOA returns an M-EVENT-REPORT confirmation to the NPAC SMS</w:t>
      </w:r>
      <w:r w:rsidR="00C07F15">
        <w:t xml:space="preserve">.  For the </w:t>
      </w:r>
      <w:r w:rsidR="00184924">
        <w:t>XML interface, NOTR – NotificationReply.</w:t>
      </w:r>
    </w:p>
    <w:p w:rsidR="00BB3643" w:rsidRDefault="00BB3643">
      <w:pPr>
        <w:pStyle w:val="AlphaLevel4"/>
        <w:numPr>
          <w:ilvl w:val="0"/>
          <w:numId w:val="134"/>
        </w:numPr>
        <w:spacing w:before="40" w:after="40"/>
      </w:pPr>
      <w:r>
        <w:t>Depending upon the new service provider’s TN Range Notification Indicator, a subscriptionVersionStatusAttributeValueChange or subscriptionVersionRangeStatusAttributeValueChangeM-EVENT-REPORT for the subscriptionVersionStatus change is sent from the NPAC SMS to the new service provider SOA</w:t>
      </w:r>
      <w:r w:rsidR="00C07F15">
        <w:t xml:space="preserve">.  For the </w:t>
      </w:r>
      <w:r w:rsidR="00184924">
        <w:t>XML interface, VATN – SvAttributeValueChangeNotification.</w:t>
      </w:r>
    </w:p>
    <w:p w:rsidR="00BB3643" w:rsidRDefault="00BB3643">
      <w:pPr>
        <w:pStyle w:val="AlphaLevel4"/>
        <w:numPr>
          <w:ilvl w:val="0"/>
          <w:numId w:val="134"/>
        </w:numPr>
        <w:spacing w:before="40" w:after="40"/>
      </w:pPr>
      <w:r>
        <w:t>The new service provider SOA returns an M-EVENT-REPORT confirmation to the NPAC SMS</w:t>
      </w:r>
      <w:r w:rsidR="00C07F15">
        <w:t xml:space="preserve">.  For the </w:t>
      </w:r>
      <w:r w:rsidR="00184924">
        <w:t>XML interface, NOTR – NotificationReply.</w:t>
      </w:r>
    </w:p>
    <w:p w:rsidR="00BB3643" w:rsidRDefault="00BB3643">
      <w:pPr>
        <w:pStyle w:val="Heading5"/>
      </w:pPr>
      <w:r>
        <w:br w:type="page"/>
      </w:r>
      <w:bookmarkStart w:id="2993" w:name="_Toc16523152"/>
      <w:bookmarkStart w:id="2994" w:name="_Toc271026973"/>
      <w:bookmarkStart w:id="2995" w:name="_Toc380064233"/>
      <w:bookmarkStart w:id="2996" w:name="_Toc392501246"/>
      <w:r>
        <w:lastRenderedPageBreak/>
        <w:t>Subscription Version Cancel by Service Provider SOA After Both Service Provider SOAs Have  Concurred (continued)</w:t>
      </w:r>
      <w:bookmarkEnd w:id="2993"/>
      <w:bookmarkEnd w:id="2994"/>
      <w:bookmarkEnd w:id="2995"/>
      <w:bookmarkEnd w:id="2996"/>
    </w:p>
    <w:p w:rsidR="00996587" w:rsidRPr="00996587" w:rsidRDefault="00996587" w:rsidP="00996587"/>
    <w:p w:rsidR="00996587" w:rsidRDefault="00FD379C" w:rsidP="00996587">
      <w:pPr>
        <w:pStyle w:val="AlphaLevel4"/>
        <w:spacing w:before="40" w:after="40"/>
        <w:ind w:left="0" w:firstLine="0"/>
      </w:pPr>
      <w:r w:rsidRPr="00FD379C">
        <w:rPr>
          <w:noProof/>
        </w:rPr>
        <w:lastRenderedPageBreak/>
        <w:drawing>
          <wp:inline distT="0" distB="0" distL="0" distR="0">
            <wp:extent cx="5943600" cy="6511934"/>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1934"/>
                    </a:xfrm>
                    <a:prstGeom prst="rect">
                      <a:avLst/>
                    </a:prstGeom>
                    <a:noFill/>
                    <a:ln>
                      <a:noFill/>
                    </a:ln>
                  </pic:spPr>
                </pic:pic>
              </a:graphicData>
            </a:graphic>
          </wp:inline>
        </w:drawing>
      </w:r>
      <w:r w:rsidRPr="00FD379C">
        <w:t xml:space="preserve"> </w:t>
      </w:r>
      <w:r w:rsidRPr="00FD379C">
        <w:rPr>
          <w:noProof/>
        </w:rPr>
        <w:lastRenderedPageBreak/>
        <w:drawing>
          <wp:inline distT="0" distB="0" distL="0" distR="0">
            <wp:extent cx="5943600" cy="2684736"/>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4736"/>
                    </a:xfrm>
                    <a:prstGeom prst="rect">
                      <a:avLst/>
                    </a:prstGeom>
                    <a:noFill/>
                    <a:ln>
                      <a:noFill/>
                    </a:ln>
                  </pic:spPr>
                </pic:pic>
              </a:graphicData>
            </a:graphic>
          </wp:inline>
        </w:drawing>
      </w:r>
    </w:p>
    <w:p w:rsidR="00996587" w:rsidRDefault="00996587" w:rsidP="00996587">
      <w:pPr>
        <w:pStyle w:val="AlphaLevel4"/>
        <w:spacing w:before="40" w:after="40"/>
        <w:ind w:left="0" w:firstLine="0"/>
      </w:pPr>
    </w:p>
    <w:p w:rsidR="00BB3643" w:rsidRDefault="00BB3643">
      <w:pPr>
        <w:pStyle w:val="AlphaLevel4"/>
        <w:numPr>
          <w:ilvl w:val="0"/>
          <w:numId w:val="180"/>
        </w:numPr>
        <w:spacing w:before="40" w:after="40"/>
      </w:pPr>
      <w:r>
        <w:t>The old service provider SOA sends an M-ACT</w:t>
      </w:r>
      <w:r>
        <w:rPr>
          <w:caps/>
        </w:rPr>
        <w:t xml:space="preserve">ion </w:t>
      </w:r>
      <w:r>
        <w:t>subscriptionVersionOldSP-CancellationAcknowledge to the NPAC SMS lnpSubscription object. This acknowledges the cancellation of the subscriptionVersionNPAC with a status of cancel-pending</w:t>
      </w:r>
      <w:r w:rsidR="00C07F15">
        <w:t xml:space="preserve">.  For the </w:t>
      </w:r>
      <w:r w:rsidR="00FD379C">
        <w:t>XML interface, N/A.</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AC3C5C" w:rsidRDefault="00BB3643" w:rsidP="00AC3C5C">
      <w:pPr>
        <w:pStyle w:val="AlphaLevel4"/>
        <w:spacing w:before="40" w:after="40"/>
        <w:ind w:left="0" w:firstLine="0"/>
      </w:pPr>
      <w:r>
        <w:t xml:space="preserve">The NPAC SMS </w:t>
      </w:r>
      <w:r w:rsidR="00A11F22">
        <w:t xml:space="preserve">sets </w:t>
      </w:r>
      <w:r>
        <w:t>the subscriptionOldSP-CancellationTimeStamp in the subscriptionVersionNPAC object and subscriptionModifiedTimeStamp.</w:t>
      </w:r>
    </w:p>
    <w:p w:rsidR="00BB3643" w:rsidRDefault="00BB3643">
      <w:pPr>
        <w:pStyle w:val="AlphaLevel4"/>
        <w:numPr>
          <w:ilvl w:val="0"/>
          <w:numId w:val="180"/>
        </w:numPr>
        <w:spacing w:before="40" w:after="40"/>
      </w:pPr>
      <w:r>
        <w:t xml:space="preserve">NPAC SMS responds to the M-ACTION with either a success or failure and failure reasons. </w:t>
      </w:r>
      <w:r w:rsidR="00A11F22">
        <w:t xml:space="preserve"> </w:t>
      </w:r>
      <w:r>
        <w:t>If the action fails, no modifications are applied.</w:t>
      </w:r>
    </w:p>
    <w:p w:rsidR="00BB3643" w:rsidRDefault="00BB3643" w:rsidP="002628B3">
      <w:pPr>
        <w:pStyle w:val="AlphaLevel4"/>
        <w:numPr>
          <w:ilvl w:val="0"/>
          <w:numId w:val="180"/>
        </w:numPr>
        <w:spacing w:before="40" w:after="40"/>
      </w:pPr>
      <w:r>
        <w:t>The new service provider SOA sends an M-ACTION subscriptionVersionNewSP-CancellationAcknowledge to the NPAC SMS lnpSubscriptions object</w:t>
      </w:r>
      <w:r w:rsidR="00C07F15">
        <w:t xml:space="preserve">.  For the </w:t>
      </w:r>
      <w:r w:rsidR="00E24B97">
        <w:t>XML interface, CANQ – CancelRequest.</w:t>
      </w:r>
    </w:p>
    <w:p w:rsidR="00BB3643" w:rsidRDefault="00BB3643">
      <w:pPr>
        <w:pStyle w:val="AlphaLevel4"/>
        <w:spacing w:before="40" w:after="40"/>
        <w:ind w:left="540" w:hanging="540"/>
      </w:pPr>
      <w:r>
        <w:t xml:space="preserve">Note: </w:t>
      </w:r>
      <w:r>
        <w:tab/>
        <w:t>When the Service Provider supports Application Level Errors (SOA Application Level Errors Indicator set to TRUE in their Service Provider Profile), the SOA will utilize the subscriptionVersionNewSP-CancellationAcknowledgeWithErrorCode ACTION that supports detailed error codes.  The NPAC will provide an M-ACTION response based on the submitted message.</w:t>
      </w:r>
    </w:p>
    <w:p w:rsidR="00AC3C5C" w:rsidRDefault="00BB3643" w:rsidP="00AC3C5C">
      <w:pPr>
        <w:pStyle w:val="AlphaLevel4"/>
        <w:spacing w:before="40" w:after="40"/>
        <w:ind w:left="0" w:firstLine="0"/>
      </w:pPr>
      <w:r>
        <w:t xml:space="preserve">The NPAC SMS </w:t>
      </w:r>
      <w:r w:rsidR="00A11F22">
        <w:t xml:space="preserve">sets </w:t>
      </w:r>
      <w:r>
        <w:t>the subscriptionNewSP-CancellationTimeStamp, subscriptionModifiedTimeStamp, subscriptionCancellationTimeStamp, and subscriptionVersionStatus to “cancel</w:t>
      </w:r>
      <w:r w:rsidR="00A11F22">
        <w:t>l</w:t>
      </w:r>
      <w:r>
        <w:t>ed.”</w:t>
      </w:r>
    </w:p>
    <w:p w:rsidR="00BB3643" w:rsidRDefault="00BB3643">
      <w:pPr>
        <w:pStyle w:val="AlphaLevel4"/>
        <w:numPr>
          <w:ilvl w:val="0"/>
          <w:numId w:val="180"/>
        </w:numPr>
        <w:spacing w:before="40" w:after="40"/>
      </w:pPr>
      <w:r>
        <w:t xml:space="preserve">NPAC SMS replies to M-ACTION with success or failure and reasons for failure. </w:t>
      </w:r>
      <w:r w:rsidR="00A11F22">
        <w:t xml:space="preserve"> </w:t>
      </w:r>
      <w:r>
        <w:t>If the action fails, no modifications are applied</w:t>
      </w:r>
      <w:r w:rsidR="00C07F15">
        <w:t xml:space="preserve">.  For the </w:t>
      </w:r>
      <w:r w:rsidR="00E24B97">
        <w:t>XML interface, CANR – CancelReply.</w:t>
      </w:r>
    </w:p>
    <w:p w:rsidR="00BB3643" w:rsidRDefault="00BB3643">
      <w:pPr>
        <w:pStyle w:val="AlphaLevel4"/>
        <w:numPr>
          <w:ilvl w:val="0"/>
          <w:numId w:val="180"/>
        </w:numPr>
        <w:spacing w:before="40" w:after="40"/>
      </w:pPr>
      <w:r>
        <w:t>If the last M-ACTION was successful, the NPAC SMS sends, depending upon the old service provider’s TN Range Notification Indicator, a subscriptionVersionStatusAttributeValueChange or subscriptionVersionRangeStatusAttributeValueChange M-EVENT-REPORT for the subscriptionVersionStatus update to cancel</w:t>
      </w:r>
      <w:r w:rsidR="00A11F22">
        <w:t>l</w:t>
      </w:r>
      <w:r>
        <w:t>ed to the old service provider SOA</w:t>
      </w:r>
      <w:r w:rsidR="00C07F15">
        <w:t xml:space="preserve">.  For the </w:t>
      </w:r>
      <w:r w:rsidR="00E24B97">
        <w:t>XML interface, VATN – SvAttributeValueChangeNotification.</w:t>
      </w:r>
    </w:p>
    <w:p w:rsidR="00BB3643" w:rsidRDefault="00BB3643">
      <w:pPr>
        <w:pStyle w:val="AlphaLevel4"/>
        <w:numPr>
          <w:ilvl w:val="0"/>
          <w:numId w:val="180"/>
        </w:numPr>
        <w:spacing w:before="40" w:after="40"/>
      </w:pPr>
      <w:r>
        <w:t>If the last M-ACTION was successful, the old service provider SOA returns an M-EVENT-REPORT confirmation to the NPAC SMS</w:t>
      </w:r>
      <w:r w:rsidR="00C07F15">
        <w:t xml:space="preserve">.  For the </w:t>
      </w:r>
      <w:r w:rsidR="00E24B97">
        <w:t>XML interface, VATN – SvAttributeValueChangeNotification.</w:t>
      </w:r>
    </w:p>
    <w:p w:rsidR="00BB3643" w:rsidRDefault="00BB3643">
      <w:pPr>
        <w:pStyle w:val="AlphaLevel4"/>
        <w:numPr>
          <w:ilvl w:val="0"/>
          <w:numId w:val="180"/>
        </w:numPr>
        <w:spacing w:before="40" w:after="40"/>
      </w:pPr>
      <w:r>
        <w:t>NPAC SMS sends, depending upon the new service provider’s TN Range Notification Indicator, a subscriptionVersionStatusAttributeValueChange or subscriptionVersionRangeStatusAttributeValueChange M-EVENT-REPORT for the subscriptionVersionStatus update to cancel</w:t>
      </w:r>
      <w:r w:rsidR="00A11F22">
        <w:t>l</w:t>
      </w:r>
      <w:r>
        <w:t>ed to the new service provider SOA</w:t>
      </w:r>
      <w:r w:rsidR="00C07F15">
        <w:t xml:space="preserve">.  For the </w:t>
      </w:r>
      <w:r w:rsidR="00E24B97">
        <w:t>XML interface, VATN – SvAttributeValueChangeNotification.</w:t>
      </w:r>
    </w:p>
    <w:p w:rsidR="00BB3643" w:rsidRDefault="00BB3643">
      <w:pPr>
        <w:pStyle w:val="AlphaLevel4"/>
        <w:numPr>
          <w:ilvl w:val="0"/>
          <w:numId w:val="180"/>
        </w:numPr>
        <w:spacing w:before="40" w:after="40"/>
      </w:pPr>
      <w:r>
        <w:t>The new service provider SOA returns an M-EVENT-REPORT confirmation to the NPAC SMS</w:t>
      </w:r>
      <w:r w:rsidR="00C07F15">
        <w:t xml:space="preserve">.  For the </w:t>
      </w:r>
      <w:r w:rsidR="00E24B97">
        <w:t>XML interface, NOTR – NotificationReply.</w:t>
      </w:r>
    </w:p>
    <w:p w:rsidR="00BB3643" w:rsidRDefault="00BB3643">
      <w:pPr>
        <w:pStyle w:val="Heading4"/>
      </w:pPr>
      <w:r>
        <w:br w:type="page"/>
      </w:r>
      <w:bookmarkStart w:id="2997" w:name="_Toc368488227"/>
      <w:bookmarkStart w:id="2998" w:name="_Toc387211430"/>
      <w:bookmarkStart w:id="2999" w:name="_Toc387214343"/>
      <w:bookmarkStart w:id="3000" w:name="_Toc387214628"/>
      <w:bookmarkStart w:id="3001" w:name="_Toc387655323"/>
      <w:bookmarkStart w:id="3002" w:name="_Toc387722735"/>
      <w:bookmarkStart w:id="3003" w:name="_Toc411837865"/>
      <w:bookmarkStart w:id="3004" w:name="_Toc483807892"/>
      <w:bookmarkStart w:id="3005" w:name="_Toc16523153"/>
      <w:bookmarkStart w:id="3006" w:name="_Toc271026974"/>
      <w:bookmarkStart w:id="3007" w:name="_Toc380064234"/>
      <w:bookmarkStart w:id="3008" w:name="_Toc392501247"/>
      <w:r>
        <w:lastRenderedPageBreak/>
        <w:t>SubscriptionVersionCancel: No Acknowledgment from a SOA</w:t>
      </w:r>
      <w:bookmarkEnd w:id="2997"/>
      <w:bookmarkEnd w:id="2998"/>
      <w:bookmarkEnd w:id="2999"/>
      <w:bookmarkEnd w:id="3000"/>
      <w:bookmarkEnd w:id="3001"/>
      <w:bookmarkEnd w:id="3002"/>
      <w:bookmarkEnd w:id="3003"/>
      <w:bookmarkEnd w:id="3004"/>
      <w:bookmarkEnd w:id="3005"/>
      <w:bookmarkEnd w:id="3006"/>
      <w:bookmarkEnd w:id="3007"/>
      <w:bookmarkEnd w:id="3008"/>
    </w:p>
    <w:p w:rsidR="00BB3643" w:rsidRDefault="00BB3643">
      <w:pPr>
        <w:pStyle w:val="FlowDescription"/>
        <w:ind w:left="0"/>
      </w:pPr>
      <w:r>
        <w:t>The NPAC SMS has set the status of the subscription version to “cancel-pending</w:t>
      </w:r>
      <w:r w:rsidR="00C07F15">
        <w:t xml:space="preserve">” upon request of the old SOA. </w:t>
      </w:r>
      <w:r>
        <w:t xml:space="preserve"> It is now waiting for the acknowledgments from both service provider SOAs.  Acknowledgment from the old SOA is optional. </w:t>
      </w:r>
      <w:r w:rsidR="00996587">
        <w:t xml:space="preserve"> </w:t>
      </w:r>
      <w:r>
        <w:t>In this scenario the new service provider does not respond.</w:t>
      </w:r>
    </w:p>
    <w:p w:rsidR="00996587" w:rsidRDefault="00996587">
      <w:pPr>
        <w:pStyle w:val="FlowDescription"/>
        <w:ind w:left="0"/>
      </w:pPr>
    </w:p>
    <w:p w:rsidR="00A525A8" w:rsidRDefault="00A525A8" w:rsidP="00996587">
      <w:pPr>
        <w:pStyle w:val="AlphaLevel4MUX"/>
        <w:ind w:left="0" w:firstLine="0"/>
      </w:pPr>
      <w:r w:rsidRPr="00A525A8">
        <w:rPr>
          <w:noProof/>
        </w:rPr>
        <w:drawing>
          <wp:inline distT="0" distB="0" distL="0" distR="0">
            <wp:extent cx="5943600" cy="6687214"/>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87214"/>
                    </a:xfrm>
                    <a:prstGeom prst="rect">
                      <a:avLst/>
                    </a:prstGeom>
                    <a:noFill/>
                    <a:ln>
                      <a:noFill/>
                    </a:ln>
                  </pic:spPr>
                </pic:pic>
              </a:graphicData>
            </a:graphic>
          </wp:inline>
        </w:drawing>
      </w:r>
    </w:p>
    <w:p w:rsidR="00996587" w:rsidRDefault="00A525A8" w:rsidP="00996587">
      <w:pPr>
        <w:pStyle w:val="AlphaLevel4MUX"/>
        <w:ind w:left="0" w:firstLine="0"/>
      </w:pPr>
      <w:r w:rsidRPr="00A525A8">
        <w:rPr>
          <w:noProof/>
        </w:rPr>
        <w:lastRenderedPageBreak/>
        <w:drawing>
          <wp:inline distT="0" distB="0" distL="0" distR="0">
            <wp:extent cx="5943600" cy="5816606"/>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816606"/>
                    </a:xfrm>
                    <a:prstGeom prst="rect">
                      <a:avLst/>
                    </a:prstGeom>
                    <a:noFill/>
                    <a:ln>
                      <a:noFill/>
                    </a:ln>
                  </pic:spPr>
                </pic:pic>
              </a:graphicData>
            </a:graphic>
          </wp:inline>
        </w:drawing>
      </w:r>
    </w:p>
    <w:p w:rsidR="00BB3643" w:rsidRDefault="00BB3643" w:rsidP="00996587">
      <w:pPr>
        <w:pStyle w:val="AlphaLevel4"/>
        <w:tabs>
          <w:tab w:val="clear" w:pos="1800"/>
        </w:tabs>
        <w:ind w:left="0" w:firstLine="0"/>
      </w:pPr>
      <w:r>
        <w:t>NPAC SMS is waiting for the cancellation acknowledgments from both service provider SOAs.</w:t>
      </w:r>
    </w:p>
    <w:p w:rsidR="00BB3643" w:rsidRDefault="00BB3643">
      <w:pPr>
        <w:pStyle w:val="AlphaLevel4"/>
        <w:numPr>
          <w:ilvl w:val="0"/>
          <w:numId w:val="135"/>
        </w:numPr>
      </w:pPr>
      <w:r>
        <w:t xml:space="preserve">The old service provider SOA sends a subscriptionVersionOldSP-CancellationAcknowledge M-ACTION to the NPAC SMS lnpSubscriptions object. </w:t>
      </w:r>
      <w:r w:rsidR="00167DC8">
        <w:t xml:space="preserve"> </w:t>
      </w:r>
      <w:r>
        <w:t>This acknowledges the cancellation of the subscriptionVersionNPAC with a status of cancel-pending</w:t>
      </w:r>
      <w:r w:rsidR="00C07F15">
        <w:t xml:space="preserve">.  For the </w:t>
      </w:r>
      <w:r w:rsidR="00A525A8">
        <w:t>XML interface, CANQ – Cancel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OldSP-CancellationAcknowledgeWithErrorCode ACTION that supports detailed error codes.  The NPAC will provide an M-ACTION response based on the submitted message.</w:t>
      </w:r>
    </w:p>
    <w:p w:rsidR="00AC3C5C" w:rsidRDefault="00BB3643" w:rsidP="00AC3C5C">
      <w:pPr>
        <w:pStyle w:val="AlphaLevel4"/>
        <w:ind w:left="0" w:firstLine="0"/>
      </w:pPr>
      <w:r>
        <w:t xml:space="preserve">NPAC SMS </w:t>
      </w:r>
      <w:r w:rsidR="00167DC8">
        <w:t xml:space="preserve">sets </w:t>
      </w:r>
      <w:r>
        <w:t>the subscriptionOldSP-CancellationTimeStamp and subscriptionModifiedTimeStamp in the subscriptionVersionNPAC object.</w:t>
      </w:r>
    </w:p>
    <w:p w:rsidR="00BB3643" w:rsidRDefault="00BB3643">
      <w:pPr>
        <w:pStyle w:val="AlphaLevel4"/>
        <w:numPr>
          <w:ilvl w:val="0"/>
          <w:numId w:val="135"/>
        </w:numPr>
      </w:pPr>
      <w:r>
        <w:t xml:space="preserve">NPAC SMS replies to the M-ACTION with either a success or failure and failure reasons. </w:t>
      </w:r>
      <w:r w:rsidR="00167DC8">
        <w:t xml:space="preserve"> </w:t>
      </w:r>
      <w:r>
        <w:t>If the action fails, no modifications are applied and processing stops</w:t>
      </w:r>
      <w:r w:rsidR="00C07F15">
        <w:t xml:space="preserve">.  For the </w:t>
      </w:r>
      <w:r w:rsidR="00A525A8">
        <w:t>XML interface, CANR – CancelReply.</w:t>
      </w:r>
    </w:p>
    <w:p w:rsidR="00BB3643" w:rsidRDefault="00BB3643">
      <w:pPr>
        <w:pStyle w:val="AlphaLevel4"/>
        <w:ind w:left="360" w:firstLine="0"/>
      </w:pPr>
      <w:r>
        <w:lastRenderedPageBreak/>
        <w:t xml:space="preserve">The NPAC SMS waits for the cancellation acknowledgment from the new service provider SOA. </w:t>
      </w:r>
      <w:r w:rsidR="00167DC8">
        <w:t xml:space="preserve"> </w:t>
      </w:r>
      <w:r>
        <w:t>No reply is received after a tunable period.</w:t>
      </w:r>
    </w:p>
    <w:p w:rsidR="00BB3643" w:rsidRDefault="00BB3643">
      <w:pPr>
        <w:pStyle w:val="AlphaLevel4"/>
        <w:numPr>
          <w:ilvl w:val="0"/>
          <w:numId w:val="135"/>
        </w:numPr>
      </w:pPr>
      <w:r>
        <w:t>NPAC SMS issues, depending upon the old service provider’s TN Range Notification Indicator, a subscriptionVersionCancellationAcknowledgeRequest or subscriptionVersionRangeCancellationAcknowledgeRequest M-EVENT-REPORT to the unresponsive new service provider SOA</w:t>
      </w:r>
      <w:r w:rsidR="00C07F15">
        <w:t xml:space="preserve">.  For the </w:t>
      </w:r>
      <w:r w:rsidR="00A525A8">
        <w:t>XML interface, VCAN – SvCancelAckNotification.</w:t>
      </w:r>
    </w:p>
    <w:p w:rsidR="00BB3643" w:rsidRDefault="00BB3643">
      <w:pPr>
        <w:pStyle w:val="AlphaLevel4"/>
        <w:numPr>
          <w:ilvl w:val="0"/>
          <w:numId w:val="135"/>
        </w:numPr>
      </w:pPr>
      <w:r>
        <w:t>The new service provider SOA returns an M-EVENT-REPORT confirmation to the NPAC SMS</w:t>
      </w:r>
      <w:r w:rsidR="00C07F15">
        <w:t xml:space="preserve">.  For the </w:t>
      </w:r>
      <w:r w:rsidR="00A525A8">
        <w:t>XML interface, NOTR – NotificationReply.</w:t>
      </w:r>
    </w:p>
    <w:p w:rsidR="00BB3643" w:rsidRDefault="00BB3643">
      <w:pPr>
        <w:pStyle w:val="AlphaLevel4"/>
        <w:ind w:left="360" w:firstLine="0"/>
      </w:pPr>
      <w:r>
        <w:t>The “Service Provider Concurrence Cancellation Window” has expired and still no cancellation acknowledgment is received from the new service provider.</w:t>
      </w:r>
    </w:p>
    <w:p w:rsidR="00AC3C5C" w:rsidRDefault="00BB3643" w:rsidP="00AC3C5C">
      <w:pPr>
        <w:pStyle w:val="AlphaLevel4"/>
        <w:ind w:left="0" w:firstLine="0"/>
      </w:pPr>
      <w:r>
        <w:t xml:space="preserve">NPAC SMS </w:t>
      </w:r>
      <w:r w:rsidR="00493F5A">
        <w:t xml:space="preserve">sets </w:t>
      </w:r>
      <w:r>
        <w:t>the subscriptionVersionStatus to conflict and the subscriptionConflictTimeStamp and subscriptionModifiedTimeStamp are set.</w:t>
      </w:r>
    </w:p>
    <w:p w:rsidR="00BB3643" w:rsidRDefault="00BB3643">
      <w:pPr>
        <w:pStyle w:val="AlphaLevel4"/>
        <w:numPr>
          <w:ilvl w:val="0"/>
          <w:numId w:val="135"/>
        </w:numPr>
      </w:pPr>
      <w:r>
        <w:t>The NPAC SMS issues, depending upon the old service provider’s TN Range Notification Indicator, a subscriptionVersionStatusAttributeValueChange or subscriptionVersionRangeStatusAttributeValueChange M-EVENT-REPORT</w:t>
      </w:r>
      <w:r w:rsidR="00351B27">
        <w:t xml:space="preserve"> </w:t>
      </w:r>
      <w:r>
        <w:t>to the old service provider SOA</w:t>
      </w:r>
      <w:r w:rsidR="00C07F15">
        <w:t xml:space="preserve">.  For the </w:t>
      </w:r>
      <w:r w:rsidR="00A525A8">
        <w:t>XML interface, VATN – SvAttributeValueChangeNotification; this XML notification will include subscriptionConflictTimeStamp.</w:t>
      </w:r>
    </w:p>
    <w:p w:rsidR="00BB3643" w:rsidRDefault="00BB3643">
      <w:pPr>
        <w:pStyle w:val="AlphaLevel4"/>
        <w:numPr>
          <w:ilvl w:val="0"/>
          <w:numId w:val="135"/>
        </w:numPr>
      </w:pPr>
      <w:r>
        <w:t>The old service provider SOA returns an M-EVENT-REPORT confirmation to the NPAC SMS.</w:t>
      </w:r>
    </w:p>
    <w:p w:rsidR="00BB3643" w:rsidRDefault="00BB3643">
      <w:pPr>
        <w:pStyle w:val="AlphaLevel4"/>
        <w:numPr>
          <w:ilvl w:val="0"/>
          <w:numId w:val="135"/>
        </w:numPr>
      </w:pPr>
      <w:r>
        <w:t>The NPAC SMS issues, depending upon the new service provider’s TN Range Notification Indicator, a subscriptionVersionStatusAttributeValueChange or subscriptionVersionRangeStatusAttributeValueChange M-EVENT-REPORT</w:t>
      </w:r>
      <w:r w:rsidR="00493F5A">
        <w:t xml:space="preserve"> </w:t>
      </w:r>
      <w:r>
        <w:t>to the new service provider SOA</w:t>
      </w:r>
      <w:r w:rsidR="00C07F15">
        <w:t xml:space="preserve">.  For the </w:t>
      </w:r>
      <w:r w:rsidR="00A525A8">
        <w:t>XML interface, VATN – SvAttributeValueChangeNotification; this XML notification will include subscriptionConflictTimeStamp.</w:t>
      </w:r>
    </w:p>
    <w:p w:rsidR="00BB3643" w:rsidRDefault="00BB3643">
      <w:pPr>
        <w:pStyle w:val="AlphaLevel4"/>
        <w:numPr>
          <w:ilvl w:val="0"/>
          <w:numId w:val="135"/>
        </w:numPr>
      </w:pPr>
      <w:r>
        <w:t>The new service provider SOA returns an M-EVENT-REPORT confirmation to the NPAC SMS.</w:t>
      </w:r>
    </w:p>
    <w:p w:rsidR="00BB3643" w:rsidRDefault="00BB3643">
      <w:pPr>
        <w:pStyle w:val="AlphaLevel4"/>
        <w:numPr>
          <w:ilvl w:val="0"/>
          <w:numId w:val="135"/>
        </w:numPr>
      </w:pPr>
      <w:r>
        <w:t>The NPAC SMS issues, depending upon the old service provider’s TN Range Notification Indicator, an attributeValueChange or subscriptionVersionRangeAttributeValueChange to the old service provider SOA</w:t>
      </w:r>
      <w:r w:rsidR="00C07F15">
        <w:t xml:space="preserve">.  For the </w:t>
      </w:r>
      <w:r w:rsidR="00A525A8">
        <w:t>XML interface, N/A.</w:t>
      </w:r>
    </w:p>
    <w:p w:rsidR="00BB3643" w:rsidRDefault="00BB3643">
      <w:pPr>
        <w:pStyle w:val="AlphaLevel4"/>
        <w:numPr>
          <w:ilvl w:val="0"/>
          <w:numId w:val="135"/>
        </w:numPr>
      </w:pPr>
      <w:r>
        <w:t>The old service provider SOA returns an M-EVENT-REPORT confirmation to the NPAC SMS</w:t>
      </w:r>
      <w:r w:rsidR="00C07F15">
        <w:t xml:space="preserve">.  For the </w:t>
      </w:r>
      <w:r w:rsidR="00A525A8">
        <w:t>XML interface, N/A.</w:t>
      </w:r>
    </w:p>
    <w:p w:rsidR="00BB3643" w:rsidRDefault="00BB3643">
      <w:pPr>
        <w:pStyle w:val="AlphaLevel4"/>
        <w:numPr>
          <w:ilvl w:val="0"/>
          <w:numId w:val="135"/>
        </w:numPr>
      </w:pPr>
      <w:r>
        <w:t>The NPAC SMS issues, depending upon the new service provider’s TN Range Notification Indicator, an attributeValueChange or subscriptionVersionRangeAttributeValueChange to the new service provider SOA</w:t>
      </w:r>
      <w:r w:rsidR="00C07F15">
        <w:t xml:space="preserve">.  For the </w:t>
      </w:r>
      <w:r w:rsidR="00A525A8">
        <w:t>XML interface, N/A.</w:t>
      </w:r>
    </w:p>
    <w:p w:rsidR="00BB3643" w:rsidRDefault="00BB3643">
      <w:pPr>
        <w:pStyle w:val="AlphaLevel4"/>
        <w:numPr>
          <w:ilvl w:val="0"/>
          <w:numId w:val="135"/>
        </w:numPr>
      </w:pPr>
      <w:r>
        <w:t>The new service provider SOA returns an M-EVENT-REPORT confirmation to the NPAC SMS</w:t>
      </w:r>
      <w:r w:rsidR="00C07F15">
        <w:t xml:space="preserve">.  For the </w:t>
      </w:r>
      <w:r w:rsidR="004B284D">
        <w:t>XML interface, N/A.</w:t>
      </w:r>
    </w:p>
    <w:p w:rsidR="004B284D" w:rsidRDefault="00BB3643" w:rsidP="00996587">
      <w:pPr>
        <w:pStyle w:val="AlphaText4"/>
        <w:ind w:left="0"/>
      </w:pPr>
      <w:r>
        <w:t>At this point, the flow follows the conflict resolution scenarios.</w:t>
      </w:r>
    </w:p>
    <w:p w:rsidR="00BB3643" w:rsidRDefault="00BB3643">
      <w:pPr>
        <w:pStyle w:val="Heading4"/>
      </w:pPr>
      <w:bookmarkStart w:id="3009" w:name="_Toc380064825"/>
      <w:bookmarkEnd w:id="3009"/>
      <w:r>
        <w:br w:type="page"/>
      </w:r>
      <w:bookmarkStart w:id="3010" w:name="_Toc387211431"/>
      <w:bookmarkStart w:id="3011" w:name="_Toc387214344"/>
      <w:bookmarkStart w:id="3012" w:name="_Toc387214629"/>
      <w:bookmarkStart w:id="3013" w:name="_Toc387655324"/>
      <w:bookmarkStart w:id="3014" w:name="_Toc387722736"/>
      <w:bookmarkStart w:id="3015" w:name="_Toc411837866"/>
      <w:bookmarkStart w:id="3016" w:name="_Toc483807893"/>
      <w:bookmarkStart w:id="3017" w:name="_Toc16523154"/>
      <w:bookmarkStart w:id="3018" w:name="_Toc271026975"/>
      <w:bookmarkStart w:id="3019" w:name="_Toc380064235"/>
      <w:bookmarkStart w:id="3020" w:name="_Toc392501248"/>
      <w:r>
        <w:lastRenderedPageBreak/>
        <w:t>Subscription Version Cancels With Only One Create Action Received</w:t>
      </w:r>
      <w:bookmarkEnd w:id="3010"/>
      <w:bookmarkEnd w:id="3011"/>
      <w:bookmarkEnd w:id="3012"/>
      <w:bookmarkEnd w:id="3013"/>
      <w:bookmarkEnd w:id="3014"/>
      <w:bookmarkEnd w:id="3015"/>
      <w:bookmarkEnd w:id="3016"/>
      <w:bookmarkEnd w:id="3017"/>
      <w:bookmarkEnd w:id="3018"/>
      <w:bookmarkEnd w:id="3019"/>
      <w:bookmarkEnd w:id="3020"/>
    </w:p>
    <w:p w:rsidR="00BB3643" w:rsidRDefault="00BB3643">
      <w:pPr>
        <w:pStyle w:val="FlowDescription"/>
        <w:ind w:left="0"/>
      </w:pPr>
      <w:r>
        <w:t xml:space="preserve">Once one of the subscriptionVersionNewSP-Create or subscriptionVersionOldSP-Create actions has been received, the subscription version can be canceled by the same service provider who created the subscription version.  In this case, the subscription version status is set to “canceled”, </w:t>
      </w:r>
      <w:r>
        <w:rPr>
          <w:b/>
          <w:u w:val="single"/>
        </w:rPr>
        <w:t>not</w:t>
      </w:r>
      <w:r>
        <w:t xml:space="preserve"> “cancel-pending”, and no further acknowledgments are necessary by either the old or new service provider.</w:t>
      </w:r>
    </w:p>
    <w:p w:rsidR="00BB3643" w:rsidRDefault="00BB3643">
      <w:pPr>
        <w:pStyle w:val="FlowDescription"/>
        <w:ind w:left="0"/>
      </w:pPr>
      <w:r>
        <w:t>If the new service provider SOA creates the pending subscription version and the old service provider attempts to cancel it (or vice-versa), an error is returned to the service provider who requested the cancel.</w:t>
      </w:r>
    </w:p>
    <w:p w:rsidR="00BB3643" w:rsidRDefault="00BB3643">
      <w:pPr>
        <w:pStyle w:val="FlowDescription"/>
        <w:ind w:left="0"/>
      </w:pPr>
      <w:r>
        <w:t>In this scenario, the new service provider SOA has already successfully issued the subscriptionVersionNewSP-Create action</w:t>
      </w:r>
      <w:r w:rsidR="00194682">
        <w:t xml:space="preserve"> (or old service provider issued the subscriptionVersionOldSP-Create)</w:t>
      </w:r>
      <w:r>
        <w:t>.  The old service provider has not issued its subscriptionVersionOldSP-Create action</w:t>
      </w:r>
      <w:r w:rsidR="00194682">
        <w:t xml:space="preserve"> (or old service provider issued the subscriptionVersionNewSP-Create)</w:t>
      </w:r>
      <w:r>
        <w:t xml:space="preserve">.  Now, the new service provider </w:t>
      </w:r>
      <w:r w:rsidR="00194682">
        <w:t xml:space="preserve">(or old service provider) </w:t>
      </w:r>
      <w:r>
        <w:t>needs to cancel the pending subscription version.</w:t>
      </w:r>
    </w:p>
    <w:p w:rsidR="00996587" w:rsidRDefault="00996587">
      <w:pPr>
        <w:pStyle w:val="FlowDescription"/>
        <w:ind w:left="0"/>
      </w:pPr>
    </w:p>
    <w:p w:rsidR="00996587" w:rsidRDefault="00FB428C" w:rsidP="00996587">
      <w:pPr>
        <w:pStyle w:val="AlphaLevel4MUX"/>
        <w:ind w:left="0" w:firstLine="0"/>
      </w:pPr>
      <w:r w:rsidRPr="00FB428C">
        <w:rPr>
          <w:noProof/>
        </w:rPr>
        <w:lastRenderedPageBreak/>
        <w:drawing>
          <wp:inline distT="0" distB="0" distL="0" distR="0">
            <wp:extent cx="5943600" cy="6511934"/>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1934"/>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pPr>
        <w:pStyle w:val="AlphaLevel4"/>
        <w:ind w:left="0" w:firstLine="0"/>
      </w:pPr>
      <w:r>
        <w:t>Action is taken by the new service provider to cancel a subscription version they created.</w:t>
      </w:r>
    </w:p>
    <w:p w:rsidR="00BB3643" w:rsidRDefault="00BB3643">
      <w:pPr>
        <w:pStyle w:val="AlphaLevel4"/>
        <w:numPr>
          <w:ilvl w:val="0"/>
          <w:numId w:val="136"/>
        </w:numPr>
      </w:pPr>
      <w:r>
        <w:t>The new service provider SOA sends M-ACTION subscriptionVersionCancel to the NPAC SMS lnpSubscriptions object to cancel a pending subscriptionVersionNPAC</w:t>
      </w:r>
      <w:r w:rsidR="00C07F15">
        <w:t xml:space="preserve">.  For the </w:t>
      </w:r>
      <w:r w:rsidR="00FB428C">
        <w:t>XML interface, CANQ – Cancel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AC3C5C" w:rsidRDefault="00BB3643" w:rsidP="00AC3C5C">
      <w:pPr>
        <w:pStyle w:val="AlphaLevel4"/>
        <w:ind w:left="0" w:firstLine="0"/>
      </w:pPr>
      <w:r>
        <w:lastRenderedPageBreak/>
        <w:t xml:space="preserve">NPAC SMS </w:t>
      </w:r>
      <w:r w:rsidR="00194682">
        <w:t xml:space="preserve">sets </w:t>
      </w:r>
      <w:r>
        <w:t>the subscriptionVersionStatus to “cancel</w:t>
      </w:r>
      <w:r w:rsidR="00194682">
        <w:t>l</w:t>
      </w:r>
      <w:r>
        <w:t>ed” and update the subscriptionModifiedTimeStamp in the subscriptionVersionNPAC object.</w:t>
      </w:r>
    </w:p>
    <w:p w:rsidR="00BB3643" w:rsidRDefault="00BB3643">
      <w:pPr>
        <w:pStyle w:val="AlphaLevel4"/>
        <w:numPr>
          <w:ilvl w:val="0"/>
          <w:numId w:val="136"/>
        </w:numPr>
      </w:pPr>
      <w:r>
        <w:t>NPAC SMS returns the M-ACTION reply.  This either reflects a success or failure.  Failure reasons are version in wrong state, no version to cancel, and service provider not authorized.</w:t>
      </w:r>
      <w:r>
        <w:br/>
      </w:r>
      <w:r>
        <w:br/>
        <w:t>If successful, the subscriptionPreCancellationStatus is set to the current subscriptionVersionStatus, and then the subscriptionVersionStatus is set to “cancel</w:t>
      </w:r>
      <w:r w:rsidR="00194682">
        <w:t>l</w:t>
      </w:r>
      <w:r>
        <w:t>ed”.  If the action fails, no modifications are applied and processing stops</w:t>
      </w:r>
      <w:r w:rsidR="00C07F15">
        <w:t xml:space="preserve">.  For the </w:t>
      </w:r>
      <w:r w:rsidR="00FB428C">
        <w:t>XML interface, CANR – CancelReply.</w:t>
      </w:r>
    </w:p>
    <w:p w:rsidR="00BB3643" w:rsidRDefault="00BB3643">
      <w:pPr>
        <w:pStyle w:val="AlphaLevel4"/>
        <w:numPr>
          <w:ilvl w:val="0"/>
          <w:numId w:val="136"/>
        </w:numPr>
      </w:pPr>
      <w:r>
        <w:t>Depending upon the old service provider’s TN Range Notification Indicator, a subscriptionVersionStatusAttributeValueChange or subscriptionVersionRangeStatusAttributeValueChange M-EVENT-REPORT is sent to the old service provider SOA</w:t>
      </w:r>
      <w:r w:rsidR="00C07F15">
        <w:t xml:space="preserve">.  For the </w:t>
      </w:r>
      <w:r w:rsidR="00FB428C">
        <w:t>XML interface, VATN – SvAttributeValueChangeNotification.</w:t>
      </w:r>
    </w:p>
    <w:p w:rsidR="00BB3643" w:rsidRDefault="00BB3643">
      <w:pPr>
        <w:pStyle w:val="AlphaLevel4"/>
        <w:numPr>
          <w:ilvl w:val="0"/>
          <w:numId w:val="136"/>
        </w:numPr>
      </w:pPr>
      <w:r>
        <w:t>The old service provider confirms the M-EVENT-REPORT</w:t>
      </w:r>
      <w:r w:rsidR="00C07F15">
        <w:t xml:space="preserve">.  For the </w:t>
      </w:r>
      <w:r w:rsidR="00FB428C">
        <w:t>XML interface, NOTR – NotificationReply.</w:t>
      </w:r>
    </w:p>
    <w:p w:rsidR="00BB3643" w:rsidRDefault="00BB3643">
      <w:pPr>
        <w:pStyle w:val="AlphaLevel4"/>
        <w:numPr>
          <w:ilvl w:val="0"/>
          <w:numId w:val="136"/>
        </w:numPr>
      </w:pPr>
      <w:r>
        <w:t>Depending upon the new service provider’s TN Range Notification Indicator, a subscriptionVersionStatusAttributeValueChange or subscriptionVersionRangeStatusAttributeValueChange M-EVENT-REPORT is sent to the new service provider SOA</w:t>
      </w:r>
      <w:r w:rsidR="00C07F15">
        <w:t xml:space="preserve">.  For the </w:t>
      </w:r>
      <w:r w:rsidR="00FB428C">
        <w:t>XML interface, VATN – SvAttributeValueChangeNotification.</w:t>
      </w:r>
    </w:p>
    <w:p w:rsidR="00BB3643" w:rsidRDefault="00BB3643">
      <w:pPr>
        <w:pStyle w:val="AlphaLevel4"/>
        <w:numPr>
          <w:ilvl w:val="0"/>
          <w:numId w:val="136"/>
        </w:numPr>
      </w:pPr>
      <w:r>
        <w:t>The new service provider confirms the M-EVENT-REPORT</w:t>
      </w:r>
      <w:r w:rsidR="00C07F15">
        <w:t xml:space="preserve">.  For the </w:t>
      </w:r>
      <w:r w:rsidR="00FB428C">
        <w:t>XML interface, NOTR – NotificationReply.</w:t>
      </w:r>
    </w:p>
    <w:p w:rsidR="00BB3643" w:rsidRDefault="00BB3643">
      <w:pPr>
        <w:pStyle w:val="Heading4"/>
      </w:pPr>
      <w:r>
        <w:br w:type="page"/>
      </w:r>
      <w:bookmarkStart w:id="3021" w:name="_Toc271026976"/>
      <w:bookmarkStart w:id="3022" w:name="_Toc380064236"/>
      <w:bookmarkStart w:id="3023" w:name="_Toc392501249"/>
      <w:r>
        <w:lastRenderedPageBreak/>
        <w:t xml:space="preserve">Subscription Version Cancel by Current Service Provider for Disconnect Pending Subscription </w:t>
      </w:r>
      <w:bookmarkEnd w:id="3021"/>
      <w:r w:rsidR="00351B27">
        <w:t>Version</w:t>
      </w:r>
      <w:bookmarkEnd w:id="3022"/>
      <w:bookmarkEnd w:id="3023"/>
    </w:p>
    <w:p w:rsidR="00BB3643" w:rsidRDefault="00BB3643">
      <w:r>
        <w:t>In this scenario, the current service provider initiates a cancel for a subscription version that has a current status of ‘disconnect-pending’.  Once the current service provider’s cancellation request is received, the version status is set to “active”.</w:t>
      </w:r>
    </w:p>
    <w:p w:rsidR="00BB3643" w:rsidRDefault="00BB3643">
      <w:r>
        <w:t xml:space="preserve"> </w:t>
      </w:r>
    </w:p>
    <w:p w:rsidR="00BB3643" w:rsidRDefault="00987182">
      <w:pPr>
        <w:pStyle w:val="Date"/>
      </w:pPr>
      <w:r w:rsidRPr="00987182">
        <w:rPr>
          <w:noProof/>
        </w:rPr>
        <w:drawing>
          <wp:inline distT="0" distB="0" distL="0" distR="0">
            <wp:extent cx="5943600" cy="4075391"/>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75391"/>
                    </a:xfrm>
                    <a:prstGeom prst="rect">
                      <a:avLst/>
                    </a:prstGeom>
                    <a:noFill/>
                    <a:ln>
                      <a:noFill/>
                    </a:ln>
                  </pic:spPr>
                </pic:pic>
              </a:graphicData>
            </a:graphic>
          </wp:inline>
        </w:drawing>
      </w:r>
      <w:r w:rsidR="00711F7E" w:rsidRPr="00711F7E" w:rsidDel="00711F7E">
        <w:t xml:space="preserve"> </w:t>
      </w:r>
    </w:p>
    <w:p w:rsidR="00BB3643" w:rsidRDefault="00BB3643">
      <w:r>
        <w:t>Action is initiated by the current service provider SOA to cancel a disconnect pending subscription version by specifying the TN, or version ID of the subscription version to be canceled.</w:t>
      </w:r>
    </w:p>
    <w:p w:rsidR="00BB3643" w:rsidRDefault="00BB3643"/>
    <w:p w:rsidR="00BB3643" w:rsidRDefault="00BB3643">
      <w:pPr>
        <w:pStyle w:val="AlphaLevel4"/>
        <w:numPr>
          <w:ilvl w:val="0"/>
          <w:numId w:val="192"/>
        </w:numPr>
      </w:pPr>
      <w:r>
        <w:t>The current service provider SOA sends M-ACTION subscriptionVersionCancel to the NPAC SMS lnpSubscriptions object to cancel one or more pending subscriptionVersionNPAC</w:t>
      </w:r>
      <w:r w:rsidR="00C07F15">
        <w:t xml:space="preserve">.  For the </w:t>
      </w:r>
      <w:r w:rsidR="00987182">
        <w:t>XML interface, CANQ – Cancel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CancelWithErrorCode ACTION that supports detailed error codes.  The NPAC will provide an M-ACTION response based on the submitted message.</w:t>
      </w:r>
    </w:p>
    <w:p w:rsidR="00AC3C5C" w:rsidRDefault="00BB3643" w:rsidP="00AC3C5C">
      <w:pPr>
        <w:pStyle w:val="AlphaLevel4"/>
        <w:ind w:left="0" w:firstLine="0"/>
      </w:pPr>
      <w:r>
        <w:t xml:space="preserve">NPAC SMS </w:t>
      </w:r>
      <w:r w:rsidR="00711F7E">
        <w:t xml:space="preserve">sets the </w:t>
      </w:r>
      <w:r>
        <w:t>subscriptionVersionStatus to “active” in the subscriptionVersionNPAC object and the subscriptionModifiedTimeStamp.</w:t>
      </w:r>
    </w:p>
    <w:p w:rsidR="00BB3643" w:rsidRDefault="00BB3643">
      <w:pPr>
        <w:pStyle w:val="AlphaLevel4"/>
        <w:numPr>
          <w:ilvl w:val="0"/>
          <w:numId w:val="192"/>
        </w:numPr>
      </w:pPr>
      <w:r>
        <w:t>NPAC SMS returns the M-ACTION reply. This either reflects a success or failure</w:t>
      </w:r>
      <w:r w:rsidR="00C07F15">
        <w:t xml:space="preserve">.  For the </w:t>
      </w:r>
      <w:r w:rsidR="00987182">
        <w:t>XML interface, CANR – CancelReply.</w:t>
      </w:r>
    </w:p>
    <w:p w:rsidR="00BB3643" w:rsidRDefault="00BB3643">
      <w:pPr>
        <w:pStyle w:val="BodyText2"/>
      </w:pPr>
      <w:r>
        <w:t>Failure reasons are version in wrong state, no version to cancel, and service provider not authorized.  If successful, the subscription status is set to “active”.</w:t>
      </w:r>
    </w:p>
    <w:p w:rsidR="00BB3643" w:rsidRDefault="00BB3643">
      <w:pPr>
        <w:pStyle w:val="BodyText2"/>
      </w:pPr>
      <w:r>
        <w:t>If the action fails, no modifications are applied and processing stops.</w:t>
      </w:r>
    </w:p>
    <w:p w:rsidR="00BB3643" w:rsidRDefault="00BB3643">
      <w:pPr>
        <w:pStyle w:val="AlphaLevel4"/>
        <w:numPr>
          <w:ilvl w:val="0"/>
          <w:numId w:val="192"/>
        </w:numPr>
      </w:pPr>
      <w:r>
        <w:t>Depending on the current service provider’s TN Range Notification Indicator, a subscriptionVersionStatusAttributeValueChange or subscriptionVersionRangeStatusAttributeValueChange M-</w:t>
      </w:r>
      <w:r>
        <w:lastRenderedPageBreak/>
        <w:t>EVENT-REPORT for the subscriptionVersionStatus change is sent to the current Service Provider SOA</w:t>
      </w:r>
      <w:r w:rsidR="00C07F15">
        <w:t xml:space="preserve">.  For the </w:t>
      </w:r>
      <w:r w:rsidR="00987182">
        <w:t>XML interface, VATN – SvAttributeValueChangeNotification.</w:t>
      </w:r>
    </w:p>
    <w:p w:rsidR="00BB3643" w:rsidRDefault="00BB3643">
      <w:pPr>
        <w:pStyle w:val="AlphaLevel4"/>
        <w:numPr>
          <w:ilvl w:val="0"/>
          <w:numId w:val="192"/>
        </w:numPr>
      </w:pPr>
      <w:r>
        <w:t>The current service provider SOA returns an M-EVENT-REPORT confirmation back to the NPAC SMS</w:t>
      </w:r>
      <w:r w:rsidR="00C07F15">
        <w:t xml:space="preserve">.  For the </w:t>
      </w:r>
      <w:r w:rsidR="00987182">
        <w:t>XML interface, NOTR – NotificationReply.</w:t>
      </w:r>
    </w:p>
    <w:p w:rsidR="00BB3643" w:rsidRDefault="00BB3643"/>
    <w:p w:rsidR="00BB3643" w:rsidRDefault="00BB3643">
      <w:pPr>
        <w:pStyle w:val="Heading4"/>
      </w:pPr>
      <w:r>
        <w:br w:type="page"/>
      </w:r>
      <w:bookmarkStart w:id="3024" w:name="_Toc271026977"/>
      <w:bookmarkStart w:id="3025" w:name="_Toc380064237"/>
      <w:bookmarkStart w:id="3026" w:name="_Toc392501250"/>
      <w:r>
        <w:lastRenderedPageBreak/>
        <w:t>Un-Do Cancel-Pending Subscription Version Request</w:t>
      </w:r>
      <w:bookmarkEnd w:id="3024"/>
      <w:bookmarkEnd w:id="3025"/>
      <w:bookmarkEnd w:id="3026"/>
    </w:p>
    <w:p w:rsidR="00BB3643" w:rsidRDefault="00BB3643">
      <w:r>
        <w:t>This scenario can only be performed when the subscription VersionStatus is cancel-pending.</w:t>
      </w:r>
    </w:p>
    <w:p w:rsidR="00BB3643" w:rsidRDefault="00BB3643"/>
    <w:p w:rsidR="00996587" w:rsidRDefault="00127CC6" w:rsidP="00996587">
      <w:pPr>
        <w:pStyle w:val="AlphaLevel4MUX"/>
        <w:ind w:left="0" w:firstLine="0"/>
      </w:pPr>
      <w:r w:rsidRPr="00127CC6">
        <w:rPr>
          <w:noProof/>
        </w:rPr>
        <w:drawing>
          <wp:inline distT="0" distB="0" distL="0" distR="0">
            <wp:extent cx="5943600" cy="5816606"/>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816606"/>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1B602D">
      <w:r>
        <w:t>Action is taken by a service provider to un-do a cancel-pending subscription version request by specifying the TN and the version status, or by specifying the version ID of the subscription version to be modified; and the new-version-status set to pending</w:t>
      </w:r>
      <w:r w:rsidR="00154850">
        <w:t xml:space="preserve"> or conflict (i.e.</w:t>
      </w:r>
      <w:r w:rsidR="00711F7E">
        <w:t>,</w:t>
      </w:r>
      <w:r w:rsidR="00154850">
        <w:t xml:space="preserve"> returned to the last status as prior to the cancellation that caused the subscription version to go to a cancel-pending status)</w:t>
      </w:r>
      <w:r>
        <w:t>.</w:t>
      </w:r>
    </w:p>
    <w:p w:rsidR="00BB3643" w:rsidRDefault="00BB3643">
      <w:pPr>
        <w:ind w:left="360"/>
      </w:pPr>
    </w:p>
    <w:p w:rsidR="00BB3643" w:rsidRDefault="00BB3643">
      <w:pPr>
        <w:pStyle w:val="BodyTextIndent2"/>
      </w:pPr>
      <w:r>
        <w:t>Only the service provider that issued the initial cancel request for the subscription version will be allowed to issue an un-do cancel-pending subscription version request.</w:t>
      </w:r>
    </w:p>
    <w:p w:rsidR="00BB3643" w:rsidRDefault="00BB3643">
      <w:pPr>
        <w:ind w:left="360"/>
      </w:pPr>
    </w:p>
    <w:p w:rsidR="00BB3643" w:rsidRDefault="00BB3643">
      <w:pPr>
        <w:ind w:left="360"/>
      </w:pPr>
      <w:r>
        <w:lastRenderedPageBreak/>
        <w:t>In this situation the service provider (regardless of whether they are the new or old service provider indicated in the subscription version) can only update the following attribute:</w:t>
      </w:r>
    </w:p>
    <w:p w:rsidR="00BB3643" w:rsidRDefault="00BB3643" w:rsidP="00996587">
      <w:pPr>
        <w:pStyle w:val="BodyLevel3"/>
        <w:spacing w:after="0"/>
        <w:ind w:left="630"/>
      </w:pPr>
      <w:r>
        <w:t>new-version-status=pending</w:t>
      </w:r>
    </w:p>
    <w:p w:rsidR="00BB3643" w:rsidRDefault="00BB3643"/>
    <w:p w:rsidR="00BB3643" w:rsidRDefault="00BB3643">
      <w:pPr>
        <w:pStyle w:val="AlphaLevel4MUX"/>
        <w:numPr>
          <w:ilvl w:val="0"/>
          <w:numId w:val="193"/>
        </w:numPr>
      </w:pPr>
      <w:r>
        <w:t>Service provider SOA issues M-ACTION subscriptionVersionModify to the NPAC SMS lnpSubscriptions object to update the version. The NPAC SMS validates the data</w:t>
      </w:r>
      <w:r w:rsidR="00C07F15">
        <w:t xml:space="preserve">.  For the </w:t>
      </w:r>
      <w:r w:rsidR="00127CC6">
        <w:t>XML interface, MODQ – ModifyRequest.</w:t>
      </w:r>
    </w:p>
    <w:p w:rsidR="00AC3C5C" w:rsidRDefault="00BB3643" w:rsidP="00AC3C5C">
      <w:pPr>
        <w:pStyle w:val="AlphaLevel4MUX"/>
        <w:ind w:left="0" w:firstLine="0"/>
      </w:pPr>
      <w:r>
        <w:t xml:space="preserve">If validation is successful, NPAC SMS </w:t>
      </w:r>
      <w:r w:rsidR="001B602D">
        <w:t xml:space="preserve">sets </w:t>
      </w:r>
      <w:r>
        <w:t>the attributes modified in the subscriptionVersionNPAC object and set the subscriptionModifiedTimeStamp.</w:t>
      </w:r>
    </w:p>
    <w:p w:rsidR="00BB3643" w:rsidRDefault="00BB3643">
      <w:pPr>
        <w:pStyle w:val="AlphaLevel4MUX"/>
        <w:numPr>
          <w:ilvl w:val="0"/>
          <w:numId w:val="193"/>
        </w:numPr>
      </w:pPr>
      <w:r>
        <w:t>NPAC SMS replies to the M-ACTION with success or failure and reasons for failure</w:t>
      </w:r>
      <w:r w:rsidR="00C07F15">
        <w:t xml:space="preserve">.  For the </w:t>
      </w:r>
      <w:r w:rsidR="00EE076E">
        <w:t>XML interface, MODR – ModifyReply.</w:t>
      </w:r>
    </w:p>
    <w:p w:rsidR="00BB3643" w:rsidRDefault="00BB3643">
      <w:pPr>
        <w:pStyle w:val="AlphaLevel4MUX"/>
        <w:numPr>
          <w:ilvl w:val="0"/>
          <w:numId w:val="193"/>
        </w:numPr>
      </w:pPr>
      <w:r>
        <w:t>NPAC SMS issues, depending upon the old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w:t>
      </w:r>
      <w:r w:rsidR="001B602D">
        <w:t>,</w:t>
      </w:r>
      <w:r w:rsidR="00B30518">
        <w:t xml:space="preserve"> returned to the last status as prior to the cancellation that caused the subscription version to go to a cancel-pending status)</w:t>
      </w:r>
      <w:r w:rsidR="00C07F15">
        <w:t xml:space="preserve">.  For the </w:t>
      </w:r>
      <w:r w:rsidR="00EE076E">
        <w:t>XML interface, VATN – SvAttributeValueChangeNotification.</w:t>
      </w:r>
    </w:p>
    <w:p w:rsidR="00BB3643" w:rsidRDefault="00BB3643">
      <w:pPr>
        <w:pStyle w:val="AlphaLevel4MUX"/>
        <w:numPr>
          <w:ilvl w:val="0"/>
          <w:numId w:val="193"/>
        </w:numPr>
      </w:pPr>
      <w:r>
        <w:t>The old service provider SOA returns M-EVENT-REPORT confirmation to the NPAC SMS</w:t>
      </w:r>
      <w:r w:rsidR="00C07F15">
        <w:t xml:space="preserve">.  For the </w:t>
      </w:r>
      <w:r w:rsidR="007E4F94">
        <w:t>XML interface, NOTR – NotificationReply.</w:t>
      </w:r>
    </w:p>
    <w:p w:rsidR="00BB3643" w:rsidRDefault="00BB3643">
      <w:pPr>
        <w:pStyle w:val="AlphaLevel4MUX"/>
        <w:numPr>
          <w:ilvl w:val="0"/>
          <w:numId w:val="193"/>
        </w:numPr>
      </w:pPr>
      <w:r>
        <w:t xml:space="preserve"> NPAC SMS issues, depending upon the new service provider’s TN Range Notification Indicator, a subscriptionVersionStatusAttributeValueChange or subscriptionVersionRangeStatusAttributeValueChange M-EVENT-REPORT to the old service provider SOA, indicating the status is now pending</w:t>
      </w:r>
      <w:r w:rsidR="00B30518">
        <w:t xml:space="preserve"> or conflict (i.e.</w:t>
      </w:r>
      <w:r w:rsidR="001B602D">
        <w:t>,</w:t>
      </w:r>
      <w:r w:rsidR="00B30518">
        <w:t xml:space="preserve"> returned to the last status as prior to the cancellation that caused the subscription version to go to a cancel-pending status)</w:t>
      </w:r>
      <w:r w:rsidR="00C07F15">
        <w:t xml:space="preserve">.  For the </w:t>
      </w:r>
      <w:r w:rsidR="007E4F94">
        <w:t>XML interface, VATN – SvAttributeValueChangeNotification.</w:t>
      </w:r>
    </w:p>
    <w:p w:rsidR="00BB3643" w:rsidRDefault="00BB3643">
      <w:pPr>
        <w:pStyle w:val="AlphaLevel4MUX"/>
        <w:numPr>
          <w:ilvl w:val="0"/>
          <w:numId w:val="193"/>
        </w:numPr>
      </w:pPr>
      <w:r>
        <w:t>The new service provider SOA returns M-EVENT-REPORT confirmation to the NPAC SMS</w:t>
      </w:r>
      <w:r w:rsidR="00C07F15">
        <w:t xml:space="preserve">.  For the </w:t>
      </w:r>
      <w:r w:rsidR="007E4F94">
        <w:t>XML interface, NOTR – NotificationReply.</w:t>
      </w:r>
    </w:p>
    <w:p w:rsidR="00BB3643" w:rsidRDefault="00BB3643">
      <w:pPr>
        <w:pStyle w:val="Heading3"/>
      </w:pPr>
      <w:r>
        <w:br w:type="page"/>
      </w:r>
      <w:bookmarkStart w:id="3027" w:name="_Toc360606785"/>
      <w:bookmarkStart w:id="3028" w:name="_Toc367590638"/>
      <w:bookmarkStart w:id="3029" w:name="_Toc368488228"/>
      <w:bookmarkStart w:id="3030" w:name="_Toc387211432"/>
      <w:bookmarkStart w:id="3031" w:name="_Toc387214345"/>
      <w:bookmarkStart w:id="3032" w:name="_Toc387214630"/>
      <w:bookmarkStart w:id="3033" w:name="_Toc387655325"/>
      <w:bookmarkStart w:id="3034" w:name="_Toc387722737"/>
      <w:bookmarkStart w:id="3035" w:name="_Toc411837867"/>
      <w:bookmarkStart w:id="3036" w:name="_Toc438528829"/>
      <w:bookmarkStart w:id="3037" w:name="_Toc472995400"/>
      <w:bookmarkStart w:id="3038" w:name="_Toc483807894"/>
      <w:bookmarkStart w:id="3039" w:name="_Toc16523155"/>
      <w:bookmarkStart w:id="3040" w:name="_Toc271026978"/>
      <w:bookmarkStart w:id="3041" w:name="_Toc380064238"/>
      <w:bookmarkStart w:id="3042" w:name="_Toc392501251"/>
      <w:r>
        <w:lastRenderedPageBreak/>
        <w:t>Disconnect Scenarios</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rsidR="00BB3643" w:rsidRDefault="00BB3643">
      <w:pPr>
        <w:pStyle w:val="Heading4"/>
      </w:pPr>
      <w:bookmarkStart w:id="3043" w:name="_Toc360606786"/>
      <w:bookmarkStart w:id="3044" w:name="_Toc368488229"/>
      <w:bookmarkStart w:id="3045" w:name="_Toc387211433"/>
      <w:bookmarkStart w:id="3046" w:name="_Toc387214346"/>
      <w:bookmarkStart w:id="3047" w:name="_Toc387214631"/>
      <w:bookmarkStart w:id="3048" w:name="_Toc387655326"/>
      <w:bookmarkStart w:id="3049" w:name="_Toc387722738"/>
      <w:bookmarkStart w:id="3050" w:name="_Toc411837868"/>
      <w:bookmarkStart w:id="3051" w:name="_Toc483807895"/>
      <w:bookmarkStart w:id="3052" w:name="_Toc16523156"/>
      <w:bookmarkStart w:id="3053" w:name="_Toc271026979"/>
      <w:bookmarkStart w:id="3054" w:name="_Toc380064239"/>
      <w:bookmarkStart w:id="3055" w:name="OLE_LINK3"/>
      <w:bookmarkStart w:id="3056" w:name="OLE_LINK4"/>
      <w:bookmarkStart w:id="3057" w:name="_Toc392501252"/>
      <w:r>
        <w:t>SubscriptionVersion Immediate Disconnect</w:t>
      </w:r>
      <w:bookmarkEnd w:id="3043"/>
      <w:bookmarkEnd w:id="3044"/>
      <w:bookmarkEnd w:id="3045"/>
      <w:bookmarkEnd w:id="3046"/>
      <w:bookmarkEnd w:id="3047"/>
      <w:bookmarkEnd w:id="3048"/>
      <w:bookmarkEnd w:id="3049"/>
      <w:bookmarkEnd w:id="3050"/>
      <w:bookmarkEnd w:id="3051"/>
      <w:bookmarkEnd w:id="3052"/>
      <w:bookmarkEnd w:id="3053"/>
      <w:bookmarkEnd w:id="3054"/>
      <w:bookmarkEnd w:id="3057"/>
    </w:p>
    <w:p w:rsidR="00BB3643" w:rsidRDefault="00BB3643">
      <w:pPr>
        <w:pStyle w:val="FlowDescription"/>
        <w:ind w:left="0"/>
      </w:pPr>
      <w:r>
        <w:t>The current service provider can disconnect an active subscription version.  In this scenario, the disconnect is immediate.</w:t>
      </w:r>
    </w:p>
    <w:p w:rsidR="00C178ED" w:rsidRDefault="00C178ED">
      <w:pPr>
        <w:pStyle w:val="FlowDescription"/>
        <w:ind w:left="0"/>
      </w:pPr>
      <w:r>
        <w:t>NOTE: The “Donor SOA” is the SOA of the donor service provider.</w:t>
      </w:r>
    </w:p>
    <w:p w:rsidR="00C178ED" w:rsidRDefault="00C178ED">
      <w:pPr>
        <w:pStyle w:val="FlowDescription"/>
        <w:ind w:left="0"/>
      </w:pPr>
      <w:r>
        <w:t>NOTE: The “donor service provider” is the NPA-NXX Holder, or in cases of a TN within a Number Pool Block, it is the NPA-NXX-X Holder.</w:t>
      </w:r>
    </w:p>
    <w:p w:rsidR="00996587" w:rsidRDefault="00996587">
      <w:pPr>
        <w:pStyle w:val="FlowDescription"/>
        <w:ind w:left="0"/>
      </w:pPr>
    </w:p>
    <w:p w:rsidR="00996587" w:rsidRDefault="00D05AED" w:rsidP="00996587">
      <w:pPr>
        <w:pStyle w:val="AlphaLevel4MUX"/>
        <w:ind w:left="0" w:firstLine="0"/>
      </w:pPr>
      <w:ins w:id="3058" w:author="jnakamura" w:date="2014-07-07T12:40:00Z">
        <w:r>
          <w:object w:dxaOrig="12306" w:dyaOrig="7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6.25pt" o:ole="">
              <v:imagedata r:id="rId169" o:title=""/>
            </v:shape>
            <o:OLEObject Type="Embed" ProgID="Visio.Drawing.11" ShapeID="_x0000_i1025" DrawAspect="Content" ObjectID="_1466242927" r:id="rId170"/>
          </w:object>
        </w:r>
      </w:ins>
      <w:r w:rsidR="004B7D57" w:rsidRPr="004B7D57">
        <w:rPr>
          <w:noProof/>
        </w:rPr>
        <w:drawing>
          <wp:inline distT="0" distB="0" distL="0" distR="0">
            <wp:extent cx="5943600" cy="4075391"/>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75391"/>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Current service provider SOA personnel take action to disconnect a subscription version.</w:t>
      </w:r>
    </w:p>
    <w:p w:rsidR="00BB3643" w:rsidRDefault="00BB3643">
      <w:pPr>
        <w:pStyle w:val="AlphaLevel4"/>
        <w:numPr>
          <w:ilvl w:val="0"/>
          <w:numId w:val="137"/>
        </w:numPr>
      </w:pPr>
      <w:r>
        <w:lastRenderedPageBreak/>
        <w:t>Service provider SOA issues an M-ACTION request to disconnect to the lnpSubscriptions object.  The M-ACTION specifies either the subscriptionVersionId, or subscriptionTN or range of TNs.  The subscription version status must be active and no pending, failed, conflict or cancel-pending versions can exist</w:t>
      </w:r>
      <w:r w:rsidR="00C07F15">
        <w:t xml:space="preserve">.  For the </w:t>
      </w:r>
      <w:r w:rsidR="004B7D57">
        <w:t>XML interface, DISQ – DisconnectRequest.</w:t>
      </w:r>
    </w:p>
    <w:p w:rsidR="00AC3C5C" w:rsidRDefault="00BB3643" w:rsidP="00AC3C5C">
      <w:pPr>
        <w:pStyle w:val="AlphaLevel4"/>
        <w:ind w:left="0" w:firstLine="0"/>
      </w:pPr>
      <w:r>
        <w:t xml:space="preserve">NPAC SMS issues an M-SET to set the </w:t>
      </w:r>
      <w:r w:rsidR="00874E7E">
        <w:t xml:space="preserve">subscriptionVersionNPAC </w:t>
      </w:r>
      <w:r>
        <w:t>according to the disconnect action.</w:t>
      </w:r>
      <w:r w:rsidR="00B5516C">
        <w:t xml:space="preserve">  The </w:t>
      </w:r>
      <w:r w:rsidR="00983F28">
        <w:t>subscription version</w:t>
      </w:r>
      <w:r w:rsidR="00B5516C">
        <w:t xml:space="preserve"> status is set to </w:t>
      </w:r>
      <w:del w:id="3059" w:author="jnakamura" w:date="2014-07-07T12:40:00Z">
        <w:r w:rsidR="001B602D" w:rsidDel="00D05AED">
          <w:delText>disconnect-p</w:delText>
        </w:r>
      </w:del>
      <w:ins w:id="3060" w:author="jnakamura" w:date="2014-07-07T12:40:00Z">
        <w:r w:rsidR="00D05AED">
          <w:t>s</w:t>
        </w:r>
      </w:ins>
      <w:r w:rsidR="001B602D">
        <w:t>ending</w:t>
      </w:r>
      <w:r w:rsidR="00B5516C">
        <w:t>.</w:t>
      </w:r>
      <w:r w:rsidR="001A5400">
        <w:t xml:space="preserve">  The subscriptionCustomerDisconnectDate, subscriptionEffectiveReleaseDate and subscriptionModifiedTimeStamp are set.</w:t>
      </w:r>
      <w:r w:rsidR="00B04F37">
        <w:t xml:space="preserve">  </w:t>
      </w:r>
      <w:r w:rsidR="00B04F37">
        <w:rPr>
          <w:bCs/>
        </w:rPr>
        <w:t>If subscriptionEffectiveReleaseDate is not specified in the Disconnect Request from the current service provider, the subscriptionEffectiveReleaseDate will be populated with the same value as the subscriptionCustomerDisconnectDate.</w:t>
      </w:r>
    </w:p>
    <w:p w:rsidR="00BB3643" w:rsidRDefault="00BB3643">
      <w:pPr>
        <w:pStyle w:val="AlphaLevel4"/>
        <w:numPr>
          <w:ilvl w:val="0"/>
          <w:numId w:val="137"/>
        </w:numPr>
      </w:pPr>
      <w:r>
        <w:t>NPAC SMS responds to the M-ACTION.  If the action failed, an error will be returned and processing will stop on this flow</w:t>
      </w:r>
      <w:r w:rsidR="00C07F15">
        <w:t xml:space="preserve">.  For the </w:t>
      </w:r>
      <w:r w:rsidR="004B7D57">
        <w:t>XML interface, DISR – DisconnectReply.</w:t>
      </w:r>
    </w:p>
    <w:p w:rsidR="00BB3643" w:rsidDel="00D05AED" w:rsidRDefault="00BB3643">
      <w:pPr>
        <w:pStyle w:val="AlphaLevel4"/>
        <w:numPr>
          <w:ilvl w:val="0"/>
          <w:numId w:val="137"/>
        </w:numPr>
        <w:rPr>
          <w:del w:id="3061" w:author="jnakamura" w:date="2014-07-07T12:40:00Z"/>
        </w:rPr>
      </w:pPr>
      <w:del w:id="3062" w:author="jnakamura" w:date="2014-07-07T12:40:00Z">
        <w:r w:rsidDel="00D05AED">
          <w:delText xml:space="preserve">NPAC SMS sends, depending upon the </w:delText>
        </w:r>
        <w:r w:rsidR="001B602D" w:rsidDel="00D05AED">
          <w:delText xml:space="preserve">current </w:delText>
        </w:r>
        <w:r w:rsidDel="00D05AED">
          <w:delText>service provider’s TN Range Notification Indicator, a s</w:delText>
        </w:r>
        <w:r w:rsidR="009B540A" w:rsidDel="00D05AED">
          <w:delText>ubscriptionVersionStatusAttributeValueChange</w:delText>
        </w:r>
        <w:r w:rsidDel="00D05AED">
          <w:delText xml:space="preserve"> or subscriptionVersionRange</w:delText>
        </w:r>
        <w:r w:rsidR="009B540A" w:rsidDel="00D05AED">
          <w:delText>StatusAttributeValueChange</w:delText>
        </w:r>
        <w:r w:rsidDel="00D05AED">
          <w:delText xml:space="preserve"> notification to the </w:delText>
        </w:r>
        <w:r w:rsidR="009B540A" w:rsidDel="00D05AED">
          <w:delText xml:space="preserve">current </w:delText>
        </w:r>
        <w:r w:rsidDel="00D05AED">
          <w:delText xml:space="preserve">service provider SOA </w:delText>
        </w:r>
        <w:r w:rsidR="00C407EE" w:rsidDel="00D05AED">
          <w:delText>setting</w:delText>
        </w:r>
        <w:r w:rsidR="00CE44E7" w:rsidDel="00D05AED">
          <w:delText xml:space="preserve"> the subscriptionVersionStatus equal to</w:delText>
        </w:r>
        <w:r w:rsidR="009B540A" w:rsidDel="00D05AED">
          <w:delText xml:space="preserve"> disconnect-pending</w:delText>
        </w:r>
        <w:r w:rsidR="00C07F15" w:rsidDel="00D05AED">
          <w:delText xml:space="preserve">.  For the </w:delText>
        </w:r>
        <w:r w:rsidR="004B7D57" w:rsidDel="00D05AED">
          <w:delText>XML interface, VATN – SvAttributeValueChangeNotification.</w:delText>
        </w:r>
        <w:bookmarkStart w:id="3063" w:name="_Toc392501253"/>
        <w:bookmarkEnd w:id="3063"/>
      </w:del>
    </w:p>
    <w:p w:rsidR="00BB3643" w:rsidDel="00D05AED" w:rsidRDefault="00BB3643">
      <w:pPr>
        <w:pStyle w:val="AlphaLevel4"/>
        <w:numPr>
          <w:ilvl w:val="0"/>
          <w:numId w:val="137"/>
        </w:numPr>
        <w:rPr>
          <w:del w:id="3064" w:author="jnakamura" w:date="2014-07-07T12:40:00Z"/>
        </w:rPr>
      </w:pPr>
      <w:del w:id="3065" w:author="jnakamura" w:date="2014-07-07T12:40:00Z">
        <w:r w:rsidDel="00D05AED">
          <w:delText xml:space="preserve">The </w:delText>
        </w:r>
        <w:r w:rsidR="009B540A" w:rsidDel="00D05AED">
          <w:delText xml:space="preserve">current </w:delText>
        </w:r>
        <w:r w:rsidDel="00D05AED">
          <w:delText>service provider SOA confirms the M-EVENT-REPORT</w:delText>
        </w:r>
        <w:bookmarkEnd w:id="3055"/>
        <w:bookmarkEnd w:id="3056"/>
        <w:r w:rsidR="00C07F15" w:rsidDel="00D05AED">
          <w:delText xml:space="preserve">.  For the </w:delText>
        </w:r>
        <w:r w:rsidR="004B7D57" w:rsidDel="00D05AED">
          <w:delText>XML interface, NOTR – NotificationReply.</w:delText>
        </w:r>
        <w:bookmarkStart w:id="3066" w:name="_Toc392501254"/>
        <w:bookmarkEnd w:id="3066"/>
      </w:del>
    </w:p>
    <w:p w:rsidR="00BB3643" w:rsidRDefault="00BB3643">
      <w:pPr>
        <w:pStyle w:val="Heading5"/>
      </w:pPr>
      <w:r>
        <w:br w:type="page"/>
      </w:r>
      <w:bookmarkStart w:id="3067" w:name="_Toc16523157"/>
      <w:bookmarkStart w:id="3068" w:name="_Toc271026980"/>
      <w:bookmarkStart w:id="3069" w:name="_Toc380064240"/>
      <w:bookmarkStart w:id="3070" w:name="_Toc392501255"/>
      <w:r>
        <w:lastRenderedPageBreak/>
        <w:t>SubscriptionVersion Immediate Disconnect (continued)</w:t>
      </w:r>
      <w:bookmarkEnd w:id="3067"/>
      <w:bookmarkEnd w:id="3068"/>
      <w:bookmarkEnd w:id="3069"/>
      <w:bookmarkEnd w:id="3070"/>
    </w:p>
    <w:p w:rsidR="00BB3643" w:rsidRDefault="00BB3643">
      <w:pPr>
        <w:pStyle w:val="AlphaLevel4"/>
        <w:ind w:left="0" w:firstLine="0"/>
      </w:pPr>
    </w:p>
    <w:p w:rsidR="00996587" w:rsidRDefault="00127E87" w:rsidP="00996587">
      <w:pPr>
        <w:pStyle w:val="AlphaLevel4MUX"/>
        <w:ind w:left="0" w:firstLine="0"/>
      </w:pPr>
      <w:r w:rsidRPr="00127E87">
        <w:rPr>
          <w:noProof/>
        </w:rPr>
        <w:drawing>
          <wp:inline distT="0" distB="0" distL="0" distR="0">
            <wp:extent cx="5943600" cy="4770718"/>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0718"/>
                    </a:xfrm>
                    <a:prstGeom prst="rect">
                      <a:avLst/>
                    </a:prstGeom>
                    <a:noFill/>
                    <a:ln>
                      <a:noFill/>
                    </a:ln>
                  </pic:spPr>
                </pic:pic>
              </a:graphicData>
            </a:graphic>
          </wp:inline>
        </w:drawing>
      </w:r>
    </w:p>
    <w:p w:rsidR="00996587" w:rsidRDefault="00996587" w:rsidP="00996587">
      <w:pPr>
        <w:pStyle w:val="AlphaLevel4MUX"/>
        <w:ind w:left="0" w:firstLine="0"/>
      </w:pPr>
    </w:p>
    <w:p w:rsidR="006B14E3" w:rsidRDefault="00BB3643">
      <w:pPr>
        <w:pStyle w:val="AlphaLevel4"/>
        <w:numPr>
          <w:ilvl w:val="0"/>
          <w:numId w:val="181"/>
        </w:numPr>
      </w:pPr>
      <w:r>
        <w:t>NPAC SMS sends out an M-DELETE on the subscriptionVersion to all Local SMSs, that are accepting downloads for the NPA-NXX of the subscriptionVersion.  If the M-DELETE is for multiple subscription versions, a scoped and filtered operation will be sent</w:t>
      </w:r>
      <w:r w:rsidR="00C07F15">
        <w:t xml:space="preserve">.  For the </w:t>
      </w:r>
      <w:r w:rsidR="00127E87">
        <w:t>XML interface, SVDD – SvDeleteDownload.</w:t>
      </w:r>
    </w:p>
    <w:p w:rsidR="00BB3643" w:rsidRDefault="00BB3643">
      <w:pPr>
        <w:pStyle w:val="AlphaLevel4"/>
        <w:numPr>
          <w:ilvl w:val="0"/>
          <w:numId w:val="181"/>
        </w:numPr>
      </w:pPr>
      <w:r>
        <w:t>Each Local SMS responds with a successful M-DELETE reply</w:t>
      </w:r>
      <w:r w:rsidR="00C07F15">
        <w:t xml:space="preserve">.  For the </w:t>
      </w:r>
      <w:r w:rsidR="00127E87">
        <w:t>XML interface, DNLR – DownloadReply.</w:t>
      </w:r>
    </w:p>
    <w:p w:rsidR="00BB3643" w:rsidRDefault="00BB3643">
      <w:pPr>
        <w:pStyle w:val="AlphaLevel4"/>
        <w:ind w:left="0" w:firstLine="360"/>
      </w:pPr>
      <w:r>
        <w:t>All Local SMSs respond successfully.</w:t>
      </w:r>
    </w:p>
    <w:p w:rsidR="00CE44E7" w:rsidRDefault="00CE44E7">
      <w:pPr>
        <w:pStyle w:val="AlphaLevel4"/>
        <w:numPr>
          <w:ilvl w:val="0"/>
          <w:numId w:val="181"/>
        </w:numPr>
      </w:pPr>
      <w:r>
        <w:t xml:space="preserve">NPAC SMS issues an M-EVENT-REPORT </w:t>
      </w:r>
      <w:r w:rsidR="007A1687">
        <w:t>subscription</w:t>
      </w:r>
      <w:r>
        <w:t xml:space="preserve">VersionDonorSP-CustomerDisconnectDate to the Donor SOA </w:t>
      </w:r>
      <w:smartTag w:uri="urn:schemas-microsoft-com:office:smarttags" w:element="State">
        <w:smartTag w:uri="urn:schemas-microsoft-com:office:smarttags" w:element="place">
          <w:r>
            <w:t>ind</w:t>
          </w:r>
        </w:smartTag>
      </w:smartTag>
      <w:r>
        <w:t>icating the TN is being disconnected</w:t>
      </w:r>
      <w:r w:rsidR="00C07F15">
        <w:t xml:space="preserve">.  For the </w:t>
      </w:r>
      <w:r w:rsidR="00127E87">
        <w:t>XML interface, VCDN – SvCustomerDisconnectDateNotification.</w:t>
      </w:r>
    </w:p>
    <w:p w:rsidR="00CE44E7" w:rsidRDefault="00CE44E7">
      <w:pPr>
        <w:pStyle w:val="AlphaLevel4"/>
        <w:numPr>
          <w:ilvl w:val="0"/>
          <w:numId w:val="181"/>
        </w:numPr>
      </w:pPr>
      <w:r>
        <w:t>Donor SOA issues an M-EVENT-REPORT confirmation to the NPAC SMS</w:t>
      </w:r>
      <w:r w:rsidR="00C07F15">
        <w:t xml:space="preserve">.  For the </w:t>
      </w:r>
      <w:r w:rsidR="00127E87">
        <w:t>XML interface, NOTR – NotificationReply.</w:t>
      </w:r>
    </w:p>
    <w:p w:rsidR="00AC3C5C" w:rsidRDefault="00BB3643" w:rsidP="00AC3C5C">
      <w:pPr>
        <w:pStyle w:val="AlphaLevel4"/>
        <w:ind w:left="0" w:firstLine="0"/>
      </w:pPr>
      <w:r>
        <w:t xml:space="preserve">NPAC SMS </w:t>
      </w:r>
      <w:r w:rsidR="008229D1">
        <w:t xml:space="preserve">sets </w:t>
      </w:r>
      <w:r>
        <w:t xml:space="preserve">the subscriptionVersionStatus to old for subscriptionVersionNPAC objects. </w:t>
      </w:r>
      <w:r w:rsidR="008229D1">
        <w:t xml:space="preserve"> </w:t>
      </w:r>
      <w:r>
        <w:t>It also sets the subscriptionModifiedTimeStamp and subscriptionDisconnectCompleteTimeStamp.</w:t>
      </w:r>
    </w:p>
    <w:p w:rsidR="00BB3643" w:rsidRDefault="00BB3643">
      <w:pPr>
        <w:pStyle w:val="AlphaLevel4"/>
        <w:numPr>
          <w:ilvl w:val="0"/>
          <w:numId w:val="181"/>
        </w:numPr>
      </w:pPr>
      <w:r>
        <w:t xml:space="preserve">NPAC SMS issues, depending upon the </w:t>
      </w:r>
      <w:r w:rsidR="000E1C57">
        <w:t xml:space="preserve">current </w:t>
      </w:r>
      <w:r>
        <w:t xml:space="preserve">service provider’s TN Range Notification Indicator, a subscriptionVersionStatusAttributeValueChange or subscriptionVersionRangeStatusAttributeValueChange an </w:t>
      </w:r>
      <w:r>
        <w:lastRenderedPageBreak/>
        <w:t>M-EVENT-REPORT for the subscriptionVersionStatus equal to “old</w:t>
      </w:r>
      <w:r w:rsidR="000E1C57">
        <w:t>” to the current service provider SOA</w:t>
      </w:r>
      <w:r w:rsidR="00C07F15">
        <w:t xml:space="preserve">.  For the </w:t>
      </w:r>
      <w:r w:rsidR="00127E87">
        <w:t>XML interface, VATN – SvAttributeValueChangeNotification.</w:t>
      </w:r>
    </w:p>
    <w:p w:rsidR="00BB3643" w:rsidRDefault="000E1C57">
      <w:pPr>
        <w:pStyle w:val="AlphaLevel4"/>
        <w:numPr>
          <w:ilvl w:val="0"/>
          <w:numId w:val="181"/>
        </w:numPr>
      </w:pPr>
      <w:r>
        <w:t>The current s</w:t>
      </w:r>
      <w:r w:rsidR="00BB3643">
        <w:t>ervice provider SOA responds to M-EVENT-REPORT</w:t>
      </w:r>
      <w:r w:rsidR="00C07F15">
        <w:t xml:space="preserve">.  For the </w:t>
      </w:r>
      <w:r w:rsidR="00127E87">
        <w:t>XML interface, NOTR – NotificationReply.</w:t>
      </w:r>
    </w:p>
    <w:p w:rsidR="00BB3643" w:rsidRDefault="00BB3643" w:rsidP="00996587">
      <w:pPr>
        <w:pStyle w:val="AlphaLevel4"/>
        <w:tabs>
          <w:tab w:val="clear" w:pos="1800"/>
        </w:tabs>
        <w:ind w:left="0" w:firstLine="0"/>
      </w:pPr>
      <w:r>
        <w:t>After a tunable amount of days, the subscription version is purged by the NPAC SMS housekeeping process.</w:t>
      </w:r>
    </w:p>
    <w:p w:rsidR="00BB3643" w:rsidRDefault="00BB3643">
      <w:pPr>
        <w:pStyle w:val="Heading4"/>
      </w:pPr>
      <w:r>
        <w:br w:type="page"/>
      </w:r>
      <w:bookmarkStart w:id="3071" w:name="_Toc360606787"/>
      <w:bookmarkStart w:id="3072" w:name="_Toc368488230"/>
      <w:bookmarkStart w:id="3073" w:name="_Toc387211434"/>
      <w:bookmarkStart w:id="3074" w:name="_Toc387214347"/>
      <w:bookmarkStart w:id="3075" w:name="_Toc387214632"/>
      <w:bookmarkStart w:id="3076" w:name="_Toc387655327"/>
      <w:bookmarkStart w:id="3077" w:name="_Toc387722739"/>
      <w:bookmarkStart w:id="3078" w:name="_Toc411837869"/>
      <w:bookmarkStart w:id="3079" w:name="_Toc483807896"/>
      <w:bookmarkStart w:id="3080" w:name="_Toc16523158"/>
      <w:bookmarkStart w:id="3081" w:name="_Toc271026981"/>
      <w:bookmarkStart w:id="3082" w:name="_Toc380064241"/>
      <w:bookmarkStart w:id="3083" w:name="_Toc392501256"/>
      <w:r>
        <w:lastRenderedPageBreak/>
        <w:t>SubscriptionVersion Disconnect With Effective Release Dat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rsidR="00BB3643" w:rsidRDefault="00BB3643">
      <w:pPr>
        <w:pStyle w:val="FlowDescription"/>
        <w:ind w:left="0"/>
      </w:pPr>
      <w:r>
        <w:t>In this scenario, a future dated request is submitted to disconnect an active subscriptionVersion.</w:t>
      </w:r>
    </w:p>
    <w:p w:rsidR="00996587" w:rsidRDefault="00996587">
      <w:pPr>
        <w:pStyle w:val="FlowDescription"/>
        <w:ind w:left="0"/>
      </w:pPr>
    </w:p>
    <w:p w:rsidR="00996587" w:rsidRDefault="00130699" w:rsidP="00996587">
      <w:pPr>
        <w:pStyle w:val="AlphaLevel4MUX"/>
        <w:ind w:left="0" w:firstLine="0"/>
      </w:pPr>
      <w:r w:rsidRPr="00130699">
        <w:rPr>
          <w:noProof/>
        </w:rPr>
        <w:drawing>
          <wp:inline distT="0" distB="0" distL="0" distR="0">
            <wp:extent cx="5943600" cy="4601232"/>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01232"/>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Service provider SOA personnel take action to disconnect a subscription version.</w:t>
      </w:r>
    </w:p>
    <w:p w:rsidR="00BB3643" w:rsidRDefault="00BB3643">
      <w:pPr>
        <w:pStyle w:val="AlphaLevel4"/>
        <w:numPr>
          <w:ilvl w:val="0"/>
          <w:numId w:val="138"/>
        </w:numPr>
      </w:pPr>
      <w:r>
        <w:t xml:space="preserve">Service provider SOA issues an M-ACTION request to disconnect to the lnpSubscriptions object. The M-ACTION specifies either the subscriptionVersionId, or subscriptionTN or range of TNs, and also has future dated the subscriptionEffectiveReleaseDate and the subscriptionCustomerDisconnectDate. </w:t>
      </w:r>
      <w:r w:rsidR="008229D1">
        <w:t xml:space="preserve"> </w:t>
      </w:r>
      <w:r>
        <w:t>The subscription version status must be active and no pending, failed, conflict, or cancel-pending versions can exist</w:t>
      </w:r>
      <w:r w:rsidR="00C07F15">
        <w:t xml:space="preserve">.  For the </w:t>
      </w:r>
      <w:r w:rsidR="00130699">
        <w:t>XML interface, DISQ – DisconnectRequest.</w:t>
      </w:r>
    </w:p>
    <w:p w:rsidR="00AC3C5C" w:rsidRDefault="00BB3643" w:rsidP="00AC3C5C">
      <w:pPr>
        <w:pStyle w:val="AlphaLevel4"/>
        <w:ind w:left="0" w:firstLine="0"/>
      </w:pPr>
      <w:r>
        <w:t xml:space="preserve">NPAC SMS </w:t>
      </w:r>
      <w:r w:rsidR="001A5400">
        <w:t>set</w:t>
      </w:r>
      <w:r w:rsidR="008229D1">
        <w:t>s</w:t>
      </w:r>
      <w:r w:rsidR="001A5400">
        <w:t xml:space="preserve"> the </w:t>
      </w:r>
      <w:r w:rsidR="00C407EE">
        <w:t>subscription version</w:t>
      </w:r>
      <w:r w:rsidR="001A5400">
        <w:t xml:space="preserve"> status to </w:t>
      </w:r>
      <w:del w:id="3084" w:author="jnakamura" w:date="2014-07-07T08:51:00Z">
        <w:r w:rsidR="001A5400" w:rsidDel="005C07CF">
          <w:delText>sending</w:delText>
        </w:r>
      </w:del>
      <w:ins w:id="3085" w:author="jnakamura" w:date="2014-07-07T08:51:00Z">
        <w:r w:rsidR="005C07CF">
          <w:t>disconnect-pending</w:t>
        </w:r>
      </w:ins>
      <w:r w:rsidR="001A5400">
        <w:t xml:space="preserve">. </w:t>
      </w:r>
      <w:r>
        <w:t xml:space="preserve"> </w:t>
      </w:r>
      <w:r w:rsidR="001A5400">
        <w:t>T</w:t>
      </w:r>
      <w:r>
        <w:t xml:space="preserve">he </w:t>
      </w:r>
      <w:r w:rsidR="008229D1">
        <w:t xml:space="preserve">subscriptionCustomerDisconnectData, </w:t>
      </w:r>
      <w:r>
        <w:t>subscriptionEffectiveReleaseDate of the existing subscriptionVersionNPAC and the subscriptionModifiedTimeStamp</w:t>
      </w:r>
      <w:r w:rsidR="008229D1">
        <w:t xml:space="preserve"> are also set</w:t>
      </w:r>
      <w:r>
        <w:t>.</w:t>
      </w:r>
    </w:p>
    <w:p w:rsidR="00BB3643" w:rsidRDefault="00BB3643">
      <w:pPr>
        <w:pStyle w:val="AlphaLevel4"/>
        <w:numPr>
          <w:ilvl w:val="0"/>
          <w:numId w:val="138"/>
        </w:numPr>
      </w:pPr>
      <w:r>
        <w:t>NPAC SMS responds to M-ACTION. If the action fails, no modifications are applied and the processing stops</w:t>
      </w:r>
      <w:r w:rsidR="00C07F15">
        <w:t xml:space="preserve">.  For the </w:t>
      </w:r>
      <w:r w:rsidR="00130699">
        <w:t>XML interface, DISR – DisconnectReply.</w:t>
      </w:r>
    </w:p>
    <w:p w:rsidR="00BB3643" w:rsidRDefault="00BB3643">
      <w:pPr>
        <w:pStyle w:val="AlphaLevel4"/>
        <w:numPr>
          <w:ilvl w:val="0"/>
          <w:numId w:val="138"/>
        </w:numPr>
      </w:pPr>
      <w:r>
        <w:t>NPAC SMS sends, depending upon the current service provider’s TN Range Notification Indicator, a subscriptionVersionStatusAttributeValueChange or subscriptionVersionRangeStatusAttributeValueChange M-EVENT-REPORT to the current service provider SOA</w:t>
      </w:r>
      <w:r w:rsidR="001A5400">
        <w:t xml:space="preserve"> </w:t>
      </w:r>
      <w:r w:rsidR="00C407EE">
        <w:t>setting</w:t>
      </w:r>
      <w:r w:rsidR="001A5400">
        <w:t xml:space="preserve"> the subscriptionVersionStatus equal to disconnect-pending</w:t>
      </w:r>
      <w:r w:rsidR="00C07F15">
        <w:t xml:space="preserve">.  For the </w:t>
      </w:r>
      <w:r w:rsidR="00130699">
        <w:t>XML interface, VATN – SvAttributeValueChangeNotification.</w:t>
      </w:r>
    </w:p>
    <w:p w:rsidR="00BB3643" w:rsidRDefault="00BB3643">
      <w:pPr>
        <w:pStyle w:val="AlphaLevel4"/>
        <w:numPr>
          <w:ilvl w:val="0"/>
          <w:numId w:val="138"/>
        </w:numPr>
      </w:pPr>
      <w:r>
        <w:lastRenderedPageBreak/>
        <w:t>The current service provider SOA issues the M-EVENT-REPORT confirmation</w:t>
      </w:r>
      <w:r w:rsidR="00C07F15">
        <w:t xml:space="preserve">.  For the </w:t>
      </w:r>
      <w:r w:rsidR="00130699">
        <w:t>XML interface, NOTR – NotificationReply.</w:t>
      </w:r>
    </w:p>
    <w:p w:rsidR="00BB3643" w:rsidRDefault="00BB3643">
      <w:pPr>
        <w:pStyle w:val="AlphaLevel4"/>
        <w:ind w:left="0" w:firstLine="360"/>
      </w:pPr>
      <w:r>
        <w:t>The NPAC SMS waits for the subscriptionEffectiveReleaseDate date to arrive.</w:t>
      </w:r>
    </w:p>
    <w:p w:rsidR="00BB3643" w:rsidRDefault="00BB3643">
      <w:pPr>
        <w:pStyle w:val="AlphaText4"/>
        <w:ind w:left="0"/>
      </w:pPr>
      <w:r>
        <w:t xml:space="preserve">At this point, the flow follows </w:t>
      </w:r>
      <w:r w:rsidR="001A5400">
        <w:t>the SubscriptionVersion Immediate Disconnect (continued)</w:t>
      </w:r>
      <w:r>
        <w:t xml:space="preserve"> scenario</w:t>
      </w:r>
      <w:r w:rsidR="001A5400">
        <w:t xml:space="preserve"> (B.5.4.1.1)</w:t>
      </w:r>
      <w:r>
        <w:t>. The NPAC SMS proceeds to issue M-DELETEs for the subscriptionVersion to the Local SMS</w:t>
      </w:r>
      <w:r w:rsidR="001A5400">
        <w:t xml:space="preserve"> and then the donor service provider’s SOA is notified of the impending disconnect.</w:t>
      </w:r>
    </w:p>
    <w:p w:rsidR="00BB3643" w:rsidRDefault="00BB3643">
      <w:pPr>
        <w:pStyle w:val="Heading4"/>
        <w:spacing w:after="60"/>
      </w:pPr>
      <w:r>
        <w:br w:type="page"/>
      </w:r>
      <w:bookmarkStart w:id="3086" w:name="_Toc387211435"/>
      <w:bookmarkStart w:id="3087" w:name="_Toc387214348"/>
      <w:bookmarkStart w:id="3088" w:name="_Toc387214633"/>
      <w:bookmarkStart w:id="3089" w:name="_Toc387655328"/>
      <w:bookmarkStart w:id="3090" w:name="_Toc387722740"/>
      <w:bookmarkStart w:id="3091" w:name="_Toc411837870"/>
      <w:bookmarkStart w:id="3092" w:name="_Toc483807897"/>
      <w:bookmarkStart w:id="3093" w:name="_Toc16523159"/>
      <w:bookmarkStart w:id="3094" w:name="_Toc271026982"/>
      <w:bookmarkStart w:id="3095" w:name="_Toc380064242"/>
      <w:bookmarkStart w:id="3096" w:name="_Toc360606788"/>
      <w:bookmarkStart w:id="3097" w:name="_Toc367590639"/>
      <w:bookmarkStart w:id="3098" w:name="_Toc368488231"/>
      <w:bookmarkStart w:id="3099" w:name="_Toc392501257"/>
      <w:r>
        <w:lastRenderedPageBreak/>
        <w:t>SubscriptionVersion Disconnect: Failure to Local SMS</w:t>
      </w:r>
      <w:bookmarkEnd w:id="3086"/>
      <w:bookmarkEnd w:id="3087"/>
      <w:bookmarkEnd w:id="3088"/>
      <w:bookmarkEnd w:id="3089"/>
      <w:bookmarkEnd w:id="3090"/>
      <w:bookmarkEnd w:id="3091"/>
      <w:bookmarkEnd w:id="3092"/>
      <w:bookmarkEnd w:id="3093"/>
      <w:bookmarkEnd w:id="3094"/>
      <w:bookmarkEnd w:id="3095"/>
      <w:bookmarkEnd w:id="3099"/>
    </w:p>
    <w:p w:rsidR="00BB3643" w:rsidRDefault="00BB3643">
      <w:pPr>
        <w:pStyle w:val="FlowDescription"/>
        <w:ind w:left="0"/>
      </w:pPr>
      <w:r>
        <w:t>This scenario shows the broadcast of a disconnected subscription that fails to all of the Local SMSs.</w:t>
      </w:r>
    </w:p>
    <w:p w:rsidR="00996587" w:rsidRDefault="00996587">
      <w:pPr>
        <w:pStyle w:val="FlowDescription"/>
        <w:ind w:left="0"/>
      </w:pPr>
    </w:p>
    <w:p w:rsidR="00996587" w:rsidRDefault="004667A5" w:rsidP="00996587">
      <w:pPr>
        <w:pStyle w:val="AlphaLevel4MUX"/>
        <w:ind w:left="0" w:firstLine="0"/>
      </w:pPr>
      <w:r w:rsidRPr="004667A5">
        <w:rPr>
          <w:noProof/>
        </w:rPr>
        <w:drawing>
          <wp:inline distT="0" distB="0" distL="0" distR="0">
            <wp:extent cx="5943600" cy="616137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161373"/>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spacing w:before="40" w:after="40"/>
        <w:ind w:left="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39"/>
        </w:numPr>
        <w:spacing w:before="40" w:after="40"/>
      </w:pPr>
      <w:r>
        <w:t>NPAC SMS issues the M-DELETE to all Local SMSs for the subscriptionVersion, that are accepting downloads for the NPA-NXX of the subscriptionVersion</w:t>
      </w:r>
      <w:r w:rsidR="00C07F15">
        <w:t xml:space="preserve">.  For the </w:t>
      </w:r>
      <w:r w:rsidR="004667A5">
        <w:t>XML interface, SVDD – SvDeleteDownload.</w:t>
      </w:r>
    </w:p>
    <w:p w:rsidR="00BB3643" w:rsidRDefault="00BB3643">
      <w:pPr>
        <w:pStyle w:val="AlphaLevel4"/>
        <w:spacing w:before="40" w:after="40"/>
        <w:ind w:left="0" w:firstLine="360"/>
      </w:pPr>
      <w:r>
        <w:t>NPAC SMS waits for a response from each Local SMS.</w:t>
      </w:r>
    </w:p>
    <w:p w:rsidR="00BB3643" w:rsidRDefault="00BB3643">
      <w:pPr>
        <w:pStyle w:val="AlphaLevel4"/>
        <w:spacing w:before="40" w:after="40"/>
        <w:ind w:left="0" w:firstLine="360"/>
      </w:pPr>
      <w:r>
        <w:t>NPAC SMS retries any Local SMS that has not responded.</w:t>
      </w:r>
    </w:p>
    <w:p w:rsidR="00BB3643" w:rsidRDefault="00BB3643">
      <w:pPr>
        <w:pStyle w:val="AlphaLevel4"/>
        <w:spacing w:before="40" w:after="40"/>
        <w:ind w:left="0" w:firstLine="360"/>
      </w:pPr>
      <w:r>
        <w:lastRenderedPageBreak/>
        <w:t>No response or an error is received from all Local SMSs.</w:t>
      </w:r>
    </w:p>
    <w:p w:rsidR="00AC3C5C" w:rsidRDefault="00BB3643" w:rsidP="00AC3C5C">
      <w:pPr>
        <w:pStyle w:val="AlphaLevel4"/>
        <w:spacing w:before="40" w:after="40"/>
        <w:ind w:left="0" w:firstLine="0"/>
      </w:pPr>
      <w:r>
        <w:t xml:space="preserve">NPAC SMS </w:t>
      </w:r>
      <w:r w:rsidR="00293458">
        <w:t xml:space="preserve">sets </w:t>
      </w:r>
      <w:r>
        <w:t>the subscriptionVersionStatus to “active” from “sending”.  It will also update the subscriptionFailedSP-List with the service provider ID and name of all the Local SMSs.</w:t>
      </w:r>
    </w:p>
    <w:p w:rsidR="00BB3643" w:rsidRDefault="00BB3643">
      <w:pPr>
        <w:pStyle w:val="AlphaLevel4"/>
        <w:numPr>
          <w:ilvl w:val="0"/>
          <w:numId w:val="139"/>
        </w:numPr>
        <w:spacing w:before="40" w:after="40"/>
      </w:pPr>
      <w:r>
        <w:t>NPAC SMS sends, depending upon the current service provider’s TN Range Notification Indicator, a subscriptionVersionStatusAttributeValueChange or subscriptionVersionRangeStatusAttributeValueChange M-EVENT-REPORT to the current service provider SOA with the current status and failedSP-List</w:t>
      </w:r>
      <w:r w:rsidR="00C07F15">
        <w:t xml:space="preserve">.  For the </w:t>
      </w:r>
      <w:r w:rsidR="004667A5">
        <w:t>XML interface, VATN – SvAttributeValueChangeNotification.</w:t>
      </w:r>
    </w:p>
    <w:p w:rsidR="00BB3643" w:rsidRDefault="00BB3643">
      <w:pPr>
        <w:pStyle w:val="AlphaLevel4"/>
        <w:numPr>
          <w:ilvl w:val="0"/>
          <w:numId w:val="139"/>
        </w:numPr>
        <w:spacing w:before="40" w:after="40"/>
      </w:pPr>
      <w:r>
        <w:t>Current service provider SOA issues the M-EVENT-REPORT confirmation</w:t>
      </w:r>
      <w:r w:rsidR="00C07F15">
        <w:t xml:space="preserve">.  For the </w:t>
      </w:r>
      <w:r w:rsidR="004667A5">
        <w:t>XML interface, NOTR – NotificationReply.</w:t>
      </w:r>
    </w:p>
    <w:p w:rsidR="00BB3643" w:rsidRDefault="00BB3643">
      <w:pPr>
        <w:pStyle w:val="Heading4"/>
      </w:pPr>
      <w:r>
        <w:br w:type="page"/>
      </w:r>
      <w:bookmarkStart w:id="3100" w:name="_Toc387211436"/>
      <w:bookmarkStart w:id="3101" w:name="_Toc387214349"/>
      <w:bookmarkStart w:id="3102" w:name="_Toc387214634"/>
      <w:bookmarkStart w:id="3103" w:name="_Toc387655329"/>
      <w:bookmarkStart w:id="3104" w:name="_Toc387722741"/>
      <w:bookmarkStart w:id="3105" w:name="_Toc411837871"/>
      <w:bookmarkStart w:id="3106" w:name="_Toc483807898"/>
      <w:bookmarkStart w:id="3107" w:name="_Toc16523160"/>
      <w:bookmarkStart w:id="3108" w:name="_Toc271026983"/>
      <w:bookmarkStart w:id="3109" w:name="_Toc380064243"/>
      <w:bookmarkStart w:id="3110" w:name="_Toc392501258"/>
      <w:r>
        <w:lastRenderedPageBreak/>
        <w:t>SubscriptionVersion Disconnect: Partial Failure to Local SMS</w:t>
      </w:r>
      <w:bookmarkEnd w:id="3100"/>
      <w:bookmarkEnd w:id="3101"/>
      <w:bookmarkEnd w:id="3102"/>
      <w:bookmarkEnd w:id="3103"/>
      <w:bookmarkEnd w:id="3104"/>
      <w:bookmarkEnd w:id="3105"/>
      <w:bookmarkEnd w:id="3106"/>
      <w:bookmarkEnd w:id="3107"/>
      <w:bookmarkEnd w:id="3108"/>
      <w:bookmarkEnd w:id="3109"/>
      <w:bookmarkEnd w:id="3110"/>
    </w:p>
    <w:p w:rsidR="00BB3643" w:rsidRDefault="00BB3643">
      <w:pPr>
        <w:pStyle w:val="FlowDescription"/>
        <w:ind w:left="0"/>
      </w:pPr>
      <w:r>
        <w:t>This scenario shows the broadcast of a disconnected subscription that fails to one or more, but not all, of the Local SMSs.</w:t>
      </w:r>
    </w:p>
    <w:p w:rsidR="00996587" w:rsidRDefault="00996587">
      <w:pPr>
        <w:pStyle w:val="FlowDescription"/>
        <w:ind w:left="0"/>
      </w:pPr>
    </w:p>
    <w:p w:rsidR="00996587" w:rsidRDefault="00046041" w:rsidP="00996587">
      <w:pPr>
        <w:pStyle w:val="AlphaLevel4MUX"/>
        <w:ind w:left="0" w:firstLine="0"/>
      </w:pPr>
      <w:r w:rsidRPr="00046041">
        <w:rPr>
          <w:noProof/>
        </w:rPr>
        <w:drawing>
          <wp:inline distT="0" distB="0" distL="0" distR="0">
            <wp:extent cx="5943600" cy="6161373"/>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161373"/>
                    </a:xfrm>
                    <a:prstGeom prst="rect">
                      <a:avLst/>
                    </a:prstGeom>
                    <a:noFill/>
                    <a:ln>
                      <a:noFill/>
                    </a:ln>
                  </pic:spPr>
                </pic:pic>
              </a:graphicData>
            </a:graphic>
          </wp:inline>
        </w:drawing>
      </w:r>
    </w:p>
    <w:p w:rsidR="00996587" w:rsidRDefault="00996587" w:rsidP="00996587">
      <w:pPr>
        <w:pStyle w:val="AlphaLevel4MUX"/>
        <w:ind w:left="0" w:firstLine="0"/>
      </w:pPr>
    </w:p>
    <w:p w:rsidR="00BB3643" w:rsidRDefault="00BB3643" w:rsidP="00996587">
      <w:pPr>
        <w:pStyle w:val="AlphaLevel4"/>
        <w:tabs>
          <w:tab w:val="clear" w:pos="1800"/>
        </w:tabs>
        <w:ind w:left="0" w:firstLine="0"/>
      </w:pPr>
      <w:r>
        <w:t>The NPAC SMS has an active subscription version that has been successfully disconnected by the current service provider using the subscriptionVersionDisconnect action.  The subscription version now has a status of “sending”.</w:t>
      </w:r>
    </w:p>
    <w:p w:rsidR="00BB3643" w:rsidRDefault="00BB3643">
      <w:pPr>
        <w:pStyle w:val="AlphaLevel4"/>
        <w:numPr>
          <w:ilvl w:val="0"/>
          <w:numId w:val="140"/>
        </w:numPr>
      </w:pPr>
      <w:r>
        <w:t>NPAC SMS issues the M-DELETE to all Local SMSs for the subscriptionVersion, that are accepting downloads for the NPA-NXX of the subscriptionVersion</w:t>
      </w:r>
      <w:r w:rsidR="00C07F15">
        <w:t xml:space="preserve">.  For the </w:t>
      </w:r>
      <w:r w:rsidR="00046041">
        <w:t>XML interface, SVDD – SvDeleteDownload.</w:t>
      </w:r>
    </w:p>
    <w:p w:rsidR="006B14E3" w:rsidRDefault="00BB3643">
      <w:pPr>
        <w:pStyle w:val="AlphaLevel4"/>
        <w:ind w:left="0" w:firstLine="0"/>
      </w:pPr>
      <w:r>
        <w:t>Local SMSs should respond successfully to the M-DELETE.</w:t>
      </w:r>
    </w:p>
    <w:p w:rsidR="00BB3643" w:rsidRDefault="00BB3643" w:rsidP="00996587">
      <w:pPr>
        <w:pStyle w:val="AlphaLevel4"/>
        <w:tabs>
          <w:tab w:val="clear" w:pos="1800"/>
        </w:tabs>
        <w:ind w:left="0" w:firstLine="0"/>
      </w:pPr>
      <w:r>
        <w:lastRenderedPageBreak/>
        <w:t>NPAC SMS waits for a response from each Local SMS.</w:t>
      </w:r>
    </w:p>
    <w:p w:rsidR="00BB3643" w:rsidRDefault="00BB3643" w:rsidP="00996587">
      <w:pPr>
        <w:pStyle w:val="AlphaLevel4"/>
        <w:tabs>
          <w:tab w:val="clear" w:pos="1800"/>
        </w:tabs>
        <w:ind w:left="0" w:firstLine="0"/>
      </w:pPr>
      <w:r>
        <w:t>NPAC SMS retries any Local SMS that has not responded.</w:t>
      </w:r>
    </w:p>
    <w:p w:rsidR="00BB3643" w:rsidRDefault="00BB3643" w:rsidP="00996587">
      <w:pPr>
        <w:pStyle w:val="AlphaLevel4"/>
        <w:tabs>
          <w:tab w:val="clear" w:pos="1800"/>
        </w:tabs>
        <w:ind w:left="0" w:firstLine="0"/>
      </w:pPr>
      <w:r>
        <w:t>No response or an error is received from at least one Local SMS.</w:t>
      </w:r>
    </w:p>
    <w:p w:rsidR="006B14E3" w:rsidRDefault="00BB3643">
      <w:pPr>
        <w:pStyle w:val="AlphaLevel4"/>
        <w:ind w:left="0" w:firstLine="0"/>
      </w:pPr>
      <w:r>
        <w:t>NPAC SMS update</w:t>
      </w:r>
      <w:r w:rsidR="00996587">
        <w:t>s</w:t>
      </w:r>
      <w:r>
        <w:t xml:space="preserve"> the current subscriptionVersionNPAC object’s subscriptionVersionStatus to “old” from “sending”.  It will also update the subscriptionFailedSP-List with the service provider ID and name of the Local SMSs that failed to successfully receive the broadcast.</w:t>
      </w:r>
    </w:p>
    <w:p w:rsidR="00BB3643" w:rsidRDefault="00BB3643">
      <w:pPr>
        <w:pStyle w:val="AlphaLevel4"/>
        <w:numPr>
          <w:ilvl w:val="0"/>
          <w:numId w:val="140"/>
        </w:numPr>
      </w:pPr>
      <w:r>
        <w:t xml:space="preserve">NPAC SMS sends, depending upon the current service provider’s TN Range Notification Indicator, a subscriptionVersionStatusAttributeValueChange or subscriptionVersionRangeStatusAttributeValueChange </w:t>
      </w:r>
      <w:r>
        <w:br/>
        <w:t>M-EVENT-REPORT to the current service provider SOA with the current status and failedSP-List</w:t>
      </w:r>
      <w:r w:rsidR="00C07F15">
        <w:t xml:space="preserve">.  For the </w:t>
      </w:r>
      <w:r w:rsidR="00046041">
        <w:t>XML interface, VATN – SvAttributeValueChangeNotification.</w:t>
      </w:r>
    </w:p>
    <w:p w:rsidR="00BB3643" w:rsidRDefault="00BB3643">
      <w:pPr>
        <w:pStyle w:val="AlphaLevel4"/>
        <w:numPr>
          <w:ilvl w:val="0"/>
          <w:numId w:val="140"/>
        </w:numPr>
      </w:pPr>
      <w:r>
        <w:t>Current service provider SOA issues the M-EVENT-REPORT confirmation</w:t>
      </w:r>
      <w:r w:rsidR="00C07F15">
        <w:t xml:space="preserve">.  For the </w:t>
      </w:r>
      <w:r w:rsidR="00046041">
        <w:t>XML interface, NOTR – NotificationReply.</w:t>
      </w:r>
    </w:p>
    <w:p w:rsidR="00BB3643" w:rsidRDefault="00BB3643">
      <w:pPr>
        <w:pStyle w:val="Heading4"/>
      </w:pPr>
      <w:r>
        <w:br w:type="page"/>
      </w:r>
      <w:bookmarkStart w:id="3111" w:name="_Toc387211437"/>
      <w:bookmarkStart w:id="3112" w:name="_Toc387214350"/>
      <w:bookmarkStart w:id="3113" w:name="_Toc387214635"/>
      <w:bookmarkStart w:id="3114" w:name="_Toc387655330"/>
      <w:bookmarkStart w:id="3115" w:name="_Toc387722742"/>
      <w:bookmarkStart w:id="3116" w:name="_Toc411837872"/>
      <w:bookmarkStart w:id="3117" w:name="_Toc483807899"/>
      <w:bookmarkStart w:id="3118" w:name="_Toc16523161"/>
      <w:bookmarkStart w:id="3119" w:name="_Toc271026984"/>
      <w:bookmarkStart w:id="3120" w:name="_Toc380064244"/>
      <w:bookmarkStart w:id="3121" w:name="_Toc392501259"/>
      <w:r>
        <w:lastRenderedPageBreak/>
        <w:t>Subscription Version Disconnect: Resend Successful to Local SMS</w:t>
      </w:r>
      <w:bookmarkEnd w:id="3111"/>
      <w:bookmarkEnd w:id="3112"/>
      <w:bookmarkEnd w:id="3113"/>
      <w:bookmarkEnd w:id="3114"/>
      <w:bookmarkEnd w:id="3115"/>
      <w:bookmarkEnd w:id="3116"/>
      <w:bookmarkEnd w:id="3117"/>
      <w:bookmarkEnd w:id="3118"/>
      <w:bookmarkEnd w:id="3119"/>
      <w:bookmarkEnd w:id="3120"/>
      <w:bookmarkEnd w:id="3121"/>
    </w:p>
    <w:p w:rsidR="00BB3643" w:rsidRDefault="00BB3643">
      <w:pPr>
        <w:pStyle w:val="FlowDescription"/>
        <w:ind w:left="0"/>
      </w:pPr>
      <w:r>
        <w:t>This scenario shows a successful resend of a disconnect for a subscription that fails to one or more of the Local SMSs. The resend of a failed disconnect can only be performed by authorized NPAC personnel.</w:t>
      </w:r>
    </w:p>
    <w:p w:rsidR="00862BED" w:rsidRDefault="00862BED">
      <w:pPr>
        <w:pStyle w:val="FlowDescription"/>
        <w:ind w:left="0"/>
      </w:pPr>
    </w:p>
    <w:p w:rsidR="00862BED" w:rsidRDefault="006E6E67" w:rsidP="00862BED">
      <w:pPr>
        <w:pStyle w:val="AlphaLevel4MUX"/>
        <w:ind w:left="0" w:firstLine="0"/>
      </w:pPr>
      <w:r w:rsidRPr="006E6E67">
        <w:rPr>
          <w:noProof/>
        </w:rPr>
        <w:drawing>
          <wp:inline distT="0" distB="0" distL="0" distR="0">
            <wp:extent cx="5943600" cy="6511934"/>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1934"/>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62BED">
      <w:pPr>
        <w:pStyle w:val="AlphaLevel4"/>
        <w:tabs>
          <w:tab w:val="clear" w:pos="1800"/>
        </w:tabs>
        <w:ind w:left="0" w:firstLine="0"/>
      </w:pPr>
      <w:r>
        <w:t>NPAC personnel take action to resend a failed disconnect for a subscription version.</w:t>
      </w:r>
    </w:p>
    <w:p w:rsidR="00AC3C5C" w:rsidRDefault="00BB3643" w:rsidP="00AC3C5C">
      <w:pPr>
        <w:pStyle w:val="AlphaLevel4"/>
        <w:ind w:left="0" w:firstLine="0"/>
      </w:pPr>
      <w:r>
        <w:t xml:space="preserve">NPAC SMS </w:t>
      </w:r>
      <w:r w:rsidR="00862BED">
        <w:t xml:space="preserve">updates </w:t>
      </w:r>
      <w:r>
        <w:t>the existing subscriptionVersionNPAC object to set the status to “sending”.</w:t>
      </w:r>
    </w:p>
    <w:p w:rsidR="00BB3643" w:rsidRDefault="00BB3643">
      <w:pPr>
        <w:pStyle w:val="AlphaLevel4"/>
        <w:numPr>
          <w:ilvl w:val="0"/>
          <w:numId w:val="141"/>
        </w:numPr>
      </w:pPr>
      <w:r>
        <w:lastRenderedPageBreak/>
        <w:t>NPAC SMS sends out an M-DELETE on the subscriptionVersion to all previously failed Local SMSs, that are accepting downloads for the NPA-NXX of the subscriptionVersion</w:t>
      </w:r>
      <w:r w:rsidR="00C07F15">
        <w:t xml:space="preserve">.  For the </w:t>
      </w:r>
      <w:r w:rsidR="006E6E67">
        <w:t>XML interface, SVDD – SvDeleteDownload.</w:t>
      </w:r>
    </w:p>
    <w:p w:rsidR="00BB3643" w:rsidRDefault="00BB3643">
      <w:pPr>
        <w:pStyle w:val="AlphaLevel4"/>
        <w:numPr>
          <w:ilvl w:val="0"/>
          <w:numId w:val="141"/>
        </w:numPr>
      </w:pPr>
      <w:r>
        <w:t>Each Local SMS responds with a successful M-DELETE reply</w:t>
      </w:r>
      <w:r w:rsidR="00C07F15">
        <w:t xml:space="preserve">.  For the </w:t>
      </w:r>
      <w:r w:rsidR="006E6E67">
        <w:t>XML interface, DNLR – DownloadReply.</w:t>
      </w:r>
    </w:p>
    <w:p w:rsidR="00BB3643" w:rsidRDefault="00BB3643">
      <w:pPr>
        <w:pStyle w:val="AlphaLevel4"/>
        <w:ind w:left="0" w:firstLine="360"/>
      </w:pPr>
      <w:r>
        <w:t>All Local SMSs respond successfully.</w:t>
      </w:r>
    </w:p>
    <w:p w:rsidR="00AC3C5C" w:rsidRDefault="00BB3643" w:rsidP="00AC3C5C">
      <w:pPr>
        <w:pStyle w:val="AlphaLevel4"/>
        <w:ind w:left="0" w:firstLine="0"/>
      </w:pPr>
      <w:r>
        <w:t xml:space="preserve">NPAC SMS </w:t>
      </w:r>
      <w:r w:rsidR="00FC5516">
        <w:t xml:space="preserve">sets </w:t>
      </w:r>
      <w:r>
        <w:t>the subscriptionVersionStatus to old for subscriptionVersionNPAC objects. It also sets the subscriptionModifiedTimeStamp and subscriptionDisconnectCompleteTimeStamp.</w:t>
      </w:r>
    </w:p>
    <w:p w:rsidR="00BB3643" w:rsidRDefault="00BB3643">
      <w:pPr>
        <w:pStyle w:val="AlphaLevel4"/>
        <w:numPr>
          <w:ilvl w:val="0"/>
          <w:numId w:val="141"/>
        </w:numPr>
      </w:pPr>
      <w:r>
        <w:t>NPAC SMS issues, depending upon the service provider’s TN Range Notification Indicator, a subscriptionVersionStatusAttributeValueChange or subscriptionVersionRangeStatusAttributeValueChange M-EVENT-REPORT for the subscriptionVersionStatus equal to “old.”</w:t>
      </w:r>
      <w:r w:rsidR="006E6E67">
        <w:t xml:space="preserve"> For the XML interface, VATN – SvAttributeValueChangeNotification.</w:t>
      </w:r>
    </w:p>
    <w:p w:rsidR="00BB3643" w:rsidRDefault="00BB3643">
      <w:pPr>
        <w:pStyle w:val="AlphaLevel4"/>
        <w:numPr>
          <w:ilvl w:val="0"/>
          <w:numId w:val="141"/>
        </w:numPr>
      </w:pPr>
      <w:r>
        <w:t>Service provider SOA responds to M-EVENT-REPORT</w:t>
      </w:r>
      <w:r w:rsidR="00C07F15">
        <w:t xml:space="preserve">.  For the </w:t>
      </w:r>
      <w:r w:rsidR="006E6E67">
        <w:t>XML interface, NOTR – NotificationReply.</w:t>
      </w:r>
    </w:p>
    <w:p w:rsidR="00BB3643" w:rsidRDefault="00BB3643">
      <w:pPr>
        <w:pStyle w:val="AlphaLevel4"/>
        <w:ind w:left="0" w:firstLine="360"/>
      </w:pPr>
      <w:r>
        <w:t>After a tunable amount of days, the subscription version is purged by the NPAC SMS housekeeping process.</w:t>
      </w:r>
    </w:p>
    <w:p w:rsidR="00BB3643" w:rsidRDefault="00BB3643">
      <w:pPr>
        <w:pStyle w:val="Heading4"/>
      </w:pPr>
      <w:r>
        <w:br w:type="page"/>
      </w:r>
      <w:bookmarkStart w:id="3122" w:name="_Toc387211438"/>
      <w:bookmarkStart w:id="3123" w:name="_Toc387214351"/>
      <w:bookmarkStart w:id="3124" w:name="_Toc387214636"/>
      <w:bookmarkStart w:id="3125" w:name="_Toc387655331"/>
      <w:bookmarkStart w:id="3126" w:name="_Toc387722743"/>
      <w:bookmarkStart w:id="3127" w:name="_Toc411837873"/>
      <w:bookmarkStart w:id="3128" w:name="_Toc483807900"/>
      <w:bookmarkStart w:id="3129" w:name="_Toc16523162"/>
      <w:bookmarkStart w:id="3130" w:name="_Toc271026985"/>
      <w:bookmarkStart w:id="3131" w:name="_Toc380064245"/>
      <w:bookmarkStart w:id="3132" w:name="_Toc392501260"/>
      <w:r>
        <w:lastRenderedPageBreak/>
        <w:t>Subscription Version Disconnect: Resend Failure to Local SMS</w:t>
      </w:r>
      <w:bookmarkEnd w:id="3122"/>
      <w:bookmarkEnd w:id="3123"/>
      <w:bookmarkEnd w:id="3124"/>
      <w:bookmarkEnd w:id="3125"/>
      <w:bookmarkEnd w:id="3126"/>
      <w:bookmarkEnd w:id="3127"/>
      <w:bookmarkEnd w:id="3128"/>
      <w:bookmarkEnd w:id="3129"/>
      <w:bookmarkEnd w:id="3130"/>
      <w:bookmarkEnd w:id="3131"/>
      <w:bookmarkEnd w:id="3132"/>
    </w:p>
    <w:p w:rsidR="00BB3643" w:rsidRDefault="00BB3643">
      <w:pPr>
        <w:pStyle w:val="FlowDescription"/>
        <w:ind w:left="0"/>
      </w:pPr>
      <w:r>
        <w:t xml:space="preserve">This scenario shows a failure on a resend of a subscription disconnect that failed previously to one or more of the Local SMSs. </w:t>
      </w:r>
      <w:r w:rsidR="00316EBD">
        <w:t xml:space="preserve"> </w:t>
      </w:r>
      <w:r>
        <w:t>The resend of a failed disconnect for a subscription can only be performed by authorized NPAC personnel.</w:t>
      </w:r>
    </w:p>
    <w:p w:rsidR="00862BED" w:rsidRDefault="00862BED">
      <w:pPr>
        <w:pStyle w:val="FlowDescription"/>
        <w:ind w:left="0"/>
      </w:pPr>
    </w:p>
    <w:p w:rsidR="00862BED" w:rsidRDefault="002010B1" w:rsidP="00862BED">
      <w:pPr>
        <w:pStyle w:val="AlphaLevel4MUX"/>
        <w:ind w:left="0" w:firstLine="0"/>
      </w:pPr>
      <w:r w:rsidRPr="002010B1">
        <w:rPr>
          <w:noProof/>
        </w:rPr>
        <w:drawing>
          <wp:inline distT="0" distB="0" distL="0" distR="0">
            <wp:extent cx="5943600" cy="5296559"/>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296559"/>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62BED">
      <w:pPr>
        <w:pStyle w:val="AlphaLevel4"/>
        <w:tabs>
          <w:tab w:val="clear" w:pos="1800"/>
        </w:tabs>
        <w:ind w:left="0" w:firstLine="0"/>
      </w:pPr>
      <w:r>
        <w:t>NPAC personnel take action to resend a failed disconnect for a subscription version.</w:t>
      </w:r>
    </w:p>
    <w:p w:rsidR="00BB3643" w:rsidRDefault="00BB3643">
      <w:pPr>
        <w:pStyle w:val="AlphaLevel4"/>
        <w:numPr>
          <w:ilvl w:val="0"/>
          <w:numId w:val="142"/>
        </w:numPr>
      </w:pPr>
      <w:r>
        <w:t>NPAC SMS issues the M-DELETE to all Local SMSs for which the disconnect previously failed for the subscriptionVersion, and are accepting downloads for the NPA-NXX of the subscriptionVersion</w:t>
      </w:r>
      <w:r w:rsidR="00C07F15">
        <w:t xml:space="preserve">.  For the </w:t>
      </w:r>
      <w:r w:rsidR="002010B1">
        <w:t>XML interface, SVDD – SvDeleteDownload.</w:t>
      </w:r>
    </w:p>
    <w:p w:rsidR="00BB3643" w:rsidRDefault="00BB3643">
      <w:pPr>
        <w:pStyle w:val="AlphaLevel4"/>
        <w:numPr>
          <w:ilvl w:val="0"/>
          <w:numId w:val="142"/>
        </w:numPr>
      </w:pPr>
      <w:r>
        <w:t>Local SMSs should respond successfully to the M-DELETE</w:t>
      </w:r>
      <w:r w:rsidR="00C07F15">
        <w:t xml:space="preserve">.  For the </w:t>
      </w:r>
      <w:r w:rsidR="002010B1">
        <w:t>XML interface, DNLR – DownloadReply.</w:t>
      </w:r>
    </w:p>
    <w:p w:rsidR="00BB3643" w:rsidRDefault="00BB3643" w:rsidP="00862BED">
      <w:pPr>
        <w:pStyle w:val="AlphaLevel4"/>
        <w:ind w:left="0" w:firstLine="0"/>
      </w:pPr>
      <w:r>
        <w:t>NPAC SMS waits for a response from each Local SMS.</w:t>
      </w:r>
    </w:p>
    <w:p w:rsidR="00BB3643" w:rsidRDefault="00BB3643" w:rsidP="00862BED">
      <w:pPr>
        <w:pStyle w:val="AlphaLevel4"/>
        <w:ind w:left="0" w:firstLine="0"/>
      </w:pPr>
      <w:r>
        <w:t>NPAC SMS retries any Local SMS that has not responded.</w:t>
      </w:r>
    </w:p>
    <w:p w:rsidR="00BB3643" w:rsidRDefault="00BB3643" w:rsidP="00862BED">
      <w:pPr>
        <w:pStyle w:val="AlphaLevel4"/>
        <w:ind w:left="0" w:firstLine="0"/>
      </w:pPr>
      <w:r>
        <w:t>No response or an error is received from at least one or all Local SMSs.</w:t>
      </w:r>
    </w:p>
    <w:p w:rsidR="00AC3C5C" w:rsidRDefault="00BB3643" w:rsidP="00AC3C5C">
      <w:pPr>
        <w:pStyle w:val="AlphaLevel4"/>
        <w:ind w:left="0" w:firstLine="0"/>
      </w:pPr>
      <w:r>
        <w:lastRenderedPageBreak/>
        <w:t xml:space="preserve">NPAC SMS </w:t>
      </w:r>
      <w:r w:rsidR="00316EBD">
        <w:t xml:space="preserve">sets </w:t>
      </w:r>
      <w:r>
        <w:t>the subscriptionVersionStatus to “old” or “active” (if all Local SMSs failed) from “sending”.  It will also update the subscriptionFailedSP-List with the service provider ID and name of the Local SMSs that failed to successfully receive the broadcast.</w:t>
      </w:r>
    </w:p>
    <w:p w:rsidR="00BB3643" w:rsidRDefault="00BB3643">
      <w:pPr>
        <w:pStyle w:val="AlphaLevel4"/>
        <w:numPr>
          <w:ilvl w:val="0"/>
          <w:numId w:val="142"/>
        </w:numPr>
      </w:pPr>
      <w:r>
        <w:t xml:space="preserve">NPAC SMS sends, depending upon the </w:t>
      </w:r>
      <w:r w:rsidR="00351B27">
        <w:t>current</w:t>
      </w:r>
      <w:r>
        <w:t xml:space="preserve"> service provider’s TN Range Notification Indicator, a subscriptionVersionStatusAttributeValueChange or subscriptionVersionRangeStatusAttributeValueChange </w:t>
      </w:r>
      <w:r>
        <w:br/>
        <w:t>M-EVENT-REPORT to the current service provider SOA with the current status and failedSP-List</w:t>
      </w:r>
      <w:r w:rsidR="00C07F15">
        <w:t xml:space="preserve">.  For the </w:t>
      </w:r>
      <w:r w:rsidR="002010B1">
        <w:t>XML interface, VATN – SvAttributeValueChangeNotification.</w:t>
      </w:r>
    </w:p>
    <w:p w:rsidR="00BB3643" w:rsidRDefault="00BB3643">
      <w:pPr>
        <w:pStyle w:val="AlphaLevel4"/>
        <w:numPr>
          <w:ilvl w:val="0"/>
          <w:numId w:val="142"/>
        </w:numPr>
      </w:pPr>
      <w:r>
        <w:t>Current service provider SOA issues the M-EVENT-REPORT confirmation</w:t>
      </w:r>
      <w:r w:rsidR="00C07F15">
        <w:t xml:space="preserve">.  For the </w:t>
      </w:r>
      <w:r w:rsidR="002010B1">
        <w:t>XML interface, NOTR – NotificationReply.</w:t>
      </w:r>
    </w:p>
    <w:p w:rsidR="00BB3643" w:rsidRDefault="00BB3643">
      <w:pPr>
        <w:pStyle w:val="Heading4"/>
      </w:pPr>
      <w:r>
        <w:br w:type="page"/>
      </w:r>
      <w:bookmarkStart w:id="3133" w:name="_Toc483807901"/>
      <w:bookmarkStart w:id="3134" w:name="_Toc16523163"/>
      <w:bookmarkStart w:id="3135" w:name="_Toc271026986"/>
      <w:bookmarkStart w:id="3136" w:name="_Toc380064246"/>
      <w:bookmarkStart w:id="3137" w:name="_Toc438542072"/>
      <w:bookmarkStart w:id="3138" w:name="_Toc392501261"/>
      <w:r>
        <w:lastRenderedPageBreak/>
        <w:t>Disconnect Subscription Version Scenarios for TNs that are part of a Number Pool Block</w:t>
      </w:r>
      <w:bookmarkEnd w:id="3133"/>
      <w:bookmarkEnd w:id="3134"/>
      <w:bookmarkEnd w:id="3135"/>
      <w:bookmarkEnd w:id="3136"/>
      <w:bookmarkEnd w:id="3138"/>
    </w:p>
    <w:p w:rsidR="00BB3643" w:rsidRDefault="00BB3643">
      <w:pPr>
        <w:pStyle w:val="Heading5"/>
      </w:pPr>
      <w:bookmarkStart w:id="3139" w:name="_Toc483807902"/>
      <w:bookmarkStart w:id="3140" w:name="_Toc16523164"/>
      <w:bookmarkStart w:id="3141" w:name="_Toc271026987"/>
      <w:bookmarkStart w:id="3142" w:name="_Toc380064247"/>
      <w:bookmarkStart w:id="3143" w:name="_Toc392501262"/>
      <w:bookmarkEnd w:id="3137"/>
      <w:r>
        <w:t>SOA Initiates Successful Disconnect Request of Ported Pooled TN  (previously NNP flow 4.1.1)</w:t>
      </w:r>
      <w:bookmarkEnd w:id="3139"/>
      <w:bookmarkEnd w:id="3140"/>
      <w:bookmarkEnd w:id="3141"/>
      <w:bookmarkEnd w:id="3142"/>
      <w:bookmarkEnd w:id="3143"/>
    </w:p>
    <w:p w:rsidR="00BB3643" w:rsidRDefault="00BB3643">
      <w:pPr>
        <w:pStyle w:val="FlowDescription"/>
        <w:ind w:left="0"/>
      </w:pPr>
      <w:r>
        <w:t xml:space="preserve">The current service provider can disconnect an active subscription version that will return to the block holder after the number pool block has been activated. </w:t>
      </w:r>
      <w:r w:rsidR="00204FB6">
        <w:t xml:space="preserve"> </w:t>
      </w:r>
      <w:r>
        <w:t>In this scenario, the disconnect is immediate where the TN returns to the block holder and the number pool block is active.</w:t>
      </w:r>
    </w:p>
    <w:p w:rsidR="00BB3643" w:rsidRDefault="00135D71">
      <w:pPr>
        <w:pStyle w:val="FlowDescription"/>
        <w:ind w:left="0"/>
      </w:pPr>
      <w:r>
        <w:t xml:space="preserve">The subscription version </w:t>
      </w:r>
      <w:r w:rsidR="00BB3643">
        <w:t>will be broadcast to the Local SMSs to disconnect the ported TN and revert to the number pool block routing information.</w:t>
      </w:r>
    </w:p>
    <w:p w:rsidR="00862BED" w:rsidRDefault="00BB3643">
      <w:pPr>
        <w:pStyle w:val="AlphaLevel4"/>
        <w:ind w:left="0" w:firstLine="0"/>
      </w:pPr>
      <w:r>
        <w:t>In this scenario, the SOA sends in the disconnect action to a ported, pooled TN.</w:t>
      </w:r>
    </w:p>
    <w:p w:rsidR="00862BED" w:rsidRDefault="00862BED">
      <w:pPr>
        <w:pStyle w:val="AlphaLevel4"/>
        <w:ind w:left="0" w:firstLine="0"/>
      </w:pPr>
    </w:p>
    <w:p w:rsidR="00862BED" w:rsidRDefault="0045789C" w:rsidP="00862BED">
      <w:pPr>
        <w:pStyle w:val="AlphaLevel4MUX"/>
        <w:ind w:left="0" w:firstLine="0"/>
      </w:pPr>
      <w:r w:rsidRPr="0045789C">
        <w:rPr>
          <w:noProof/>
        </w:rPr>
        <w:drawing>
          <wp:inline distT="0" distB="0" distL="0" distR="0">
            <wp:extent cx="5943600" cy="546604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6045"/>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62BED">
      <w:pPr>
        <w:pStyle w:val="AlphaLevel4"/>
        <w:ind w:left="0" w:firstLine="0"/>
      </w:pPr>
      <w:r>
        <w:t>Current service provider SOA personnel take action to disconnect a subscription version.</w:t>
      </w:r>
    </w:p>
    <w:p w:rsidR="00BB3643" w:rsidRDefault="00BB3643">
      <w:pPr>
        <w:pStyle w:val="AlphaLevel4"/>
        <w:numPr>
          <w:ilvl w:val="0"/>
          <w:numId w:val="27"/>
        </w:numPr>
      </w:pPr>
      <w:r>
        <w:t xml:space="preserve">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w:t>
      </w:r>
      <w:r>
        <w:lastRenderedPageBreak/>
        <w:t>subscriptionCustomerDisconnectDate.  The subscription version status must be active and no pending, failed, conflict or cancel-pending versions can exist</w:t>
      </w:r>
      <w:r w:rsidR="00C07F15">
        <w:t xml:space="preserve">.  For the </w:t>
      </w:r>
      <w:r w:rsidR="0045789C">
        <w:t>XML interface, DISQ – DisconnectRequest.</w:t>
      </w:r>
    </w:p>
    <w:p w:rsidR="00457F9B" w:rsidRDefault="00BB3643">
      <w:pPr>
        <w:pStyle w:val="AlphaLevel4"/>
        <w:ind w:left="0" w:firstLine="0"/>
      </w:pPr>
      <w:r>
        <w:t xml:space="preserve">NPAC SMS </w:t>
      </w:r>
      <w:r w:rsidR="008A0857">
        <w:t xml:space="preserve">updates </w:t>
      </w:r>
      <w:r>
        <w:t xml:space="preserve">the subscriptionCustomerDisconnectDate according to the disconnect action for </w:t>
      </w:r>
      <w:r w:rsidR="00135D71">
        <w:t>the subscription version</w:t>
      </w:r>
      <w:r>
        <w:t>.  The subscriptionVersionStatus goes to “sending ”.  The subscriptionModifiedTimeStamp and subscriptionBroadcastTimeStamp are set accordingly.</w:t>
      </w:r>
    </w:p>
    <w:p w:rsidR="00BB3643" w:rsidRDefault="00BB3643">
      <w:pPr>
        <w:pStyle w:val="AlphaLevel4"/>
        <w:numPr>
          <w:ilvl w:val="0"/>
          <w:numId w:val="27"/>
        </w:numPr>
      </w:pPr>
      <w:r>
        <w:t xml:space="preserve">NPAC SMS responds to the M-ACTION. </w:t>
      </w:r>
      <w:r w:rsidR="008A0857">
        <w:t xml:space="preserve"> </w:t>
      </w:r>
      <w:r>
        <w:t>If the action failed, an error will be returned and processing will stop on this flow</w:t>
      </w:r>
      <w:r w:rsidR="00C07F15">
        <w:t xml:space="preserve">.  For the </w:t>
      </w:r>
      <w:r w:rsidR="0045789C">
        <w:t>XML interface, DISR – DisconnectReply.</w:t>
      </w:r>
    </w:p>
    <w:p w:rsidR="00BB3643" w:rsidRDefault="00BB3643">
      <w:pPr>
        <w:pStyle w:val="AlphaLevel4"/>
        <w:numPr>
          <w:ilvl w:val="0"/>
          <w:numId w:val="27"/>
        </w:numPr>
      </w:pPr>
      <w:r>
        <w:t xml:space="preserve">NPAC SMS sends, depending upon the donor service provider’s TN Range Notification Indicator, a subscriptionVersionDonorSP-CustomerDisconnectDate or subscriptionVersionRangeDonorSP-CustomerDisconnectDate notification to the </w:t>
      </w:r>
      <w:r w:rsidR="008A0857">
        <w:t xml:space="preserve">Block Holder </w:t>
      </w:r>
      <w:r>
        <w:t>service provider SOA that the subscription version is being disconnected with the customer disconnect date</w:t>
      </w:r>
      <w:r w:rsidR="00C07F15">
        <w:t xml:space="preserve">.  For the </w:t>
      </w:r>
      <w:r w:rsidR="0045789C">
        <w:t>XML interface, VCDN – SvCustomerDisconnectDataNotification.</w:t>
      </w:r>
    </w:p>
    <w:p w:rsidR="00BB3643" w:rsidRDefault="00BB3643">
      <w:pPr>
        <w:pStyle w:val="AlphaLevel4"/>
        <w:numPr>
          <w:ilvl w:val="0"/>
          <w:numId w:val="27"/>
        </w:numPr>
      </w:pPr>
      <w:r>
        <w:t xml:space="preserve">The </w:t>
      </w:r>
      <w:r w:rsidR="008A0857">
        <w:t xml:space="preserve">Block Holder </w:t>
      </w:r>
      <w:r>
        <w:t>service provider SOA confirms the M-EVENT-REPORT</w:t>
      </w:r>
      <w:r w:rsidR="00C07F15">
        <w:t xml:space="preserve">.  For the </w:t>
      </w:r>
      <w:r w:rsidR="0045789C">
        <w:t>XML interface, NOTR – NotificationReply.</w:t>
      </w:r>
    </w:p>
    <w:p w:rsidR="00BB3643" w:rsidRDefault="00BB3643"/>
    <w:p w:rsidR="00BB3643" w:rsidRDefault="00BB3643">
      <w:pPr>
        <w:pStyle w:val="Heading5"/>
      </w:pPr>
      <w:r>
        <w:br w:type="page"/>
      </w:r>
      <w:bookmarkStart w:id="3144" w:name="_Toc483807903"/>
      <w:bookmarkStart w:id="3145" w:name="_Toc16523165"/>
      <w:bookmarkStart w:id="3146" w:name="_Toc271026988"/>
      <w:bookmarkStart w:id="3147" w:name="_Toc380064248"/>
      <w:bookmarkStart w:id="3148" w:name="_Toc392501263"/>
      <w:r>
        <w:lastRenderedPageBreak/>
        <w:t>Successful Broadcast of Disconnect for a Ported Pooled TN After Block Activation  (previously NNP flow 4.1.2)</w:t>
      </w:r>
      <w:bookmarkEnd w:id="3144"/>
      <w:bookmarkEnd w:id="3145"/>
      <w:bookmarkEnd w:id="3146"/>
      <w:bookmarkEnd w:id="3147"/>
      <w:bookmarkEnd w:id="3148"/>
    </w:p>
    <w:p w:rsidR="00BB3643" w:rsidRDefault="00BB3643">
      <w:pPr>
        <w:pStyle w:val="FlowDescription"/>
        <w:ind w:left="0"/>
      </w:pPr>
      <w:r>
        <w:t>The NPAC SMS is ready to broadcast the disconnect of the ported, pooled TN.</w:t>
      </w:r>
    </w:p>
    <w:p w:rsidR="00862BED" w:rsidRDefault="00862BED">
      <w:pPr>
        <w:pStyle w:val="FlowDescription"/>
        <w:ind w:left="0"/>
      </w:pPr>
    </w:p>
    <w:p w:rsidR="00862BED" w:rsidRDefault="00F105B2" w:rsidP="00862BED">
      <w:pPr>
        <w:pStyle w:val="AlphaLevel4MUX"/>
        <w:ind w:left="0" w:firstLine="0"/>
      </w:pPr>
      <w:r w:rsidRPr="00F105B2">
        <w:rPr>
          <w:noProof/>
        </w:rPr>
        <w:drawing>
          <wp:inline distT="0" distB="0" distL="0" distR="0">
            <wp:extent cx="5943600" cy="4770718"/>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0718"/>
                    </a:xfrm>
                    <a:prstGeom prst="rect">
                      <a:avLst/>
                    </a:prstGeom>
                    <a:noFill/>
                    <a:ln>
                      <a:noFill/>
                    </a:ln>
                  </pic:spPr>
                </pic:pic>
              </a:graphicData>
            </a:graphic>
          </wp:inline>
        </w:drawing>
      </w:r>
    </w:p>
    <w:p w:rsidR="00862BED" w:rsidRDefault="00862BED" w:rsidP="00862BED">
      <w:pPr>
        <w:pStyle w:val="AlphaLevel4MUX"/>
        <w:ind w:left="0" w:firstLine="0"/>
      </w:pPr>
    </w:p>
    <w:p w:rsidR="006B14E3" w:rsidRDefault="00BB3643">
      <w:pPr>
        <w:pStyle w:val="FlowDescription"/>
        <w:numPr>
          <w:ilvl w:val="0"/>
          <w:numId w:val="224"/>
        </w:numPr>
      </w:pPr>
      <w:r>
        <w:t xml:space="preserve">NPAC SMS sends the M-DELETE request to the Local SMS to delete the existing subscription version and cause the routing to return to the number pool block. </w:t>
      </w:r>
      <w:r w:rsidR="00720ED1">
        <w:t xml:space="preserve"> </w:t>
      </w:r>
      <w:r>
        <w:t>If a range of subscription versions is being removed, the M-DELETE will be scoped and filtered for the appropriate subscription versions by TN</w:t>
      </w:r>
      <w:r w:rsidR="00C07F15">
        <w:t xml:space="preserve">.  For the </w:t>
      </w:r>
      <w:r w:rsidR="00F105B2">
        <w:t>XML interface, SVDD – SvDeleteDownload.</w:t>
      </w:r>
    </w:p>
    <w:p w:rsidR="006B14E3" w:rsidRDefault="00BB3643">
      <w:pPr>
        <w:pStyle w:val="AlphaLevel4"/>
        <w:numPr>
          <w:ilvl w:val="0"/>
          <w:numId w:val="224"/>
        </w:numPr>
      </w:pPr>
      <w:r>
        <w:t>Local SMS sends its successful M-DELETE reply</w:t>
      </w:r>
      <w:r w:rsidR="00C07F15">
        <w:t xml:space="preserve">.  For the </w:t>
      </w:r>
      <w:r w:rsidR="00F105B2">
        <w:t>XML interface, DNLR – DownloadReply.</w:t>
      </w:r>
    </w:p>
    <w:p w:rsidR="00457F9B" w:rsidRDefault="00BB3643">
      <w:pPr>
        <w:pStyle w:val="AlphaLevel4"/>
        <w:ind w:left="0" w:firstLine="0"/>
      </w:pPr>
      <w:r>
        <w:t xml:space="preserve">NPAC SMS </w:t>
      </w:r>
      <w:r w:rsidR="00720ED1">
        <w:t xml:space="preserve">updates </w:t>
      </w:r>
      <w:r>
        <w:t xml:space="preserve">the subscriptionVersionStatus to old for subscriptionVersionNPAC object. </w:t>
      </w:r>
      <w:r w:rsidR="00720ED1">
        <w:t xml:space="preserve"> </w:t>
      </w:r>
      <w:r>
        <w:t>It also sets the subscriptionModifiedTimeStamp.  The subscriptionDisconnectCompleteTimeStamp is set when the first successful response is received.</w:t>
      </w:r>
    </w:p>
    <w:p w:rsidR="006B14E3" w:rsidRDefault="00BB3643">
      <w:pPr>
        <w:pStyle w:val="AlphaLevel4"/>
        <w:numPr>
          <w:ilvl w:val="0"/>
          <w:numId w:val="224"/>
        </w:numPr>
      </w:pPr>
      <w:r>
        <w:t>NPAC SMS issues, depending upon the current service provider’s TN Range Notification Indicator, a subscriptionVersionStatusAttributeValueChange or subscriptionVersionRangeStatusAttributeValueChange M-EVENT-REPORT to the current service provider SOA for the subscriptionVersionStatus being set to old</w:t>
      </w:r>
      <w:r w:rsidR="00C07F15">
        <w:t xml:space="preserve">.  For the </w:t>
      </w:r>
      <w:r w:rsidR="00F105B2">
        <w:t>XML interface, VATN – SvAttributeValueChangeNotification.</w:t>
      </w:r>
    </w:p>
    <w:p w:rsidR="006B14E3" w:rsidRDefault="00BB3643">
      <w:pPr>
        <w:pStyle w:val="AlphaLevel4"/>
        <w:numPr>
          <w:ilvl w:val="0"/>
          <w:numId w:val="224"/>
        </w:numPr>
      </w:pPr>
      <w:r>
        <w:lastRenderedPageBreak/>
        <w:t>The current service provider SOA confirms the M-EVENT-REPORT</w:t>
      </w:r>
      <w:r w:rsidR="00C07F15">
        <w:t xml:space="preserve">.  For the </w:t>
      </w:r>
      <w:r w:rsidR="00F105B2">
        <w:t>XML interface, NOTR – NotificationReply.</w:t>
      </w:r>
    </w:p>
    <w:p w:rsidR="00BB3643" w:rsidRDefault="00BB3643">
      <w:r>
        <w:br w:type="page"/>
      </w:r>
    </w:p>
    <w:p w:rsidR="00BB3643" w:rsidRDefault="00BB3643">
      <w:pPr>
        <w:pStyle w:val="Heading5"/>
      </w:pPr>
      <w:bookmarkStart w:id="3149" w:name="_Toc438542073"/>
      <w:bookmarkStart w:id="3150" w:name="_Toc16523166"/>
      <w:bookmarkStart w:id="3151" w:name="_Toc271026989"/>
      <w:bookmarkStart w:id="3152" w:name="_Toc380064249"/>
      <w:bookmarkStart w:id="3153" w:name="_Toc392501264"/>
      <w:r>
        <w:lastRenderedPageBreak/>
        <w:t>Subscription Version Disconnect With Effective Release</w:t>
      </w:r>
      <w:r>
        <w:rPr>
          <w:noProof/>
        </w:rPr>
        <w:t xml:space="preserve"> Date</w:t>
      </w:r>
      <w:bookmarkEnd w:id="3149"/>
      <w:r>
        <w:rPr>
          <w:noProof/>
        </w:rPr>
        <w:t xml:space="preserve">  (replace/update existing flow B.5.4.2 with this flow here – NNP flow 4.2)</w:t>
      </w:r>
      <w:bookmarkEnd w:id="3150"/>
      <w:bookmarkEnd w:id="3151"/>
      <w:bookmarkEnd w:id="3152"/>
      <w:bookmarkEnd w:id="3153"/>
    </w:p>
    <w:p w:rsidR="00BB3643" w:rsidRDefault="00BB3643">
      <w:pPr>
        <w:pStyle w:val="FlowDescription"/>
        <w:ind w:left="0"/>
      </w:pPr>
      <w:r>
        <w:t>In this scenario, a future dated request is submitted to disconnect an active subscription version that will return to the block holder.</w:t>
      </w:r>
    </w:p>
    <w:p w:rsidR="00BB3643" w:rsidRDefault="00BB3643">
      <w:pPr>
        <w:pStyle w:val="AlphaLevel4"/>
        <w:ind w:left="0" w:firstLine="0"/>
      </w:pPr>
    </w:p>
    <w:p w:rsidR="00862BED" w:rsidRDefault="009F14EF" w:rsidP="00862BED">
      <w:pPr>
        <w:pStyle w:val="AlphaLevel4MUX"/>
        <w:ind w:left="0" w:firstLine="0"/>
      </w:pPr>
      <w:r w:rsidRPr="009F14EF">
        <w:rPr>
          <w:noProof/>
        </w:rPr>
        <w:drawing>
          <wp:inline distT="0" distB="0" distL="0" distR="0">
            <wp:extent cx="5943600" cy="546604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6045"/>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28"/>
        </w:numPr>
      </w:pPr>
      <w:r>
        <w:t xml:space="preserve">Current service provider SOA issues an M-ACTION request to disconnect the lnpSubscriptions object.  The M-ACTION specifies either the subscriptionVersionId, or subscriptionTN, or range of TNs, and also has future dated the subscriptionEffectiveReleaseDate and the subscriptionCustomerDisconnectDate. </w:t>
      </w:r>
      <w:r w:rsidR="002711BE">
        <w:t xml:space="preserve"> </w:t>
      </w:r>
      <w:r>
        <w:t>The subscription version status must be active and no pending, failed, conflict, conflict-pending, or cancel-pending versions can exist</w:t>
      </w:r>
      <w:r w:rsidR="00C07F15">
        <w:t xml:space="preserve">.  For the </w:t>
      </w:r>
      <w:r w:rsidR="009F14EF">
        <w:t>XML interface, DISQ – DisconnectRequest.</w:t>
      </w:r>
    </w:p>
    <w:p w:rsidR="00457F9B" w:rsidRDefault="00BB3643">
      <w:pPr>
        <w:pStyle w:val="AlphaLevel4"/>
        <w:ind w:left="0" w:firstLine="0"/>
      </w:pPr>
      <w:r>
        <w:t xml:space="preserve">NPAC SMS </w:t>
      </w:r>
      <w:r w:rsidR="002711BE">
        <w:t xml:space="preserve">updates </w:t>
      </w:r>
      <w:r>
        <w:t xml:space="preserve">the status to disconnect-pending, the subscriptionEffectiveReleaseDate, </w:t>
      </w:r>
      <w:r w:rsidR="002711BE">
        <w:t xml:space="preserve">the subscriptionCustomerDisconnectDate, </w:t>
      </w:r>
      <w:r>
        <w:t>and the subscriptionModifiedTimeStamp of the existing subscriptionVersionNPAC.</w:t>
      </w:r>
    </w:p>
    <w:p w:rsidR="00BB3643" w:rsidRDefault="00BB3643">
      <w:pPr>
        <w:pStyle w:val="AlphaLevel4"/>
        <w:numPr>
          <w:ilvl w:val="0"/>
          <w:numId w:val="28"/>
        </w:numPr>
      </w:pPr>
      <w:r>
        <w:lastRenderedPageBreak/>
        <w:t>NPAC SMS responds to M-ACTION.  If the action fails, no modifications are applied and the processing stops</w:t>
      </w:r>
      <w:r w:rsidR="00C07F15">
        <w:t xml:space="preserve">.  For the </w:t>
      </w:r>
      <w:r w:rsidR="009F14EF">
        <w:t>XML interface, DISR – DisconnectReply.</w:t>
      </w:r>
    </w:p>
    <w:p w:rsidR="00BB3643" w:rsidRDefault="00BB3643">
      <w:pPr>
        <w:pStyle w:val="AlphaLevel4"/>
        <w:numPr>
          <w:ilvl w:val="0"/>
          <w:numId w:val="28"/>
        </w:numPr>
      </w:pPr>
      <w:r>
        <w:t>NPAC SMS sends, depending upon the block holder service provider’s TN Range Notification Indicator, a subscriptionVersionStatusAttributeValueChange or subscriptionVersionRangeStatusAttributeValueChange M-EVENT-REPORT to the current service provider SOA</w:t>
      </w:r>
      <w:r w:rsidR="00750E76" w:rsidRPr="00750E76">
        <w:t xml:space="preserve"> </w:t>
      </w:r>
      <w:r w:rsidR="00750E76">
        <w:t>for the subscriptionVersionStatus being set to disconnect-pending</w:t>
      </w:r>
      <w:r w:rsidR="00C07F15">
        <w:t xml:space="preserve">.  For the </w:t>
      </w:r>
      <w:r w:rsidR="009F14EF">
        <w:t>XML interface, VATN – SvAttributeValueChangeNotification.</w:t>
      </w:r>
    </w:p>
    <w:p w:rsidR="00BB3643" w:rsidRDefault="00BB3643">
      <w:pPr>
        <w:pStyle w:val="AlphaLevel4"/>
        <w:numPr>
          <w:ilvl w:val="0"/>
          <w:numId w:val="28"/>
        </w:numPr>
      </w:pPr>
      <w:r>
        <w:t>The current service provider SOA issues the M-EVENT-REPORT confirmation</w:t>
      </w:r>
      <w:r w:rsidR="00C07F15">
        <w:t xml:space="preserve">.  For the </w:t>
      </w:r>
      <w:r w:rsidR="009F14EF">
        <w:t>XML interface, NOTR – NotificationReply.</w:t>
      </w:r>
    </w:p>
    <w:p w:rsidR="00BB3643" w:rsidRDefault="00BB3643">
      <w:pPr>
        <w:pStyle w:val="AlphaLevel4"/>
        <w:ind w:left="0" w:firstLine="0"/>
      </w:pPr>
      <w:r>
        <w:t>The NPAC SMS waits for the subscriptionEffectiveReleaseDate date to arrive.</w:t>
      </w:r>
    </w:p>
    <w:p w:rsidR="00BB3643" w:rsidRDefault="00BB3643">
      <w:pPr>
        <w:pStyle w:val="BodyText"/>
      </w:pPr>
    </w:p>
    <w:p w:rsidR="00BB3643" w:rsidRDefault="00BB3643">
      <w:pPr>
        <w:pStyle w:val="Heading5"/>
      </w:pPr>
      <w:r>
        <w:br w:type="page"/>
      </w:r>
      <w:bookmarkStart w:id="3154" w:name="_Toc438542074"/>
      <w:bookmarkStart w:id="3155" w:name="_Toc483807904"/>
      <w:bookmarkStart w:id="3156" w:name="_Toc16523167"/>
      <w:bookmarkStart w:id="3157" w:name="_Toc271026990"/>
      <w:bookmarkStart w:id="3158" w:name="_Toc380064250"/>
      <w:bookmarkStart w:id="3159" w:name="_Toc392501265"/>
      <w:r>
        <w:lastRenderedPageBreak/>
        <w:t>Subscription Version Disconnect of a Ported Pooled TN After Block Activation: Failure to Local</w:t>
      </w:r>
      <w:bookmarkEnd w:id="3154"/>
      <w:r>
        <w:t xml:space="preserve"> SMS (previously NNP flow 4.3.1)</w:t>
      </w:r>
      <w:bookmarkEnd w:id="3155"/>
      <w:bookmarkEnd w:id="3156"/>
      <w:bookmarkEnd w:id="3157"/>
      <w:bookmarkEnd w:id="3158"/>
      <w:bookmarkEnd w:id="3159"/>
    </w:p>
    <w:p w:rsidR="00BB3643" w:rsidRDefault="00BB3643">
      <w:pPr>
        <w:pStyle w:val="FlowDescription"/>
        <w:ind w:left="0"/>
      </w:pPr>
      <w:r>
        <w:t>This scenario shows the broadcast of a disconnect subscription after block activation that fails to all of the Local SMSs.</w:t>
      </w:r>
    </w:p>
    <w:p w:rsidR="00862BED" w:rsidRDefault="00862BED">
      <w:pPr>
        <w:pStyle w:val="FlowDescription"/>
        <w:ind w:left="0"/>
      </w:pPr>
    </w:p>
    <w:p w:rsidR="00862BED" w:rsidRDefault="004C1C13" w:rsidP="00862BED">
      <w:pPr>
        <w:pStyle w:val="AlphaLevel4MUX"/>
        <w:ind w:left="0" w:firstLine="0"/>
      </w:pPr>
      <w:r w:rsidRPr="004C1C13">
        <w:rPr>
          <w:noProof/>
        </w:rPr>
        <w:drawing>
          <wp:inline distT="0" distB="0" distL="0" distR="0">
            <wp:extent cx="5943600" cy="3555344"/>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D2137">
      <w:pPr>
        <w:spacing w:after="120"/>
      </w:pPr>
      <w:r>
        <w:t xml:space="preserve">NPAC SMS has a subscription version that is in the process of being disconnected. </w:t>
      </w:r>
      <w:r w:rsidR="00750E76">
        <w:t xml:space="preserve"> </w:t>
      </w:r>
      <w:r>
        <w:t xml:space="preserve">The subscription version TN is part of a number pool block. </w:t>
      </w:r>
      <w:r w:rsidR="00750E76">
        <w:t xml:space="preserve"> T</w:t>
      </w:r>
      <w:r>
        <w:t xml:space="preserve">he subscription </w:t>
      </w:r>
      <w:r w:rsidR="00750E76">
        <w:t xml:space="preserve">is </w:t>
      </w:r>
      <w:r>
        <w:t>in a state of ‘sending’.</w:t>
      </w:r>
    </w:p>
    <w:p w:rsidR="00BB3643" w:rsidRDefault="00BB3643" w:rsidP="008D2137">
      <w:pPr>
        <w:numPr>
          <w:ilvl w:val="0"/>
          <w:numId w:val="29"/>
        </w:numPr>
        <w:spacing w:after="120"/>
      </w:pPr>
      <w:r>
        <w:t xml:space="preserve">NPAC SMS sends the M-DELETE request to the Local SMS for </w:t>
      </w:r>
      <w:r w:rsidR="00750E76">
        <w:t>the subscription version</w:t>
      </w:r>
      <w:r w:rsidR="00C07F15">
        <w:t xml:space="preserve">.  For the </w:t>
      </w:r>
      <w:r w:rsidR="004C1C13">
        <w:t>XML interface, SVDD – SvDeleteDownload.</w:t>
      </w:r>
    </w:p>
    <w:p w:rsidR="00BB3643" w:rsidRDefault="00BB3643" w:rsidP="008D2137">
      <w:pPr>
        <w:spacing w:after="120"/>
      </w:pPr>
      <w:r>
        <w:t>NPAC SMS waits for responses from all Local SMSs.</w:t>
      </w:r>
    </w:p>
    <w:p w:rsidR="00BB3643" w:rsidRDefault="00BB3643" w:rsidP="008D2137">
      <w:pPr>
        <w:spacing w:after="120"/>
      </w:pPr>
      <w:r>
        <w:t>NPAC SMS retries each Local SMS that has not responded.</w:t>
      </w:r>
    </w:p>
    <w:p w:rsidR="00BB3643" w:rsidRDefault="00BB3643">
      <w:pPr>
        <w:pStyle w:val="Heading5"/>
      </w:pPr>
      <w:r>
        <w:br w:type="page"/>
      </w:r>
      <w:bookmarkStart w:id="3160" w:name="_Toc483807905"/>
      <w:bookmarkStart w:id="3161" w:name="_Toc16523168"/>
      <w:bookmarkStart w:id="3162" w:name="_Toc271026991"/>
      <w:bookmarkStart w:id="3163" w:name="_Toc380064251"/>
      <w:bookmarkStart w:id="3164" w:name="_Toc392501266"/>
      <w:r>
        <w:lastRenderedPageBreak/>
        <w:t>Subscription Version Disconnect for a Ported Pooled TN Broadcast Failure NPAC SMS Updates   (previously NNP flow 4.3.2)</w:t>
      </w:r>
      <w:bookmarkEnd w:id="3160"/>
      <w:bookmarkEnd w:id="3161"/>
      <w:bookmarkEnd w:id="3162"/>
      <w:bookmarkEnd w:id="3163"/>
      <w:bookmarkEnd w:id="3164"/>
    </w:p>
    <w:p w:rsidR="00BB3643" w:rsidRDefault="00BB3643">
      <w:pPr>
        <w:pStyle w:val="FlowDescription"/>
        <w:ind w:left="0"/>
      </w:pPr>
      <w:r>
        <w:t xml:space="preserve">NPAC SMS is attempting to disconnect a subscription version whose TN is a part of a number pool block. </w:t>
      </w:r>
      <w:r w:rsidR="00D62DD9">
        <w:t xml:space="preserve"> </w:t>
      </w:r>
      <w:r>
        <w:t>It has broadcast the data to the LSMSs.</w:t>
      </w:r>
    </w:p>
    <w:p w:rsidR="00862BED" w:rsidRDefault="00862BED">
      <w:pPr>
        <w:pStyle w:val="FlowDescription"/>
        <w:ind w:left="0"/>
      </w:pPr>
    </w:p>
    <w:p w:rsidR="00862BED" w:rsidRDefault="00AF27F9" w:rsidP="00862BED">
      <w:pPr>
        <w:pStyle w:val="AlphaLevel4MUX"/>
        <w:ind w:left="0" w:firstLine="0"/>
      </w:pPr>
      <w:r w:rsidRPr="00AF27F9">
        <w:rPr>
          <w:noProof/>
        </w:rPr>
        <w:drawing>
          <wp:inline distT="0" distB="0" distL="0" distR="0">
            <wp:extent cx="5943600" cy="4425952"/>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25952"/>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rsidP="008D2137">
      <w:pPr>
        <w:spacing w:after="120"/>
      </w:pPr>
      <w:r>
        <w:t>No response occurs from any of the Local SMS, or all return failures to the M-CREATE or M-DELETE request, or a combination of the two.</w:t>
      </w:r>
    </w:p>
    <w:p w:rsidR="00457F9B" w:rsidRDefault="00BB3643" w:rsidP="008D2137">
      <w:pPr>
        <w:pStyle w:val="AlphaLevel4MUX"/>
        <w:spacing w:before="0" w:after="120"/>
        <w:ind w:left="0" w:firstLine="0"/>
      </w:pPr>
      <w:r>
        <w:t xml:space="preserve">NPAC SMS </w:t>
      </w:r>
      <w:r w:rsidR="00D62DD9">
        <w:t xml:space="preserve">updates </w:t>
      </w:r>
      <w:r>
        <w:t xml:space="preserve">the subscriptionVersionStatus from “sending” to “active”. </w:t>
      </w:r>
      <w:r w:rsidR="00D62DD9">
        <w:t xml:space="preserve"> </w:t>
      </w:r>
      <w:r>
        <w:t xml:space="preserve">It also updates the subscriptionFailedSP-List with the service provider ID and name of all the Local SMSs. </w:t>
      </w:r>
      <w:r w:rsidR="00D62DD9">
        <w:t xml:space="preserve"> </w:t>
      </w:r>
      <w:r>
        <w:t>The subscriptionModifiedTimeStamp is also set.</w:t>
      </w:r>
    </w:p>
    <w:p w:rsidR="00BB3643" w:rsidRDefault="00BB3643" w:rsidP="008D2137">
      <w:pPr>
        <w:pStyle w:val="AlphaLevel4MUX"/>
        <w:numPr>
          <w:ilvl w:val="0"/>
          <w:numId w:val="53"/>
        </w:numPr>
        <w:spacing w:before="0" w:after="120"/>
      </w:pPr>
      <w:r>
        <w:t xml:space="preserve">NPAC SMS sends, depending upon the current service provider’s TN Range Notification Indicator, a subscriptionVersionStatusAttributeValueChange or subscriptionVersionRangeStatusAttributeValueChange M-EVENT-REPORT to the current service provider SOA with the current status </w:t>
      </w:r>
      <w:r w:rsidR="00D62DD9">
        <w:t xml:space="preserve">set to active </w:t>
      </w:r>
      <w:r>
        <w:t>along with the subscriptionFailedSP-List</w:t>
      </w:r>
      <w:r w:rsidR="00C07F15">
        <w:t xml:space="preserve">.  For the </w:t>
      </w:r>
      <w:r w:rsidR="00AF27F9">
        <w:t>XML interface, VATN – SvAttributeValueChangeNotification.</w:t>
      </w:r>
    </w:p>
    <w:p w:rsidR="00BB3643" w:rsidRDefault="00BB3643" w:rsidP="008D2137">
      <w:pPr>
        <w:pStyle w:val="AlphaLevel4MUX"/>
        <w:numPr>
          <w:ilvl w:val="0"/>
          <w:numId w:val="53"/>
        </w:numPr>
        <w:spacing w:before="0" w:after="120"/>
      </w:pPr>
      <w:r>
        <w:t>Current service provider SOA issues the M-EVENT-REPORT confirmation</w:t>
      </w:r>
      <w:r w:rsidR="00C07F15">
        <w:t xml:space="preserve">.  For the </w:t>
      </w:r>
      <w:r w:rsidR="00AF27F9">
        <w:t>XML interface, NOTR – NotificationReply.</w:t>
      </w:r>
    </w:p>
    <w:p w:rsidR="00BB3643" w:rsidRDefault="00BB3643">
      <w:pPr>
        <w:pStyle w:val="Heading5"/>
      </w:pPr>
      <w:r>
        <w:br w:type="page"/>
      </w:r>
      <w:bookmarkStart w:id="3165" w:name="_Toc438542075"/>
      <w:bookmarkStart w:id="3166" w:name="_Toc483807906"/>
      <w:bookmarkStart w:id="3167" w:name="_Toc16523169"/>
      <w:bookmarkStart w:id="3168" w:name="_Toc271026992"/>
      <w:bookmarkStart w:id="3169" w:name="_Toc380064252"/>
      <w:bookmarkStart w:id="3170" w:name="_Toc392501267"/>
      <w:r>
        <w:lastRenderedPageBreak/>
        <w:t>Subscription Version Disconnect of a Ported Pooled TN: Partial Failure to Local SMS</w:t>
      </w:r>
      <w:bookmarkEnd w:id="3165"/>
      <w:r>
        <w:t xml:space="preserve">  (previously NNP flow 4.4.1)</w:t>
      </w:r>
      <w:bookmarkEnd w:id="3166"/>
      <w:bookmarkEnd w:id="3167"/>
      <w:bookmarkEnd w:id="3168"/>
      <w:bookmarkEnd w:id="3169"/>
      <w:bookmarkEnd w:id="3170"/>
    </w:p>
    <w:p w:rsidR="00BB3643" w:rsidRDefault="00BB3643">
      <w:pPr>
        <w:pStyle w:val="FlowDescription"/>
        <w:ind w:left="0"/>
      </w:pPr>
      <w:r>
        <w:t>This scenario shows the broadcast of a disconnect subscription version after the number pool block activation that fails to one or more, but not all, Local SMSs.</w:t>
      </w:r>
    </w:p>
    <w:p w:rsidR="00BB3643" w:rsidRDefault="00BB3643">
      <w:pPr>
        <w:pStyle w:val="FlowDescription"/>
        <w:ind w:left="0"/>
      </w:pPr>
      <w:r>
        <w:t xml:space="preserve">NPAC SMS has a subscription version that is in the process of being disconnected. </w:t>
      </w:r>
      <w:r w:rsidR="00D1704A">
        <w:t xml:space="preserve"> </w:t>
      </w:r>
      <w:r>
        <w:t xml:space="preserve">The subscription version TN is part of a number pool block. </w:t>
      </w:r>
      <w:r w:rsidR="00D1704A">
        <w:t>T</w:t>
      </w:r>
      <w:r>
        <w:t>he subscription being disconnected</w:t>
      </w:r>
      <w:r w:rsidR="00D1704A">
        <w:t xml:space="preserve"> is </w:t>
      </w:r>
      <w:r>
        <w:t>in a state of ‘sending’.</w:t>
      </w:r>
    </w:p>
    <w:p w:rsidR="00862BED" w:rsidRDefault="00862BED">
      <w:pPr>
        <w:pStyle w:val="FlowDescription"/>
        <w:ind w:left="0"/>
      </w:pPr>
    </w:p>
    <w:p w:rsidR="00862BED" w:rsidRDefault="000615EF" w:rsidP="00862BED">
      <w:pPr>
        <w:pStyle w:val="AlphaLevel4MUX"/>
        <w:ind w:left="0" w:firstLine="0"/>
      </w:pPr>
      <w:r w:rsidRPr="000615EF">
        <w:rPr>
          <w:noProof/>
        </w:rPr>
        <w:drawing>
          <wp:inline distT="0" distB="0" distL="0" distR="0">
            <wp:extent cx="5943600" cy="4250671"/>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250671"/>
                    </a:xfrm>
                    <a:prstGeom prst="rect">
                      <a:avLst/>
                    </a:prstGeom>
                    <a:noFill/>
                    <a:ln>
                      <a:noFill/>
                    </a:ln>
                  </pic:spPr>
                </pic:pic>
              </a:graphicData>
            </a:graphic>
          </wp:inline>
        </w:drawing>
      </w:r>
    </w:p>
    <w:p w:rsidR="00862BED" w:rsidRDefault="00862BED" w:rsidP="00862BED">
      <w:pPr>
        <w:pStyle w:val="AlphaLevel4MUX"/>
        <w:ind w:left="0" w:firstLine="0"/>
      </w:pPr>
    </w:p>
    <w:p w:rsidR="006B14E3" w:rsidRDefault="00BB3643">
      <w:pPr>
        <w:pStyle w:val="AlphaLevel4MUX"/>
        <w:numPr>
          <w:ilvl w:val="0"/>
          <w:numId w:val="228"/>
        </w:numPr>
        <w:spacing w:before="0" w:after="120"/>
      </w:pPr>
      <w:r>
        <w:t xml:space="preserve">NPAC SMS sends the M-DELETE request to the Local SMS for </w:t>
      </w:r>
      <w:r w:rsidR="00D1704A">
        <w:t>the subscription version</w:t>
      </w:r>
      <w:r w:rsidR="00C07F15">
        <w:t xml:space="preserve">.  For the </w:t>
      </w:r>
      <w:r w:rsidR="000615EF">
        <w:t>XML interface, SVDD – SvDeleteDownload.</w:t>
      </w:r>
    </w:p>
    <w:p w:rsidR="006B14E3" w:rsidRDefault="00BB3643">
      <w:pPr>
        <w:pStyle w:val="AlphaLevel4MUX"/>
        <w:numPr>
          <w:ilvl w:val="0"/>
          <w:numId w:val="228"/>
        </w:numPr>
        <w:spacing w:before="0" w:after="120"/>
      </w:pPr>
      <w:r>
        <w:t>The Local SMS responds to the M-DELETE</w:t>
      </w:r>
      <w:r w:rsidR="00C07F15">
        <w:t xml:space="preserve">.  For the </w:t>
      </w:r>
      <w:r w:rsidR="000615EF">
        <w:t>XML interface, DNLR – DownloadReply.</w:t>
      </w:r>
    </w:p>
    <w:p w:rsidR="00BB3643" w:rsidRDefault="00BB3643" w:rsidP="008D2137">
      <w:pPr>
        <w:spacing w:after="120"/>
      </w:pPr>
      <w:r>
        <w:t>NPAC SMS waits for responses from all Local SMSs.</w:t>
      </w:r>
    </w:p>
    <w:p w:rsidR="00BB3643" w:rsidRDefault="008D2137" w:rsidP="008D2137">
      <w:pPr>
        <w:spacing w:after="120"/>
      </w:pPr>
      <w:r>
        <w:t>N</w:t>
      </w:r>
      <w:r w:rsidR="00BB3643">
        <w:t>PAC SMS retries each Local SMS that has not responded.</w:t>
      </w:r>
    </w:p>
    <w:p w:rsidR="00BB3643" w:rsidRDefault="00BB3643">
      <w:pPr>
        <w:pStyle w:val="Heading5"/>
      </w:pPr>
      <w:r>
        <w:br w:type="page"/>
      </w:r>
      <w:bookmarkStart w:id="3171" w:name="_Toc483807907"/>
      <w:bookmarkStart w:id="3172" w:name="_Toc16523170"/>
      <w:bookmarkStart w:id="3173" w:name="_Toc271026993"/>
      <w:bookmarkStart w:id="3174" w:name="_Toc380064253"/>
      <w:bookmarkStart w:id="3175" w:name="_Toc392501268"/>
      <w:r>
        <w:lastRenderedPageBreak/>
        <w:t>Subscription Version Disconnect of a Ported Pooled TN Partial Failure Broadcast NPAC SMS Updates  (previously NNP flow 4.4.2)</w:t>
      </w:r>
      <w:bookmarkEnd w:id="3171"/>
      <w:bookmarkEnd w:id="3172"/>
      <w:bookmarkEnd w:id="3173"/>
      <w:bookmarkEnd w:id="3174"/>
      <w:bookmarkEnd w:id="3175"/>
    </w:p>
    <w:p w:rsidR="00BB3643" w:rsidRDefault="00BB3643">
      <w:pPr>
        <w:pStyle w:val="FlowDescription"/>
        <w:ind w:left="0"/>
      </w:pPr>
      <w:r>
        <w:t>NPAC SMS is attempting to disconnect a subscription version whose TN is a part of a number pool block.</w:t>
      </w:r>
    </w:p>
    <w:p w:rsidR="00862BED" w:rsidRDefault="00862BED">
      <w:pPr>
        <w:pStyle w:val="FlowDescription"/>
        <w:ind w:left="0"/>
      </w:pPr>
    </w:p>
    <w:p w:rsidR="00862BED" w:rsidRDefault="004F69E7" w:rsidP="00862BED">
      <w:pPr>
        <w:pStyle w:val="AlphaLevel4MUX"/>
        <w:ind w:left="0" w:firstLine="0"/>
      </w:pPr>
      <w:r w:rsidRPr="004F69E7" w:rsidDel="004F69E7">
        <w:t xml:space="preserve"> </w:t>
      </w:r>
      <w:r w:rsidR="00FC4676" w:rsidRPr="00FC4676">
        <w:rPr>
          <w:noProof/>
        </w:rPr>
        <w:drawing>
          <wp:inline distT="0" distB="0" distL="0" distR="0">
            <wp:extent cx="5943600" cy="4250671"/>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250671"/>
                    </a:xfrm>
                    <a:prstGeom prst="rect">
                      <a:avLst/>
                    </a:prstGeom>
                    <a:noFill/>
                    <a:ln>
                      <a:noFill/>
                    </a:ln>
                  </pic:spPr>
                </pic:pic>
              </a:graphicData>
            </a:graphic>
          </wp:inline>
        </w:drawing>
      </w:r>
    </w:p>
    <w:p w:rsidR="00862BED" w:rsidRDefault="00862BED" w:rsidP="008D2137">
      <w:pPr>
        <w:pStyle w:val="AlphaLevel4MUX"/>
        <w:spacing w:before="0" w:after="120"/>
        <w:ind w:left="0" w:firstLine="0"/>
      </w:pPr>
    </w:p>
    <w:p w:rsidR="00BB3643" w:rsidRDefault="00BB3643" w:rsidP="008D2137">
      <w:pPr>
        <w:spacing w:after="120"/>
      </w:pPr>
      <w:r>
        <w:t>A response does not occur from at least one, but not all Local SMSs and/or at least one, but not all, Local SMSs respond with an error to the M-DELETE request.</w:t>
      </w:r>
    </w:p>
    <w:p w:rsidR="00457F9B" w:rsidRDefault="00BB3643" w:rsidP="008D2137">
      <w:pPr>
        <w:spacing w:after="120"/>
      </w:pPr>
      <w:r>
        <w:t xml:space="preserve">NPAC SMS </w:t>
      </w:r>
      <w:r w:rsidR="004F69E7">
        <w:t xml:space="preserve">updates </w:t>
      </w:r>
      <w:r>
        <w:t xml:space="preserve">the subscriptionVersionStatus from “sending” to “old”. </w:t>
      </w:r>
      <w:r w:rsidR="004F69E7">
        <w:t xml:space="preserve"> </w:t>
      </w:r>
      <w:r>
        <w:t xml:space="preserve">It also updates the subscriptionFailedSP-List with the service provider ID and name of all the Local SMSs that failed the broadcast. </w:t>
      </w:r>
      <w:r w:rsidR="004F69E7">
        <w:t xml:space="preserve"> </w:t>
      </w:r>
      <w:r>
        <w:t>The subscriptionModifiedTimeStamp is also set.  The subscriptionDisconnectCompleteTimeStamp is set when the first successful response is received.</w:t>
      </w:r>
    </w:p>
    <w:p w:rsidR="00BB3643" w:rsidRDefault="00BB3643" w:rsidP="008D2137">
      <w:pPr>
        <w:numPr>
          <w:ilvl w:val="0"/>
          <w:numId w:val="30"/>
        </w:numPr>
        <w:spacing w:after="120"/>
      </w:pPr>
      <w:r>
        <w:t>NPAC SMS sends, depending upon the current service provider’s TN Range Notification Indicator, a subscriptionVersionStatusAttributeValueChange or subscriptionVersionRangeStatusAttributeValueChange M-EVENT-REPORT to the current service provider SOA with the status of ‘old’ along with the subscriptionFailed-SP-List</w:t>
      </w:r>
      <w:r w:rsidR="00C07F15">
        <w:t xml:space="preserve">.  For the </w:t>
      </w:r>
      <w:r w:rsidR="00FC4676">
        <w:t>XML interface, VATN – SvAttributeValueChangeNotification.</w:t>
      </w:r>
    </w:p>
    <w:p w:rsidR="00BB3643" w:rsidRDefault="00BB3643" w:rsidP="008D2137">
      <w:pPr>
        <w:numPr>
          <w:ilvl w:val="0"/>
          <w:numId w:val="30"/>
        </w:numPr>
        <w:spacing w:after="120"/>
      </w:pPr>
      <w:r>
        <w:t>Current service provider SOA issues the M-EVENT-REPORT confirmation</w:t>
      </w:r>
      <w:r w:rsidR="00C07F15">
        <w:t xml:space="preserve">.  For the </w:t>
      </w:r>
      <w:r w:rsidR="00FC4676">
        <w:t>XML interface, NOTR – NotificationReply.</w:t>
      </w:r>
    </w:p>
    <w:p w:rsidR="00BB3643" w:rsidRDefault="00BB3643">
      <w:pPr>
        <w:pStyle w:val="Heading5"/>
      </w:pPr>
      <w:r>
        <w:br w:type="page"/>
      </w:r>
      <w:bookmarkStart w:id="3176" w:name="_Toc438542076"/>
      <w:bookmarkStart w:id="3177" w:name="_Toc483807908"/>
      <w:bookmarkStart w:id="3178" w:name="_Toc16523171"/>
      <w:bookmarkStart w:id="3179" w:name="_Toc271026994"/>
      <w:bookmarkStart w:id="3180" w:name="_Toc380064254"/>
      <w:bookmarkStart w:id="3181" w:name="_Toc392501269"/>
      <w:r>
        <w:lastRenderedPageBreak/>
        <w:t>Subscription Version Disconnect of a Ported Pooled TN: Resend Successful to Local SMS</w:t>
      </w:r>
      <w:bookmarkEnd w:id="3176"/>
      <w:r>
        <w:t xml:space="preserve"> (previously NNP flow 4.5.1)</w:t>
      </w:r>
      <w:bookmarkEnd w:id="3177"/>
      <w:bookmarkEnd w:id="3178"/>
      <w:bookmarkEnd w:id="3179"/>
      <w:bookmarkEnd w:id="3180"/>
      <w:bookmarkEnd w:id="3181"/>
    </w:p>
    <w:p w:rsidR="00BB3643" w:rsidRDefault="00BB3643">
      <w:pPr>
        <w:pStyle w:val="FlowDescription"/>
        <w:ind w:left="0"/>
      </w:pPr>
      <w:r>
        <w:t xml:space="preserve">This scenario shows a successful resend of a disconnect for a subscription that fails to one or more of the Local SMSs. </w:t>
      </w:r>
      <w:r w:rsidR="00665809">
        <w:t xml:space="preserve"> </w:t>
      </w:r>
      <w:r>
        <w:t>The resend of a failed disconnect can only be performed by authorized NPAC personnel.</w:t>
      </w:r>
    </w:p>
    <w:p w:rsidR="00BB3643" w:rsidRDefault="00BB3643">
      <w:pPr>
        <w:pStyle w:val="FlowDescription"/>
        <w:ind w:left="0"/>
      </w:pPr>
      <w:r>
        <w:t>NPAC Personnel take action to resend a failed disconnect for a subscription version that took place after the activation of the number pool block.</w:t>
      </w:r>
    </w:p>
    <w:p w:rsidR="00862BED" w:rsidRDefault="00862BED">
      <w:pPr>
        <w:pStyle w:val="FlowDescription"/>
        <w:ind w:left="0"/>
      </w:pPr>
    </w:p>
    <w:p w:rsidR="00862BED" w:rsidRDefault="00CF55D2" w:rsidP="00862BED">
      <w:pPr>
        <w:pStyle w:val="AlphaLevel4MUX"/>
        <w:ind w:left="0" w:firstLine="0"/>
      </w:pPr>
      <w:r w:rsidRPr="00CF55D2">
        <w:rPr>
          <w:noProof/>
        </w:rPr>
        <w:drawing>
          <wp:inline distT="0" distB="0" distL="0" distR="0">
            <wp:extent cx="5943600" cy="2684736"/>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4736"/>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665809">
        <w:t xml:space="preserve">updates </w:t>
      </w:r>
      <w:r>
        <w:t>the existing subscriptionVersionNPAC object to set the status to “sending” and set the subscriptionModifiedTimeStamp.</w:t>
      </w:r>
    </w:p>
    <w:p w:rsidR="00BB3643" w:rsidRDefault="00BB3643" w:rsidP="00862BED">
      <w:pPr>
        <w:numPr>
          <w:ilvl w:val="0"/>
          <w:numId w:val="31"/>
        </w:numPr>
        <w:spacing w:after="120"/>
      </w:pPr>
      <w:r>
        <w:t>NPAC SMS issues an M-DELETE on the subscriptionVersion to all previously failed Local SMSs that are accepting downloads for the NPA-NXX of the subscriptionVersion TN</w:t>
      </w:r>
      <w:r w:rsidR="00C07F15">
        <w:t xml:space="preserve">.  For the </w:t>
      </w:r>
      <w:r w:rsidR="00CF55D2">
        <w:t>XML interface, SVDD – SvDeleteDownload.</w:t>
      </w:r>
    </w:p>
    <w:p w:rsidR="00BB3643" w:rsidRDefault="00BB3643" w:rsidP="00862BED">
      <w:pPr>
        <w:numPr>
          <w:ilvl w:val="0"/>
          <w:numId w:val="31"/>
        </w:numPr>
        <w:spacing w:after="120"/>
      </w:pPr>
      <w:r>
        <w:t xml:space="preserve">Local SMS responds successfully to the M-DELETE on </w:t>
      </w:r>
      <w:r w:rsidR="00665809">
        <w:t>the subscription version</w:t>
      </w:r>
      <w:r w:rsidR="00C07F15">
        <w:t xml:space="preserve">.  For the </w:t>
      </w:r>
      <w:r w:rsidR="00CF55D2">
        <w:t>XML interface, DNLR –DownloadReply.</w:t>
      </w:r>
    </w:p>
    <w:p w:rsidR="00BB3643" w:rsidRDefault="00BB3643">
      <w:pPr>
        <w:pStyle w:val="Heading5"/>
      </w:pPr>
      <w:r>
        <w:br w:type="page"/>
      </w:r>
      <w:bookmarkStart w:id="3182" w:name="_Toc483807909"/>
      <w:bookmarkStart w:id="3183" w:name="_Toc16523172"/>
      <w:bookmarkStart w:id="3184" w:name="_Toc271026995"/>
      <w:bookmarkStart w:id="3185" w:name="_Toc380064255"/>
      <w:bookmarkStart w:id="3186" w:name="_Toc392501270"/>
      <w:r>
        <w:lastRenderedPageBreak/>
        <w:t>Subscription Version Disconnect of a Ported Pooled TN Resend Successful NPAC SMS Updates   (previously NNP flow 4.5.2)</w:t>
      </w:r>
      <w:bookmarkEnd w:id="3182"/>
      <w:bookmarkEnd w:id="3183"/>
      <w:bookmarkEnd w:id="3184"/>
      <w:bookmarkEnd w:id="3185"/>
      <w:bookmarkEnd w:id="3186"/>
    </w:p>
    <w:p w:rsidR="00BB3643" w:rsidRDefault="00BB3643">
      <w:pPr>
        <w:pStyle w:val="FlowDescription"/>
        <w:ind w:left="0"/>
        <w:rPr>
          <w:noProof/>
        </w:rPr>
      </w:pPr>
      <w:r>
        <w:rPr>
          <w:noProof/>
        </w:rPr>
        <w:t xml:space="preserve">All Local SMSs have responded successfully to the M-DELETE for </w:t>
      </w:r>
      <w:r w:rsidR="000138AC">
        <w:rPr>
          <w:noProof/>
        </w:rPr>
        <w:t>the subscription version</w:t>
      </w:r>
      <w:r>
        <w:rPr>
          <w:noProof/>
        </w:rPr>
        <w:t>.</w:t>
      </w:r>
    </w:p>
    <w:p w:rsidR="00862BED" w:rsidRDefault="00862BED">
      <w:pPr>
        <w:pStyle w:val="FlowDescription"/>
        <w:ind w:left="0"/>
        <w:rPr>
          <w:noProof/>
        </w:rPr>
      </w:pPr>
    </w:p>
    <w:p w:rsidR="00862BED" w:rsidRDefault="006B22CC" w:rsidP="00862BED">
      <w:pPr>
        <w:pStyle w:val="AlphaLevel4MUX"/>
        <w:ind w:left="0" w:firstLine="0"/>
      </w:pPr>
      <w:r w:rsidRPr="006B22CC">
        <w:rPr>
          <w:noProof/>
        </w:rPr>
        <w:drawing>
          <wp:inline distT="0" distB="0" distL="0" distR="0">
            <wp:extent cx="5943600" cy="3555344"/>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983514">
        <w:t xml:space="preserve">updates </w:t>
      </w:r>
      <w:r>
        <w:t xml:space="preserve">the subscriptionVersionStatus to ‘old’. </w:t>
      </w:r>
      <w:r w:rsidR="00983514">
        <w:t xml:space="preserve"> </w:t>
      </w:r>
      <w:r>
        <w:t>The subscriptionModifiedTimeStamp is also set.</w:t>
      </w:r>
    </w:p>
    <w:p w:rsidR="00BB3643" w:rsidRDefault="00BB3643" w:rsidP="00862BED">
      <w:pPr>
        <w:numPr>
          <w:ilvl w:val="0"/>
          <w:numId w:val="32"/>
        </w:numPr>
        <w:spacing w:after="120"/>
      </w:pPr>
      <w:r>
        <w:t xml:space="preserve">NPAC SMS issues, depending upon the current service provider’s TN Range Notification Indicator, a subscriptionVersionStatusAttributeValueChange or subscriptionVersionRangeStatusAttributeValueChange M-EVENT-REPORT to the current service provider for </w:t>
      </w:r>
      <w:r w:rsidR="00983514">
        <w:t xml:space="preserve">the subscription version </w:t>
      </w:r>
      <w:r>
        <w:t>with the subscriptionVersionStatus set to ‘old’</w:t>
      </w:r>
      <w:r w:rsidR="00C07F15">
        <w:t xml:space="preserve">.  For the </w:t>
      </w:r>
      <w:r w:rsidR="006B22CC">
        <w:t>XML interface, VATN – SvAttributeValueChangeNotification.</w:t>
      </w:r>
    </w:p>
    <w:p w:rsidR="00BB3643" w:rsidRDefault="00BB3643" w:rsidP="00862BED">
      <w:pPr>
        <w:numPr>
          <w:ilvl w:val="0"/>
          <w:numId w:val="32"/>
        </w:numPr>
        <w:spacing w:after="120"/>
      </w:pPr>
      <w:r>
        <w:t>Current service provider confirms the M-EVENT-REPORT</w:t>
      </w:r>
      <w:r w:rsidR="00C07F15">
        <w:t xml:space="preserve">.  For the </w:t>
      </w:r>
      <w:r w:rsidR="006B22CC">
        <w:t>XML interface, NOTR – NotificationReply.</w:t>
      </w:r>
    </w:p>
    <w:p w:rsidR="00BB3643" w:rsidRDefault="00BB3643">
      <w:pPr>
        <w:pStyle w:val="Heading5"/>
      </w:pPr>
      <w:bookmarkStart w:id="3187" w:name="_Toc438542077"/>
      <w:r>
        <w:br w:type="page"/>
      </w:r>
      <w:bookmarkStart w:id="3188" w:name="_Toc483807910"/>
      <w:bookmarkStart w:id="3189" w:name="_Toc16523173"/>
      <w:bookmarkStart w:id="3190" w:name="_Toc271026996"/>
      <w:bookmarkStart w:id="3191" w:name="_Toc380064256"/>
      <w:bookmarkStart w:id="3192" w:name="_Toc392501271"/>
      <w:r>
        <w:lastRenderedPageBreak/>
        <w:t>Subscription Version Disconnect of a Ported Pooled TN: Resend Failure to Local SMS</w:t>
      </w:r>
      <w:bookmarkEnd w:id="3187"/>
      <w:r>
        <w:t xml:space="preserve">  (previously NNP flow 4.6.1)</w:t>
      </w:r>
      <w:bookmarkEnd w:id="3188"/>
      <w:bookmarkEnd w:id="3189"/>
      <w:bookmarkEnd w:id="3190"/>
      <w:bookmarkEnd w:id="3191"/>
      <w:bookmarkEnd w:id="3192"/>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p>
    <w:p w:rsidR="00BB3643" w:rsidRDefault="00BB3643">
      <w:pPr>
        <w:pStyle w:val="BodyText"/>
      </w:pPr>
      <w:r>
        <w:t xml:space="preserve">NPAC Personnel take action to resend a failed disconnect for a subscription version. </w:t>
      </w:r>
      <w:r w:rsidR="00436556">
        <w:t xml:space="preserve"> </w:t>
      </w:r>
      <w:r>
        <w:t>This rebroadcast will result in failure again.</w:t>
      </w:r>
    </w:p>
    <w:p w:rsidR="00862BED" w:rsidRDefault="00862BED">
      <w:pPr>
        <w:pStyle w:val="BodyText"/>
      </w:pPr>
    </w:p>
    <w:p w:rsidR="00BB3643" w:rsidRDefault="00015F6A">
      <w:r w:rsidRPr="00015F6A">
        <w:rPr>
          <w:noProof/>
        </w:rPr>
        <w:drawing>
          <wp:inline distT="0" distB="0" distL="0" distR="0">
            <wp:extent cx="5943600" cy="3555344"/>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6D6332">
        <w:t xml:space="preserve">updates </w:t>
      </w:r>
      <w:r>
        <w:t>the existing subscriptionVersionNPAC object to set the status to “sending” and set the subscriptionModifiedTimeStamp.</w:t>
      </w:r>
    </w:p>
    <w:p w:rsidR="00BB3643" w:rsidRDefault="00BB3643" w:rsidP="00862BED">
      <w:pPr>
        <w:numPr>
          <w:ilvl w:val="0"/>
          <w:numId w:val="34"/>
        </w:numPr>
        <w:spacing w:after="120"/>
      </w:pPr>
      <w:r>
        <w:t>NPAC SMS issues an M-DELETE on the subscriptionVersion to all previously failed Local SMSs that are accepting downloads for the NPA-NXX of the subscriptionVersion TN</w:t>
      </w:r>
      <w:r w:rsidR="00C07F15">
        <w:t xml:space="preserve">.  For the </w:t>
      </w:r>
      <w:r w:rsidR="00015F6A">
        <w:t>XML interface, SVDD – SvDeleteDownload.</w:t>
      </w:r>
    </w:p>
    <w:p w:rsidR="00BB3643" w:rsidRDefault="00BB3643" w:rsidP="00862BED">
      <w:pPr>
        <w:spacing w:after="120"/>
      </w:pPr>
      <w:r>
        <w:t>NPAC SMS waits for responses from all Local SMSs.</w:t>
      </w:r>
    </w:p>
    <w:p w:rsidR="00BB3643" w:rsidRDefault="00BB3643" w:rsidP="00862BED">
      <w:pPr>
        <w:spacing w:after="120"/>
      </w:pPr>
      <w:r>
        <w:t>NPAC SMS retries each Local SMS that has not responded.</w:t>
      </w:r>
    </w:p>
    <w:p w:rsidR="00BB3643" w:rsidRDefault="00BB3643" w:rsidP="00862BED">
      <w:pPr>
        <w:spacing w:after="120"/>
      </w:pPr>
    </w:p>
    <w:p w:rsidR="00BB3643" w:rsidRDefault="00BB3643">
      <w:pPr>
        <w:pStyle w:val="Heading5"/>
      </w:pPr>
      <w:r>
        <w:br w:type="page"/>
      </w:r>
      <w:bookmarkStart w:id="3193" w:name="_Toc483807911"/>
      <w:bookmarkStart w:id="3194" w:name="_Toc16523174"/>
      <w:bookmarkStart w:id="3195" w:name="_Toc271026997"/>
      <w:bookmarkStart w:id="3196" w:name="_Toc380064257"/>
      <w:bookmarkStart w:id="3197" w:name="_Toc392501272"/>
      <w:r>
        <w:lastRenderedPageBreak/>
        <w:t>Subscription Version Disconnect of a Ported Pooled TN Resend Failure NPAC SMS Updates  (previously NNP flow 4.6.2)</w:t>
      </w:r>
      <w:bookmarkEnd w:id="3193"/>
      <w:bookmarkEnd w:id="3194"/>
      <w:bookmarkEnd w:id="3195"/>
      <w:bookmarkEnd w:id="3196"/>
      <w:bookmarkEnd w:id="3197"/>
    </w:p>
    <w:p w:rsidR="006D6332" w:rsidRDefault="00BB3643">
      <w:pPr>
        <w:pStyle w:val="FlowDescription"/>
        <w:ind w:left="0"/>
        <w:rPr>
          <w:noProof/>
        </w:rPr>
      </w:pPr>
      <w:r>
        <w:rPr>
          <w:noProof/>
        </w:rPr>
        <w:t>None of the Local SMSs responded successfully to the M-DELETE.</w:t>
      </w:r>
    </w:p>
    <w:p w:rsidR="00862BED" w:rsidRDefault="00862BED">
      <w:pPr>
        <w:pStyle w:val="FlowDescription"/>
        <w:ind w:left="0"/>
        <w:rPr>
          <w:noProof/>
        </w:rPr>
      </w:pPr>
    </w:p>
    <w:p w:rsidR="00862BED" w:rsidRDefault="0007756F" w:rsidP="00862BED">
      <w:pPr>
        <w:pStyle w:val="AlphaLevel4MUX"/>
        <w:ind w:left="0" w:firstLine="0"/>
      </w:pPr>
      <w:r w:rsidRPr="0007756F">
        <w:rPr>
          <w:noProof/>
        </w:rPr>
        <w:drawing>
          <wp:inline distT="0" distB="0" distL="0" distR="0">
            <wp:extent cx="5943600" cy="4425952"/>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25952"/>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781DFB">
        <w:t xml:space="preserve">updates </w:t>
      </w:r>
      <w:r>
        <w:t xml:space="preserve">the subscriptionVersionStatus to active. </w:t>
      </w:r>
      <w:r w:rsidR="00781DFB">
        <w:t xml:space="preserve"> </w:t>
      </w:r>
      <w:r>
        <w:t>The subscriptionFailedSP-List and subscriptionModifiedTimeStamp is also set.</w:t>
      </w:r>
    </w:p>
    <w:p w:rsidR="00BB3643" w:rsidRDefault="00BB3643" w:rsidP="00862BED">
      <w:pPr>
        <w:numPr>
          <w:ilvl w:val="0"/>
          <w:numId w:val="33"/>
        </w:numPr>
        <w:spacing w:after="120"/>
      </w:pPr>
      <w:r>
        <w:t xml:space="preserve">NPAC SMS issues, depending upon the current service provider’s TN Range Notification Indicator, a subscriptionVersionStatusAttributeValueChange or subscriptionVersionRangeStatusAttributeValueChange M-EVENT-REPORT to the current service provider for </w:t>
      </w:r>
      <w:r w:rsidR="00781DFB">
        <w:t xml:space="preserve">the subscription version </w:t>
      </w:r>
      <w:r>
        <w:t>with the subscriptionVersionStatus set to ‘active’ and the subscriptionFailedSP-List</w:t>
      </w:r>
      <w:r w:rsidR="00C07F15">
        <w:t xml:space="preserve">.  For the </w:t>
      </w:r>
      <w:r w:rsidR="0007756F">
        <w:t>XML interface, VATN – SvAttributeValueChangeNotification.</w:t>
      </w:r>
    </w:p>
    <w:p w:rsidR="00BB3643" w:rsidRDefault="00BB3643" w:rsidP="00862BED">
      <w:pPr>
        <w:numPr>
          <w:ilvl w:val="0"/>
          <w:numId w:val="33"/>
        </w:numPr>
        <w:spacing w:after="120"/>
      </w:pPr>
      <w:r>
        <w:t>Current service provider confirms the M-EVENT-REPORT</w:t>
      </w:r>
      <w:r w:rsidR="00C07F15">
        <w:t xml:space="preserve">.  For the </w:t>
      </w:r>
      <w:r w:rsidR="0007756F">
        <w:t>XML interface, NOTR – NotificationReply.</w:t>
      </w:r>
    </w:p>
    <w:p w:rsidR="00BB3643" w:rsidRDefault="00BB3643">
      <w:r>
        <w:br w:type="page"/>
      </w:r>
    </w:p>
    <w:p w:rsidR="00BB3643" w:rsidRDefault="00BB3643">
      <w:pPr>
        <w:pStyle w:val="Heading5"/>
      </w:pPr>
      <w:bookmarkStart w:id="3198" w:name="_Toc438542078"/>
      <w:bookmarkStart w:id="3199" w:name="_Toc483807912"/>
      <w:bookmarkStart w:id="3200" w:name="_Toc16523175"/>
      <w:bookmarkStart w:id="3201" w:name="_Toc271026998"/>
      <w:bookmarkStart w:id="3202" w:name="_Toc380064258"/>
      <w:bookmarkStart w:id="3203" w:name="_Toc392501273"/>
      <w:r>
        <w:lastRenderedPageBreak/>
        <w:t>Subscription Version Disconnect of a Ported Pooled TN: Resend Partial Failure to Local SMS</w:t>
      </w:r>
      <w:bookmarkEnd w:id="3198"/>
      <w:r>
        <w:t xml:space="preserve">  (previously NNP flow 4.7.1)</w:t>
      </w:r>
      <w:bookmarkEnd w:id="3199"/>
      <w:bookmarkEnd w:id="3200"/>
      <w:bookmarkEnd w:id="3201"/>
      <w:bookmarkEnd w:id="3202"/>
      <w:bookmarkEnd w:id="3203"/>
    </w:p>
    <w:p w:rsidR="00BB3643" w:rsidRDefault="00BB3643">
      <w:pPr>
        <w:pStyle w:val="FlowDescription"/>
        <w:ind w:left="0"/>
      </w:pPr>
      <w:r>
        <w:t>This scenario shows an unsuccessful resend of a disconnect for a subscription that fails to one or more of the Local SMSs. the resend of a failed disconnect can only be performed by NPAC personnel.</w:t>
      </w:r>
    </w:p>
    <w:p w:rsidR="00BB3643" w:rsidRDefault="00BB3643">
      <w:pPr>
        <w:pStyle w:val="FlowDescription"/>
        <w:ind w:left="0"/>
      </w:pPr>
      <w:r>
        <w:t>The NPAC SMS is initiating the resend of a previously partially failed disconnect of a ported, pooled TN for a number pool block that was active at the time of the initial broadcast.</w:t>
      </w:r>
    </w:p>
    <w:p w:rsidR="00862BED" w:rsidRDefault="00862BED">
      <w:pPr>
        <w:pStyle w:val="FlowDescription"/>
        <w:ind w:left="0"/>
      </w:pPr>
    </w:p>
    <w:p w:rsidR="00862BED" w:rsidRDefault="0091682D" w:rsidP="00862BED">
      <w:pPr>
        <w:pStyle w:val="AlphaLevel4MUX"/>
        <w:ind w:left="0" w:firstLine="0"/>
      </w:pPr>
      <w:r w:rsidRPr="0091682D">
        <w:rPr>
          <w:noProof/>
        </w:rPr>
        <w:drawing>
          <wp:inline distT="0" distB="0" distL="0" distR="0">
            <wp:extent cx="5943600" cy="3905905"/>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905905"/>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If a Local SMS failed the broadcast, the NPAC SMS </w:t>
      </w:r>
      <w:r w:rsidR="00781DFB">
        <w:t xml:space="preserve">updates </w:t>
      </w:r>
      <w:r>
        <w:t>the existing subscriptionVersionNPAC object to set the status to “sending” and set the subscriptionModifiedTimeStamp.</w:t>
      </w:r>
    </w:p>
    <w:p w:rsidR="00BB3643" w:rsidRDefault="00781DFB" w:rsidP="00862BED">
      <w:pPr>
        <w:numPr>
          <w:ilvl w:val="0"/>
          <w:numId w:val="55"/>
        </w:numPr>
        <w:spacing w:after="120"/>
      </w:pPr>
      <w:r>
        <w:t>T</w:t>
      </w:r>
      <w:r w:rsidR="00BB3643">
        <w:t>he NPAC SMS issues an M-DELETE on the subscriptionVersion to all previously failed Local SMSs that are accepting downloads for the NPA-NXX of the subscriptionVersion TN</w:t>
      </w:r>
      <w:r w:rsidR="00C07F15">
        <w:t xml:space="preserve">.  For the </w:t>
      </w:r>
      <w:r w:rsidR="0091682D">
        <w:t>XML interface, SVDD – SvDeleteDownload.</w:t>
      </w:r>
    </w:p>
    <w:p w:rsidR="00BB3643" w:rsidRDefault="00BB3643" w:rsidP="00862BED">
      <w:pPr>
        <w:numPr>
          <w:ilvl w:val="0"/>
          <w:numId w:val="55"/>
        </w:numPr>
        <w:spacing w:after="120"/>
      </w:pPr>
      <w:r>
        <w:t>The Local SMS responds to the M-DELETE request</w:t>
      </w:r>
      <w:r w:rsidR="00C07F15">
        <w:t xml:space="preserve">.  For the </w:t>
      </w:r>
      <w:r w:rsidR="0091682D">
        <w:t>XML interface, DNLR – DownloadReply.</w:t>
      </w:r>
    </w:p>
    <w:p w:rsidR="00BB3643" w:rsidRDefault="00BB3643" w:rsidP="00862BED">
      <w:pPr>
        <w:spacing w:after="120"/>
      </w:pPr>
      <w:r>
        <w:t>NPAC SMS waits for responses from all Local SMSs.</w:t>
      </w:r>
    </w:p>
    <w:p w:rsidR="00BB3643" w:rsidRDefault="00BB3643" w:rsidP="00862BED">
      <w:pPr>
        <w:spacing w:after="120"/>
      </w:pPr>
      <w:r>
        <w:t>NPAC SMS retries each Local SMS that has not responded.</w:t>
      </w:r>
    </w:p>
    <w:p w:rsidR="00BB3643" w:rsidRDefault="00BB3643">
      <w:r>
        <w:br w:type="page"/>
      </w:r>
    </w:p>
    <w:p w:rsidR="00BB3643" w:rsidRDefault="00BB3643">
      <w:pPr>
        <w:pStyle w:val="Heading5"/>
      </w:pPr>
      <w:bookmarkStart w:id="3204" w:name="_Toc483807913"/>
      <w:bookmarkStart w:id="3205" w:name="_Toc16523176"/>
      <w:bookmarkStart w:id="3206" w:name="_Toc271026999"/>
      <w:bookmarkStart w:id="3207" w:name="_Toc380064259"/>
      <w:bookmarkStart w:id="3208" w:name="_Toc392501274"/>
      <w:r>
        <w:lastRenderedPageBreak/>
        <w:t>Subscription Version Disconnect of a Ported Pooled TN Resend Partial Failure Broadcast NPAC SMS Updates  (previously NNP flow 4.7.2)</w:t>
      </w:r>
      <w:bookmarkEnd w:id="3204"/>
      <w:bookmarkEnd w:id="3205"/>
      <w:bookmarkEnd w:id="3206"/>
      <w:bookmarkEnd w:id="3207"/>
      <w:bookmarkEnd w:id="3208"/>
    </w:p>
    <w:p w:rsidR="00BB3643" w:rsidRDefault="00BB3643">
      <w:pPr>
        <w:pStyle w:val="FlowDescription"/>
        <w:ind w:left="0"/>
        <w:rPr>
          <w:noProof/>
        </w:rPr>
      </w:pPr>
      <w:r>
        <w:rPr>
          <w:noProof/>
        </w:rPr>
        <w:t>At least one of the Local SMSs has not responded successfully to the M-DELETE.</w:t>
      </w:r>
    </w:p>
    <w:p w:rsidR="00862BED" w:rsidRDefault="00862BED">
      <w:pPr>
        <w:pStyle w:val="FlowDescription"/>
        <w:ind w:left="0"/>
        <w:rPr>
          <w:noProof/>
        </w:rPr>
      </w:pPr>
    </w:p>
    <w:p w:rsidR="00862BED" w:rsidRDefault="0040419F" w:rsidP="00862BED">
      <w:pPr>
        <w:pStyle w:val="AlphaLevel4MUX"/>
        <w:ind w:left="0" w:firstLine="0"/>
      </w:pPr>
      <w:r w:rsidRPr="0040419F">
        <w:rPr>
          <w:noProof/>
        </w:rPr>
        <w:drawing>
          <wp:inline distT="0" distB="0" distL="0" distR="0">
            <wp:extent cx="5943600" cy="3555344"/>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5344"/>
                    </a:xfrm>
                    <a:prstGeom prst="rect">
                      <a:avLst/>
                    </a:prstGeom>
                    <a:noFill/>
                    <a:ln>
                      <a:noFill/>
                    </a:ln>
                  </pic:spPr>
                </pic:pic>
              </a:graphicData>
            </a:graphic>
          </wp:inline>
        </w:drawing>
      </w:r>
    </w:p>
    <w:p w:rsidR="00862BED" w:rsidRDefault="00862BED" w:rsidP="00862BED">
      <w:pPr>
        <w:pStyle w:val="AlphaLevel4MUX"/>
        <w:ind w:left="0" w:firstLine="0"/>
      </w:pPr>
    </w:p>
    <w:p w:rsidR="00457F9B" w:rsidRDefault="00BB3643" w:rsidP="00862BED">
      <w:pPr>
        <w:spacing w:after="120"/>
      </w:pPr>
      <w:r>
        <w:t xml:space="preserve">NPAC SMS </w:t>
      </w:r>
      <w:r w:rsidR="00BA5368">
        <w:t xml:space="preserve">updates </w:t>
      </w:r>
      <w:r>
        <w:t xml:space="preserve">the subscriptionVersionStatus to old. </w:t>
      </w:r>
      <w:r w:rsidR="00BA5368">
        <w:t xml:space="preserve"> </w:t>
      </w:r>
      <w:r>
        <w:t>The subscriptionFailedSP-List and subscriptionModifiedTimeStamp is also set.</w:t>
      </w:r>
    </w:p>
    <w:p w:rsidR="00BB3643" w:rsidRDefault="00BB3643" w:rsidP="00862BED">
      <w:pPr>
        <w:pStyle w:val="Alpha"/>
        <w:numPr>
          <w:ilvl w:val="0"/>
          <w:numId w:val="184"/>
        </w:numPr>
        <w:spacing w:after="120"/>
      </w:pPr>
      <w:r>
        <w:t>NPAC SMS issues, depending upon the current service provider’s TN Range Notification Indicator, a subscriptionVersionStatusAttributeValueChange or subscriptionVersionRangeStatusAttributeValueChange M-EVENT-REPORT to the current service provider with the subscriptionVersionStatus set to ‘old’ along with the subscriptionFailedSP-List</w:t>
      </w:r>
      <w:r w:rsidR="00C07F15">
        <w:t xml:space="preserve">.  For the </w:t>
      </w:r>
      <w:r w:rsidR="0040419F">
        <w:t>XML interface, VATN – SvAttributeValueChangeNotification.</w:t>
      </w:r>
    </w:p>
    <w:p w:rsidR="00BB3643" w:rsidRDefault="00BB3643" w:rsidP="00862BED">
      <w:pPr>
        <w:numPr>
          <w:ilvl w:val="0"/>
          <w:numId w:val="184"/>
        </w:numPr>
        <w:spacing w:after="120"/>
      </w:pPr>
      <w:r>
        <w:t>Current service provider confirms the M-EVENT-REPORT</w:t>
      </w:r>
      <w:r w:rsidR="00C07F15">
        <w:t xml:space="preserve">.  For the </w:t>
      </w:r>
      <w:r w:rsidR="0040419F">
        <w:t>XML interface, NOTR – NotificationReply.</w:t>
      </w:r>
    </w:p>
    <w:p w:rsidR="00BB3643" w:rsidRDefault="00BB3643">
      <w:pPr>
        <w:pStyle w:val="Heading5"/>
      </w:pPr>
      <w:r>
        <w:br w:type="page"/>
      </w:r>
      <w:bookmarkStart w:id="3209" w:name="_Toc438542079"/>
      <w:bookmarkStart w:id="3210" w:name="_Toc483807914"/>
      <w:bookmarkStart w:id="3211" w:name="_Toc16523177"/>
      <w:bookmarkStart w:id="3212" w:name="_Toc271027000"/>
      <w:bookmarkStart w:id="3213" w:name="_Toc380064260"/>
      <w:bookmarkStart w:id="3214" w:name="_Toc392501275"/>
      <w:r>
        <w:lastRenderedPageBreak/>
        <w:t>Subscription Version Immediate Disconnect of a Contaminated Pooled TN Prior to Block Activation (after Effective Date)</w:t>
      </w:r>
      <w:bookmarkEnd w:id="3209"/>
      <w:r>
        <w:t xml:space="preserve">  (previously NNP flow 4.8)</w:t>
      </w:r>
      <w:bookmarkEnd w:id="3210"/>
      <w:bookmarkEnd w:id="3211"/>
      <w:bookmarkEnd w:id="3212"/>
      <w:bookmarkEnd w:id="3213"/>
      <w:bookmarkEnd w:id="3214"/>
    </w:p>
    <w:p w:rsidR="00BB3643" w:rsidRDefault="00BB3643">
      <w:pPr>
        <w:pStyle w:val="FlowDescription"/>
        <w:ind w:left="0"/>
      </w:pPr>
      <w:r>
        <w:t xml:space="preserve">In this scenario, the current service provider disconnects an active subscription version that will return to the block holder. </w:t>
      </w:r>
      <w:r w:rsidR="00E21411">
        <w:t xml:space="preserve"> </w:t>
      </w:r>
      <w:r>
        <w:t>However, the NPA-NXX-X is past the effective date, but has not yet been activated.</w:t>
      </w:r>
    </w:p>
    <w:p w:rsidR="00862BED" w:rsidRDefault="00862BED">
      <w:pPr>
        <w:pStyle w:val="FlowDescription"/>
        <w:ind w:left="0"/>
      </w:pPr>
    </w:p>
    <w:p w:rsidR="00862BED" w:rsidRDefault="006E2480" w:rsidP="00862BED">
      <w:pPr>
        <w:pStyle w:val="AlphaLevel4MUX"/>
        <w:ind w:left="0" w:firstLine="0"/>
      </w:pPr>
      <w:r w:rsidRPr="006E2480">
        <w:rPr>
          <w:noProof/>
        </w:rPr>
        <w:lastRenderedPageBreak/>
        <w:drawing>
          <wp:inline distT="0" distB="0" distL="0" distR="0">
            <wp:extent cx="5943600" cy="68567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856700"/>
                    </a:xfrm>
                    <a:prstGeom prst="rect">
                      <a:avLst/>
                    </a:prstGeom>
                    <a:noFill/>
                    <a:ln>
                      <a:noFill/>
                    </a:ln>
                  </pic:spPr>
                </pic:pic>
              </a:graphicData>
            </a:graphic>
          </wp:inline>
        </w:drawing>
      </w:r>
      <w:r w:rsidRPr="006E2480">
        <w:t xml:space="preserve"> </w:t>
      </w:r>
      <w:r w:rsidRPr="006E2480">
        <w:rPr>
          <w:noProof/>
        </w:rPr>
        <w:lastRenderedPageBreak/>
        <w:drawing>
          <wp:inline distT="0" distB="0" distL="0" distR="0">
            <wp:extent cx="5943600" cy="251525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15250"/>
                    </a:xfrm>
                    <a:prstGeom prst="rect">
                      <a:avLst/>
                    </a:prstGeom>
                    <a:noFill/>
                    <a:ln>
                      <a:noFill/>
                    </a:ln>
                  </pic:spPr>
                </pic:pic>
              </a:graphicData>
            </a:graphic>
          </wp:inline>
        </w:drawing>
      </w:r>
    </w:p>
    <w:p w:rsidR="00862BED" w:rsidRDefault="00862BED" w:rsidP="00862BED">
      <w:pPr>
        <w:pStyle w:val="AlphaLevel4MUX"/>
        <w:ind w:left="0" w:firstLine="0"/>
      </w:pPr>
    </w:p>
    <w:p w:rsidR="00BB3643" w:rsidRDefault="00BB3643">
      <w:pPr>
        <w:pStyle w:val="AlphaLevel4"/>
        <w:ind w:left="0" w:firstLine="0"/>
      </w:pPr>
      <w:r>
        <w:t>Current service provider SOA personnel take action to disconnect a subscription version.</w:t>
      </w:r>
    </w:p>
    <w:p w:rsidR="00BB3643" w:rsidRDefault="00BB3643">
      <w:pPr>
        <w:pStyle w:val="AlphaLevel4"/>
        <w:numPr>
          <w:ilvl w:val="0"/>
          <w:numId w:val="57"/>
        </w:numPr>
      </w:pPr>
      <w:r>
        <w:t>Service provider SOA issues an M-ACTION request to disconnect to the lnpSubscriptions object.  The M-ACTION specifies either the subscriptionVersionId, or subscriptionTN or range of TNs, and also has NOT future dated (i.e., used the current date) the subscriptionEffectiveReleaseDate and the subscriptionCustomerDisconnectDate.  The subscription version status must be active and no pending, failed, conflict or cancel-pending versions can exist</w:t>
      </w:r>
      <w:r w:rsidR="00C07F15">
        <w:t xml:space="preserve">.  For the </w:t>
      </w:r>
      <w:r w:rsidR="006E2480">
        <w:t>XML interface, DISQ – DisconnectRequest.</w:t>
      </w:r>
    </w:p>
    <w:p w:rsidR="00457F9B" w:rsidRDefault="00BB3643">
      <w:pPr>
        <w:pStyle w:val="AlphaLevel4"/>
        <w:ind w:left="0" w:firstLine="0"/>
      </w:pPr>
      <w:r>
        <w:t xml:space="preserve">NPAC SMS </w:t>
      </w:r>
      <w:r w:rsidR="00E21411">
        <w:t xml:space="preserve">updates </w:t>
      </w:r>
      <w:r>
        <w:t>the subscriptionCustomerDisconnectDate according to the disconnect action.  The subscriptionVersionStatus goes to “sending”.  The subscriptionModifiedTimeStamp and subscriptionBroadcastTimeStamp are set accordingly.</w:t>
      </w:r>
    </w:p>
    <w:p w:rsidR="00BB3643" w:rsidRDefault="00BB3643">
      <w:pPr>
        <w:pStyle w:val="AlphaLevel4"/>
        <w:numPr>
          <w:ilvl w:val="0"/>
          <w:numId w:val="57"/>
        </w:numPr>
      </w:pPr>
      <w:r>
        <w:t xml:space="preserve">NPAC SMS responds to the M-ACTION. </w:t>
      </w:r>
      <w:r w:rsidR="00E21411">
        <w:t xml:space="preserve"> </w:t>
      </w:r>
      <w:r>
        <w:t>If the action failed, an error will be returned and processing will stop on this flow</w:t>
      </w:r>
      <w:r w:rsidR="00C07F15">
        <w:t xml:space="preserve">.  For the </w:t>
      </w:r>
      <w:r w:rsidR="006E2480">
        <w:t>XML interface, DISR – DisconnectReply.</w:t>
      </w:r>
    </w:p>
    <w:p w:rsidR="00BB3643" w:rsidRDefault="00BB3643">
      <w:pPr>
        <w:pStyle w:val="AlphaLevel4"/>
        <w:numPr>
          <w:ilvl w:val="0"/>
          <w:numId w:val="57"/>
        </w:numPr>
      </w:pPr>
      <w:r>
        <w:t xml:space="preserve">NPAC SMS sends, depending upon the donor service provider’s TN Range Notification Indicator, a subscriptionVersionDonorSP-CustomerDisconnectDate or subscriptionVersionRangeDonorSP-CustomerDisconnectDate notification to the </w:t>
      </w:r>
      <w:r w:rsidR="00E21411">
        <w:t xml:space="preserve">Block Holder </w:t>
      </w:r>
      <w:r>
        <w:t>service provider SOA that the subscription version is being disconnected with the customer disconnect date</w:t>
      </w:r>
      <w:r w:rsidR="00C07F15">
        <w:t xml:space="preserve">.  For the </w:t>
      </w:r>
      <w:r w:rsidR="006E2480">
        <w:t>XML interface, VCDN – SvCustomerDisconnectDateNotification.</w:t>
      </w:r>
    </w:p>
    <w:p w:rsidR="00BB3643" w:rsidRDefault="00BB3643">
      <w:pPr>
        <w:pStyle w:val="AlphaLevel4"/>
        <w:numPr>
          <w:ilvl w:val="0"/>
          <w:numId w:val="57"/>
        </w:numPr>
      </w:pPr>
      <w:r>
        <w:t xml:space="preserve">The </w:t>
      </w:r>
      <w:r w:rsidR="00E21411">
        <w:t xml:space="preserve">Block Holder </w:t>
      </w:r>
      <w:r>
        <w:t>service provider SOA confirms the M-EVENT-REPORT</w:t>
      </w:r>
      <w:r w:rsidR="00C07F15">
        <w:t xml:space="preserve">.  For the </w:t>
      </w:r>
      <w:r w:rsidR="006E2480">
        <w:t>XML interface, NOTR – NotificationReply.</w:t>
      </w:r>
    </w:p>
    <w:p w:rsidR="00BB3643" w:rsidRDefault="00BB3643">
      <w:pPr>
        <w:pStyle w:val="AlphaLevel4"/>
        <w:numPr>
          <w:ilvl w:val="0"/>
          <w:numId w:val="57"/>
        </w:numPr>
      </w:pPr>
      <w:r>
        <w:t>NPAC SMS sends the M-DELETE request to the Local SMS to delete the existing subscription version</w:t>
      </w:r>
      <w:r w:rsidR="00C07F15">
        <w:t xml:space="preserve">.  For the </w:t>
      </w:r>
      <w:r w:rsidR="006E2480">
        <w:t>XML interface, SVDD – SvDeleteDownload.</w:t>
      </w:r>
    </w:p>
    <w:p w:rsidR="00BB3643" w:rsidRDefault="00BB3643">
      <w:pPr>
        <w:pStyle w:val="AlphaLevel4"/>
        <w:numPr>
          <w:ilvl w:val="0"/>
          <w:numId w:val="57"/>
        </w:numPr>
      </w:pPr>
      <w:r>
        <w:t>Local SMS sends its M-DELETE reply</w:t>
      </w:r>
      <w:r w:rsidR="00C07F15">
        <w:t xml:space="preserve">.  For the </w:t>
      </w:r>
      <w:r w:rsidR="006E2480">
        <w:t>XML interface, DNLR – DownloadReply.</w:t>
      </w:r>
    </w:p>
    <w:p w:rsidR="00BB3643" w:rsidRDefault="00BB3643">
      <w:pPr>
        <w:pStyle w:val="AlphaLevel4"/>
        <w:ind w:left="0" w:firstLine="0"/>
      </w:pPr>
      <w:r>
        <w:t>All Local SMSs have responded successfully.</w:t>
      </w:r>
    </w:p>
    <w:p w:rsidR="00457F9B" w:rsidRDefault="00BB3643">
      <w:pPr>
        <w:pStyle w:val="AlphaLevel4"/>
        <w:ind w:left="0" w:firstLine="0"/>
      </w:pPr>
      <w:r>
        <w:t xml:space="preserve">NPAC SMS </w:t>
      </w:r>
      <w:r w:rsidR="00E21411">
        <w:t xml:space="preserve">updates </w:t>
      </w:r>
      <w:r>
        <w:t xml:space="preserve">the subscriptionVersionStatus to ‘old’ and sets the subscriptionModifiedTimeStamp. </w:t>
      </w:r>
      <w:r w:rsidR="00E21411">
        <w:t xml:space="preserve"> </w:t>
      </w:r>
      <w:r>
        <w:t>The subscriptionDisconnectCompleteTimeStamp is set when the first successful response is received.</w:t>
      </w:r>
    </w:p>
    <w:p w:rsidR="00BB3643" w:rsidRDefault="00BB3643">
      <w:pPr>
        <w:pStyle w:val="AlphaLevel4"/>
        <w:numPr>
          <w:ilvl w:val="0"/>
          <w:numId w:val="57"/>
        </w:numPr>
      </w:pPr>
      <w:r>
        <w:t>NPAC SMS sends, depending upon the current service provider’s TN Range Notification Indicator, a subscriptionVersionStatusAttributeValueChange or subscriptionVersionRangeStatusAttributeValueChange notification to the current service provider’s SOA with the subscriptionVersionStatus set to ‘old’</w:t>
      </w:r>
      <w:r w:rsidR="00C07F15">
        <w:t xml:space="preserve">.  For the </w:t>
      </w:r>
      <w:r w:rsidR="006E2480">
        <w:t>XML interface, VATN – SvAttributeValueChangeNotification.</w:t>
      </w:r>
    </w:p>
    <w:p w:rsidR="00BB3643" w:rsidRDefault="00BB3643">
      <w:pPr>
        <w:pStyle w:val="AlphaLevel4"/>
        <w:numPr>
          <w:ilvl w:val="0"/>
          <w:numId w:val="57"/>
        </w:numPr>
      </w:pPr>
      <w:r>
        <w:t>Service provider SOA confirms the M-EVENT-REPORT</w:t>
      </w:r>
      <w:r w:rsidR="00C07F15">
        <w:t xml:space="preserve">.  For the </w:t>
      </w:r>
      <w:r w:rsidR="006E2480">
        <w:t>XML interface, NOTR – NotificationReply.</w:t>
      </w:r>
    </w:p>
    <w:p w:rsidR="00722359" w:rsidRDefault="00BB3643" w:rsidP="00722359">
      <w:pPr>
        <w:pStyle w:val="Heading4"/>
      </w:pPr>
      <w:r>
        <w:br w:type="page"/>
      </w:r>
      <w:bookmarkStart w:id="3215" w:name="_Toc271027001"/>
      <w:bookmarkStart w:id="3216" w:name="_Toc380064261"/>
      <w:bookmarkStart w:id="3217" w:name="_Toc387211439"/>
      <w:bookmarkStart w:id="3218" w:name="_Toc387214352"/>
      <w:bookmarkStart w:id="3219" w:name="_Toc387214637"/>
      <w:bookmarkStart w:id="3220" w:name="_Toc387655332"/>
      <w:bookmarkStart w:id="3221" w:name="_Toc387722744"/>
      <w:bookmarkStart w:id="3222" w:name="_Toc411837874"/>
      <w:bookmarkStart w:id="3223" w:name="_Toc438528830"/>
      <w:bookmarkStart w:id="3224" w:name="_Toc472995401"/>
      <w:bookmarkStart w:id="3225" w:name="_Toc483807915"/>
      <w:bookmarkStart w:id="3226" w:name="_Toc16523178"/>
      <w:bookmarkStart w:id="3227" w:name="_Toc392501276"/>
      <w:r w:rsidR="00722359">
        <w:lastRenderedPageBreak/>
        <w:t>SubscriptionVersion Disconnect of Pseudo-LRN SV</w:t>
      </w:r>
      <w:bookmarkEnd w:id="3215"/>
      <w:bookmarkEnd w:id="3216"/>
      <w:bookmarkEnd w:id="3227"/>
    </w:p>
    <w:p w:rsidR="00722359" w:rsidRDefault="00722359" w:rsidP="00722359">
      <w:pPr>
        <w:pStyle w:val="FlowDescription"/>
        <w:ind w:left="0"/>
      </w:pPr>
      <w:r>
        <w:t>The current service provider can disconnect a pseudo-LRN subscription version.</w:t>
      </w:r>
    </w:p>
    <w:p w:rsidR="00722359" w:rsidRDefault="00722359" w:rsidP="00722359">
      <w:pPr>
        <w:pStyle w:val="AlphaLevel4"/>
        <w:ind w:left="0" w:firstLine="0"/>
      </w:pPr>
    </w:p>
    <w:p w:rsidR="00ED089E" w:rsidRDefault="000C0C1A" w:rsidP="00722359">
      <w:pPr>
        <w:pStyle w:val="AlphaLevel4"/>
        <w:ind w:left="0" w:firstLine="0"/>
      </w:pPr>
      <w:r w:rsidRPr="000C0C1A">
        <w:rPr>
          <w:noProof/>
        </w:rPr>
        <w:drawing>
          <wp:inline distT="0" distB="0" distL="0" distR="0">
            <wp:extent cx="5943600" cy="546604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66045"/>
                    </a:xfrm>
                    <a:prstGeom prst="rect">
                      <a:avLst/>
                    </a:prstGeom>
                    <a:noFill/>
                    <a:ln>
                      <a:noFill/>
                    </a:ln>
                  </pic:spPr>
                </pic:pic>
              </a:graphicData>
            </a:graphic>
          </wp:inline>
        </w:drawing>
      </w:r>
    </w:p>
    <w:p w:rsidR="00ED089E" w:rsidRDefault="00ED089E" w:rsidP="00722359">
      <w:pPr>
        <w:pStyle w:val="AlphaLevel4"/>
        <w:ind w:left="0" w:firstLine="0"/>
      </w:pPr>
    </w:p>
    <w:p w:rsidR="00325427" w:rsidRDefault="00BE49D1">
      <w:pPr>
        <w:pStyle w:val="AlphaLevel4"/>
        <w:numPr>
          <w:ilvl w:val="0"/>
          <w:numId w:val="210"/>
        </w:numPr>
      </w:pPr>
      <w:r w:rsidRPr="00BE49D1" w:rsidDel="00BE49D1">
        <w:t xml:space="preserve"> </w:t>
      </w:r>
      <w:r w:rsidR="00722359">
        <w:t>NPAC SMS sends out an M-DELETE on the subscriptionVersion to all Local SMSs, that are accepting downloads for the NPA-NXX of the subscriptionVersion</w:t>
      </w:r>
      <w:r w:rsidR="00BF1CAA">
        <w:t xml:space="preserve"> </w:t>
      </w:r>
      <w:r w:rsidR="00BF1CAA" w:rsidRPr="00063B74">
        <w:rPr>
          <w:szCs w:val="24"/>
        </w:rPr>
        <w:t xml:space="preserve">(from NPAC SMS to L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w:t>
      </w:r>
      <w:r w:rsidR="00BF1CAA" w:rsidRPr="00063B74">
        <w:rPr>
          <w:szCs w:val="24"/>
        </w:rPr>
        <w:t xml:space="preserve">(from NPAC SMS to LSMS if SP </w:t>
      </w:r>
      <w:r w:rsidR="00BF1CAA">
        <w:rPr>
          <w:szCs w:val="24"/>
        </w:rPr>
        <w:t xml:space="preserve">Pseudo-LRN </w:t>
      </w:r>
      <w:r w:rsidR="00BF1CAA" w:rsidRPr="00063B74">
        <w:rPr>
          <w:szCs w:val="24"/>
        </w:rPr>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rsidR="00722359">
        <w:t>.  If the M-DELETE is for multiple subscription versions, a scoped and filtered operation will be sent</w:t>
      </w:r>
      <w:r w:rsidR="00C07F15">
        <w:t xml:space="preserve">.  For the </w:t>
      </w:r>
      <w:r w:rsidR="000C0C1A">
        <w:t>XML interface, SVDD – SvDeleteDownload.</w:t>
      </w:r>
    </w:p>
    <w:p w:rsidR="00325427" w:rsidRDefault="00722359">
      <w:pPr>
        <w:pStyle w:val="AlphaLevel4"/>
        <w:numPr>
          <w:ilvl w:val="0"/>
          <w:numId w:val="210"/>
        </w:numPr>
      </w:pPr>
      <w:r>
        <w:t>Each Local SMS responds with a successful M-DELETE reply</w:t>
      </w:r>
      <w:r w:rsidR="00BF1CAA">
        <w:rPr>
          <w:caps/>
        </w:rPr>
        <w:t xml:space="preserv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t>LSMS tunable TRUE</w:t>
      </w:r>
      <w:r w:rsidR="00BF1CAA" w:rsidRPr="00290FC1">
        <w:t xml:space="preserve"> and the New Service Provider value in the pseudo-LRN record is contained in the </w:t>
      </w:r>
      <w:r w:rsidR="00BF1CAA" w:rsidRPr="00290FC1">
        <w:rPr>
          <w:szCs w:val="22"/>
        </w:rPr>
        <w:t>Pseudo-LRN Accepted SPID List</w:t>
      </w:r>
      <w:r w:rsidR="00BF1CAA" w:rsidRPr="00063B74">
        <w:rPr>
          <w:szCs w:val="24"/>
        </w:rPr>
        <w:t>)</w:t>
      </w:r>
      <w:r w:rsidR="00BF1CAA">
        <w:rPr>
          <w:szCs w:val="24"/>
        </w:rPr>
        <w:t>,</w:t>
      </w:r>
      <w:r w:rsidR="00BF1CAA" w:rsidRPr="00063B74">
        <w:rPr>
          <w:szCs w:val="24"/>
        </w:rPr>
        <w:t xml:space="preserve"> or </w:t>
      </w:r>
      <w:r w:rsidR="00BF1CAA">
        <w:rPr>
          <w:szCs w:val="24"/>
        </w:rPr>
        <w:t xml:space="preserve">no download response </w:t>
      </w:r>
      <w:r w:rsidR="00BF1CAA" w:rsidRPr="00063B74">
        <w:rPr>
          <w:szCs w:val="24"/>
        </w:rPr>
        <w:t xml:space="preserve">(from </w:t>
      </w:r>
      <w:r w:rsidR="00BF1CAA">
        <w:rPr>
          <w:szCs w:val="24"/>
        </w:rPr>
        <w:t xml:space="preserve">LSMS to </w:t>
      </w:r>
      <w:r w:rsidR="00BF1CAA" w:rsidRPr="00063B74">
        <w:rPr>
          <w:szCs w:val="24"/>
        </w:rPr>
        <w:t xml:space="preserve">NPAC SMS if SP </w:t>
      </w:r>
      <w:r w:rsidR="00BF1CAA">
        <w:rPr>
          <w:szCs w:val="24"/>
        </w:rPr>
        <w:t xml:space="preserve">Pseudo-LRN </w:t>
      </w:r>
      <w:r w:rsidR="00BF1CAA" w:rsidRPr="00063B74">
        <w:rPr>
          <w:szCs w:val="24"/>
        </w:rPr>
        <w:lastRenderedPageBreak/>
        <w:t>LSMS tunable FALSE</w:t>
      </w:r>
      <w:r w:rsidR="00BF1CAA">
        <w:rPr>
          <w:szCs w:val="24"/>
        </w:rPr>
        <w:t xml:space="preserve"> or </w:t>
      </w:r>
      <w:r w:rsidR="00BF1CAA" w:rsidRPr="00290FC1">
        <w:t xml:space="preserve">the New Service Provider value in the pseudo-LRN record is </w:t>
      </w:r>
      <w:r w:rsidR="00BF1CAA">
        <w:t xml:space="preserve">NOT </w:t>
      </w:r>
      <w:r w:rsidR="00BF1CAA" w:rsidRPr="00290FC1">
        <w:t xml:space="preserve">contained in the </w:t>
      </w:r>
      <w:r w:rsidR="00BF1CAA" w:rsidRPr="00290FC1">
        <w:rPr>
          <w:szCs w:val="22"/>
        </w:rPr>
        <w:t>Pseudo-LRN Accepted SPID List</w:t>
      </w:r>
      <w:r w:rsidR="00BF1CAA" w:rsidRPr="00063B74">
        <w:rPr>
          <w:szCs w:val="24"/>
        </w:rPr>
        <w:t>)</w:t>
      </w:r>
      <w:r w:rsidR="00C07F15">
        <w:t xml:space="preserve">.  For the </w:t>
      </w:r>
      <w:r w:rsidR="000C0C1A">
        <w:t>XML interface, DNLR – DownloadReply.</w:t>
      </w:r>
    </w:p>
    <w:p w:rsidR="00722359" w:rsidRDefault="00722359" w:rsidP="00ED089E">
      <w:pPr>
        <w:pStyle w:val="AlphaLevel4"/>
        <w:tabs>
          <w:tab w:val="clear" w:pos="1800"/>
        </w:tabs>
        <w:ind w:left="0" w:firstLine="0"/>
      </w:pPr>
      <w:r>
        <w:t>All Local SMSs respond successfully.</w:t>
      </w:r>
    </w:p>
    <w:p w:rsidR="00325427" w:rsidRDefault="00722359">
      <w:pPr>
        <w:pStyle w:val="AlphaLevel4"/>
        <w:numPr>
          <w:ilvl w:val="0"/>
          <w:numId w:val="211"/>
        </w:numPr>
      </w:pPr>
      <w:r>
        <w:t xml:space="preserve">NPAC SMS issues an M-EVENT-REPORT </w:t>
      </w:r>
      <w:r w:rsidR="00351B27">
        <w:t>subscriptionVersionDonorSP</w:t>
      </w:r>
      <w:r>
        <w:t>-CustomerDisconnectDate to the Donor SOA indicating the TN is being disconnected</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VCDN – SvCustomerDisconnectDateNotification.</w:t>
      </w:r>
    </w:p>
    <w:p w:rsidR="00325427" w:rsidRDefault="00722359">
      <w:pPr>
        <w:pStyle w:val="AlphaLevel4"/>
        <w:numPr>
          <w:ilvl w:val="0"/>
          <w:numId w:val="211"/>
        </w:numPr>
      </w:pPr>
      <w:r>
        <w:t>Donor SOA issues an M-EVENT-REPORT confirmation to the NPAC SMS</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NOTR – NotificationReply.</w:t>
      </w:r>
    </w:p>
    <w:p w:rsidR="00AC3C5C" w:rsidRDefault="00722359" w:rsidP="00AC3C5C">
      <w:pPr>
        <w:pStyle w:val="AlphaLevel4"/>
        <w:ind w:left="0" w:firstLine="0"/>
      </w:pPr>
      <w:r>
        <w:t xml:space="preserve">NPAC SMS </w:t>
      </w:r>
      <w:r w:rsidR="00BE49D1">
        <w:t xml:space="preserve">sets </w:t>
      </w:r>
      <w:r>
        <w:t>the subscriptionVersionStatus to old for subscriptionVersionNPAC objects. It also sets the subscriptionModifiedTimeStamp and subscriptionDisconnectCompleteTimeStamp.</w:t>
      </w:r>
    </w:p>
    <w:p w:rsidR="00325427" w:rsidRDefault="00722359">
      <w:pPr>
        <w:pStyle w:val="AlphaLevel4"/>
        <w:numPr>
          <w:ilvl w:val="0"/>
          <w:numId w:val="211"/>
        </w:numPr>
      </w:pPr>
      <w:r>
        <w:t>NPAC SMS issues, depending upon the current service provider’s TN Range Notification Indicator, a subscriptionVersionStatusAttributeValueChange or subscriptionVersionRangeStatusAttributeValueChange an M-EVENT-REPORT for the subscriptionVersionStatus equal to “old” to the current service provider SOA</w:t>
      </w:r>
      <w:r w:rsidR="00BF1CAA">
        <w:t xml:space="preserve">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TRUE</w:t>
      </w:r>
      <w:r w:rsidR="00BF1CAA">
        <w:rPr>
          <w:szCs w:val="24"/>
        </w:rPr>
        <w:t xml:space="preserve"> and the SP Pseudo-LRN SOA Notifications tunable TRUE</w:t>
      </w:r>
      <w:r w:rsidR="00BF1CAA" w:rsidRPr="00063B74">
        <w:rPr>
          <w:szCs w:val="24"/>
        </w:rPr>
        <w:t xml:space="preserve">) or </w:t>
      </w:r>
      <w:r w:rsidR="00BF1CAA">
        <w:rPr>
          <w:szCs w:val="24"/>
        </w:rPr>
        <w:t xml:space="preserve">no notification </w:t>
      </w:r>
      <w:r w:rsidR="00BF1CAA" w:rsidRPr="00063B74">
        <w:rPr>
          <w:szCs w:val="24"/>
        </w:rPr>
        <w:t xml:space="preserve">(from NPAC SMS to </w:t>
      </w:r>
      <w:r w:rsidR="00BF1CAA">
        <w:rPr>
          <w:szCs w:val="24"/>
        </w:rPr>
        <w:t xml:space="preserve">SOA </w:t>
      </w:r>
      <w:r w:rsidR="00BF1CAA" w:rsidRPr="00063B74">
        <w:rPr>
          <w:szCs w:val="24"/>
        </w:rPr>
        <w:t xml:space="preserve">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VATN – SvAttributeValueChangeNotification.</w:t>
      </w:r>
    </w:p>
    <w:p w:rsidR="00325427" w:rsidRDefault="00722359">
      <w:pPr>
        <w:pStyle w:val="AlphaLevel4"/>
        <w:numPr>
          <w:ilvl w:val="0"/>
          <w:numId w:val="211"/>
        </w:numPr>
      </w:pPr>
      <w:r>
        <w:t>The current service provider SOA responds to M-EVENT-REPORT</w:t>
      </w:r>
      <w:r w:rsidR="00BF1CAA">
        <w:t xml:space="preserv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TRUE</w:t>
      </w:r>
      <w:r w:rsidR="00BF1CAA" w:rsidRPr="0035398B">
        <w:rPr>
          <w:szCs w:val="24"/>
        </w:rPr>
        <w:t xml:space="preserve"> </w:t>
      </w:r>
      <w:r w:rsidR="00BF1CAA">
        <w:rPr>
          <w:szCs w:val="24"/>
        </w:rPr>
        <w:t>and the SP Pseudo-LRN SOA Notifications tunable TRUE</w:t>
      </w:r>
      <w:r w:rsidR="00BF1CAA" w:rsidRPr="00063B74">
        <w:rPr>
          <w:szCs w:val="24"/>
        </w:rPr>
        <w:t xml:space="preserve">) or </w:t>
      </w:r>
      <w:r w:rsidR="00BF1CAA">
        <w:rPr>
          <w:szCs w:val="24"/>
        </w:rPr>
        <w:t xml:space="preserve">no notification response </w:t>
      </w:r>
      <w:r w:rsidR="00BF1CAA" w:rsidRPr="00063B74">
        <w:rPr>
          <w:szCs w:val="24"/>
        </w:rPr>
        <w:t xml:space="preserve">(from </w:t>
      </w:r>
      <w:r w:rsidR="00BF1CAA">
        <w:rPr>
          <w:szCs w:val="24"/>
        </w:rPr>
        <w:t xml:space="preserve">SOA to </w:t>
      </w:r>
      <w:r w:rsidR="00BF1CAA" w:rsidRPr="00063B74">
        <w:rPr>
          <w:szCs w:val="24"/>
        </w:rPr>
        <w:t xml:space="preserve">NPAC SMS if SP </w:t>
      </w:r>
      <w:r w:rsidR="00BF1CAA">
        <w:rPr>
          <w:szCs w:val="24"/>
        </w:rPr>
        <w:t xml:space="preserve">Pseudo-LRN SOA </w:t>
      </w:r>
      <w:r w:rsidR="00BF1CAA" w:rsidRPr="00063B74">
        <w:rPr>
          <w:szCs w:val="24"/>
        </w:rPr>
        <w:t>tunable FALSE</w:t>
      </w:r>
      <w:r w:rsidR="00BF1CAA" w:rsidRPr="0035398B">
        <w:rPr>
          <w:szCs w:val="24"/>
        </w:rPr>
        <w:t xml:space="preserve"> </w:t>
      </w:r>
      <w:r w:rsidR="00BF1CAA">
        <w:rPr>
          <w:szCs w:val="24"/>
        </w:rPr>
        <w:t>or the SP Pseudo-LRN SOA Notifications tunable FALSE</w:t>
      </w:r>
      <w:r w:rsidR="00BF1CAA" w:rsidRPr="00063B74">
        <w:rPr>
          <w:szCs w:val="24"/>
        </w:rPr>
        <w:t>)</w:t>
      </w:r>
      <w:r w:rsidR="00C07F15">
        <w:t xml:space="preserve">.  For the </w:t>
      </w:r>
      <w:r w:rsidR="000C0C1A">
        <w:t>XML interface, NOTR – NotificationReply.</w:t>
      </w:r>
    </w:p>
    <w:p w:rsidR="00722359" w:rsidRDefault="00722359" w:rsidP="00ED089E">
      <w:pPr>
        <w:pStyle w:val="AlphaLevel4"/>
        <w:tabs>
          <w:tab w:val="clear" w:pos="1800"/>
        </w:tabs>
        <w:ind w:left="0" w:firstLine="0"/>
      </w:pPr>
      <w:r>
        <w:t>After a tunable amount of days, the subscription version is purged by the NPAC SMS housekeeping process.</w:t>
      </w:r>
    </w:p>
    <w:p w:rsidR="00BB3643" w:rsidRDefault="00722359" w:rsidP="00722359">
      <w:pPr>
        <w:pStyle w:val="Heading3"/>
      </w:pPr>
      <w:r>
        <w:br w:type="page"/>
      </w:r>
      <w:bookmarkStart w:id="3228" w:name="_Toc271027002"/>
      <w:bookmarkStart w:id="3229" w:name="_Toc380064262"/>
      <w:bookmarkStart w:id="3230" w:name="_Toc392501277"/>
      <w:r w:rsidR="00BB3643">
        <w:lastRenderedPageBreak/>
        <w:t>Conflict Scenarios</w:t>
      </w:r>
      <w:bookmarkEnd w:id="3096"/>
      <w:bookmarkEnd w:id="3097"/>
      <w:bookmarkEnd w:id="3098"/>
      <w:bookmarkEnd w:id="3217"/>
      <w:bookmarkEnd w:id="3218"/>
      <w:bookmarkEnd w:id="3219"/>
      <w:bookmarkEnd w:id="3220"/>
      <w:bookmarkEnd w:id="3221"/>
      <w:bookmarkEnd w:id="3222"/>
      <w:bookmarkEnd w:id="3223"/>
      <w:bookmarkEnd w:id="3224"/>
      <w:bookmarkEnd w:id="3225"/>
      <w:bookmarkEnd w:id="3226"/>
      <w:bookmarkEnd w:id="3228"/>
      <w:bookmarkEnd w:id="3229"/>
      <w:bookmarkEnd w:id="3230"/>
    </w:p>
    <w:p w:rsidR="00BB3643" w:rsidRDefault="00BB3643">
      <w:pPr>
        <w:pStyle w:val="FlowDescription"/>
        <w:ind w:left="0"/>
      </w:pPr>
      <w:r>
        <w:t>A situation has arisen which causes the NPAC SMS or NPAC personnel to place the subscriptionVersion into conflict.</w:t>
      </w:r>
    </w:p>
    <w:p w:rsidR="00BB3643" w:rsidRDefault="00BB3643">
      <w:pPr>
        <w:pStyle w:val="FlowDescription"/>
        <w:ind w:left="0"/>
      </w:pPr>
      <w:r>
        <w:t>A subscription version can be removed from conflict by the NPAC personnel or the new service provider SOA.</w:t>
      </w:r>
    </w:p>
    <w:p w:rsidR="00BB3643" w:rsidRDefault="00BB3643">
      <w:pPr>
        <w:pStyle w:val="Heading4"/>
      </w:pPr>
      <w:bookmarkStart w:id="3231" w:name="_Toc387211440"/>
      <w:bookmarkStart w:id="3232" w:name="_Toc387214353"/>
      <w:bookmarkStart w:id="3233" w:name="_Toc387214638"/>
      <w:bookmarkStart w:id="3234" w:name="_Toc387655333"/>
      <w:bookmarkStart w:id="3235" w:name="_Toc387722745"/>
      <w:bookmarkStart w:id="3236" w:name="_Toc411837875"/>
      <w:bookmarkStart w:id="3237" w:name="_Toc483807916"/>
      <w:bookmarkStart w:id="3238" w:name="_Toc16523179"/>
      <w:bookmarkStart w:id="3239" w:name="_Toc271027003"/>
      <w:bookmarkStart w:id="3240" w:name="_Toc380064263"/>
      <w:bookmarkStart w:id="3241" w:name="_Toc360606789"/>
      <w:bookmarkStart w:id="3242" w:name="_Toc368488232"/>
      <w:bookmarkStart w:id="3243" w:name="_Toc392501278"/>
      <w:r>
        <w:t>SubscriptionVersion Conflict by the NPAC SMS</w:t>
      </w:r>
      <w:bookmarkEnd w:id="3231"/>
      <w:bookmarkEnd w:id="3232"/>
      <w:bookmarkEnd w:id="3233"/>
      <w:bookmarkEnd w:id="3234"/>
      <w:bookmarkEnd w:id="3235"/>
      <w:bookmarkEnd w:id="3236"/>
      <w:bookmarkEnd w:id="3237"/>
      <w:bookmarkEnd w:id="3238"/>
      <w:bookmarkEnd w:id="3239"/>
      <w:bookmarkEnd w:id="3240"/>
      <w:bookmarkEnd w:id="3243"/>
    </w:p>
    <w:p w:rsidR="00BB3643" w:rsidRDefault="00BB3643">
      <w:pPr>
        <w:pStyle w:val="FlowDescription"/>
        <w:ind w:left="0"/>
      </w:pPr>
      <w:r>
        <w:t>This scenario shows a version being placed into conflict by the NPAC personnel.</w:t>
      </w:r>
    </w:p>
    <w:p w:rsidR="00ED089E" w:rsidRDefault="00ED089E">
      <w:pPr>
        <w:pStyle w:val="FlowDescription"/>
        <w:ind w:left="0"/>
      </w:pPr>
    </w:p>
    <w:p w:rsidR="00ED089E" w:rsidRDefault="00653ABC">
      <w:pPr>
        <w:pStyle w:val="FlowDescription"/>
        <w:ind w:left="0"/>
      </w:pPr>
      <w:r w:rsidRPr="00653ABC">
        <w:rPr>
          <w:noProof/>
        </w:rPr>
        <w:lastRenderedPageBreak/>
        <w:drawing>
          <wp:inline distT="0" distB="0" distL="0" distR="0">
            <wp:extent cx="5943600" cy="7207261"/>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07261"/>
                    </a:xfrm>
                    <a:prstGeom prst="rect">
                      <a:avLst/>
                    </a:prstGeom>
                    <a:noFill/>
                    <a:ln>
                      <a:noFill/>
                    </a:ln>
                  </pic:spPr>
                </pic:pic>
              </a:graphicData>
            </a:graphic>
          </wp:inline>
        </w:drawing>
      </w:r>
      <w:r w:rsidRPr="00653ABC">
        <w:t xml:space="preserve"> </w:t>
      </w:r>
      <w:r w:rsidRPr="00653ABC">
        <w:rPr>
          <w:noProof/>
        </w:rPr>
        <w:lastRenderedPageBreak/>
        <w:drawing>
          <wp:inline distT="0" distB="0" distL="0" distR="0">
            <wp:extent cx="5943600" cy="2684736"/>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4736"/>
                    </a:xfrm>
                    <a:prstGeom prst="rect">
                      <a:avLst/>
                    </a:prstGeom>
                    <a:noFill/>
                    <a:ln>
                      <a:noFill/>
                    </a:ln>
                  </pic:spPr>
                </pic:pic>
              </a:graphicData>
            </a:graphic>
          </wp:inline>
        </w:drawing>
      </w:r>
    </w:p>
    <w:p w:rsidR="00ED089E" w:rsidRDefault="00ED089E">
      <w:pPr>
        <w:pStyle w:val="FlowDescription"/>
        <w:ind w:left="0"/>
      </w:pPr>
    </w:p>
    <w:p w:rsidR="00BB3643" w:rsidRDefault="00ED089E" w:rsidP="00ED089E">
      <w:pPr>
        <w:pStyle w:val="FlowDescription"/>
        <w:ind w:left="0"/>
      </w:pPr>
      <w:r>
        <w:t>N</w:t>
      </w:r>
      <w:r w:rsidR="00BB3643">
        <w:t>PAC personnel or NPAC SMS take action to set the status of a subscription to “conflict.”</w:t>
      </w:r>
    </w:p>
    <w:p w:rsidR="00AC3C5C" w:rsidRDefault="00BB3643" w:rsidP="00AC3C5C">
      <w:pPr>
        <w:pStyle w:val="AlphaLevel4"/>
        <w:ind w:left="0" w:firstLine="0"/>
      </w:pPr>
      <w:r>
        <w:t xml:space="preserve">NPAC SMS </w:t>
      </w:r>
      <w:r w:rsidR="00424749">
        <w:t xml:space="preserve">sets the </w:t>
      </w:r>
      <w:r>
        <w:t>subscriptionVersionStatus to “conflict,” subscriptionConflictTimeStamp, and subscriptionModifiedTimeStamp in the subscriptionVersionNPAC object.</w:t>
      </w:r>
    </w:p>
    <w:p w:rsidR="00BB3643" w:rsidRDefault="00BB3643">
      <w:pPr>
        <w:pStyle w:val="AlphaLevel4"/>
        <w:numPr>
          <w:ilvl w:val="0"/>
          <w:numId w:val="143"/>
        </w:numPr>
      </w:pPr>
      <w:r>
        <w:t>NPAC SMS issues, depending upon the old service provider’s TN Range Notification Indicator, a subscriptionVersionStatusAttributeValueChange or subscriptionVersionRangeStatusAttributeValueChange M-EVENT-REPORT to old service provider SOA</w:t>
      </w:r>
      <w:r w:rsidR="00C07F15">
        <w:t xml:space="preserve">.  For the </w:t>
      </w:r>
      <w:r w:rsidR="00653ABC">
        <w:t>XML interface, message is N/A, but attributes are included in message in step 5 below.</w:t>
      </w:r>
    </w:p>
    <w:p w:rsidR="00BB3643" w:rsidRDefault="00BB3643">
      <w:pPr>
        <w:pStyle w:val="AlphaLevel4"/>
        <w:numPr>
          <w:ilvl w:val="0"/>
          <w:numId w:val="143"/>
        </w:numPr>
      </w:pPr>
      <w:r>
        <w:t>The old service provider SOA returns an M-EVENT-REPORT confirmation to the NPAC SMS.</w:t>
      </w:r>
    </w:p>
    <w:p w:rsidR="00BB3643" w:rsidRDefault="00BB3643">
      <w:pPr>
        <w:pStyle w:val="AlphaLevel4"/>
        <w:numPr>
          <w:ilvl w:val="0"/>
          <w:numId w:val="143"/>
        </w:numPr>
      </w:pPr>
      <w:r>
        <w:t>NPAC SMS issues, depending upon the new service provider’s TN Range Notification Indicator, a subscriptionVersionStatusAttributeValueChange or subscriptionVersionRangeStatusAttributeValueChange to new service provider SOA</w:t>
      </w:r>
      <w:r w:rsidR="00C07F15">
        <w:t xml:space="preserve">.  For the </w:t>
      </w:r>
      <w:r w:rsidR="00653ABC">
        <w:t>XML interface, message is N/A, but attributes are included in message in step 7 below.</w:t>
      </w:r>
    </w:p>
    <w:p w:rsidR="00BB3643" w:rsidRDefault="00BB3643">
      <w:pPr>
        <w:pStyle w:val="AlphaLevel4"/>
        <w:numPr>
          <w:ilvl w:val="0"/>
          <w:numId w:val="143"/>
        </w:numPr>
      </w:pPr>
      <w:r>
        <w:t>The new service provider SOA returns an M-EVENT-REPORT confirmation to the NPAC SMS.</w:t>
      </w:r>
    </w:p>
    <w:p w:rsidR="00BB3643" w:rsidRDefault="00BB3643">
      <w:pPr>
        <w:pStyle w:val="AlphaLevel4"/>
        <w:numPr>
          <w:ilvl w:val="0"/>
          <w:numId w:val="143"/>
        </w:numPr>
      </w:pPr>
      <w:r>
        <w:t>NPAC SMS sends, depending upon the old service provider’s TN Range Notification Indicator, an attributeValueChange or subscriptionVersionRangeAttributeValueChange to the old service provider to set the old service provider’s authorization to “FALSE”.  Since the subscriptionVersionStatus was set to conflict, include the subscriptionConflictTimeStamp attribute in the broadcast</w:t>
      </w:r>
      <w:r w:rsidR="00C07F15">
        <w:t xml:space="preserve">.  For the </w:t>
      </w:r>
      <w:r w:rsidR="00653ABC">
        <w:t>XML interface, VATN – SvAttributeValueChangeNotification.</w:t>
      </w:r>
    </w:p>
    <w:p w:rsidR="00BB3643" w:rsidRDefault="00BB3643">
      <w:pPr>
        <w:pStyle w:val="AlphaLevel4"/>
        <w:numPr>
          <w:ilvl w:val="0"/>
          <w:numId w:val="143"/>
        </w:numPr>
      </w:pPr>
      <w:r>
        <w:t>The old service provider SOA returns an M-EVENT-REPORT confirmation to the NPAC SMS</w:t>
      </w:r>
      <w:r w:rsidR="00C07F15">
        <w:t xml:space="preserve">.  For the </w:t>
      </w:r>
      <w:r w:rsidR="00653ABC">
        <w:t>XML interface, NOTR – NotificationReply.</w:t>
      </w:r>
    </w:p>
    <w:p w:rsidR="00BB3643" w:rsidRDefault="00BB3643">
      <w:pPr>
        <w:pStyle w:val="AlphaLevel4"/>
        <w:numPr>
          <w:ilvl w:val="0"/>
          <w:numId w:val="143"/>
        </w:numPr>
      </w:pPr>
      <w:r>
        <w:t>NPAC SMS sends, depending upon the new service provider’s TN Range Notification Indicator, an attributeValueChange or subscriptionVersionRangeAttributeValueChange to the new service provider to set the old service provider’s authorization to “FALSE”.  Since the subscriptionVersionStatus was set to conflict, include the subscriptionConflictTimeStamp attribute in the broadcast</w:t>
      </w:r>
      <w:r w:rsidR="00C07F15">
        <w:t xml:space="preserve">.  For the </w:t>
      </w:r>
      <w:r w:rsidR="00653ABC">
        <w:t>XML interface, VATN – SvAttributeValueChangeNotification.</w:t>
      </w:r>
    </w:p>
    <w:p w:rsidR="00BB3643" w:rsidRDefault="00BB3643">
      <w:pPr>
        <w:pStyle w:val="AlphaLevel4"/>
        <w:numPr>
          <w:ilvl w:val="0"/>
          <w:numId w:val="143"/>
        </w:numPr>
      </w:pPr>
      <w:r>
        <w:t>The new service provider SOA returns an M-EVENT-REPORT confirmation to the NPAC SMS</w:t>
      </w:r>
      <w:r w:rsidR="00C07F15">
        <w:t xml:space="preserve">.  For the </w:t>
      </w:r>
      <w:r w:rsidR="00653ABC">
        <w:t>XML interface, NOTR – NotificationReply.</w:t>
      </w:r>
    </w:p>
    <w:p w:rsidR="00BB3643" w:rsidRDefault="00BB3643">
      <w:pPr>
        <w:pStyle w:val="AlphaLevel4"/>
        <w:ind w:left="0" w:firstLine="0"/>
      </w:pPr>
    </w:p>
    <w:p w:rsidR="00BB3643" w:rsidRDefault="00BB3643">
      <w:pPr>
        <w:pStyle w:val="Heading5"/>
      </w:pPr>
      <w:r>
        <w:br w:type="page"/>
      </w:r>
      <w:bookmarkStart w:id="3244" w:name="_Toc16523180"/>
      <w:bookmarkStart w:id="3245" w:name="_Toc271027004"/>
      <w:bookmarkStart w:id="3246" w:name="_Toc380064264"/>
      <w:bookmarkStart w:id="3247" w:name="_Toc392501279"/>
      <w:r>
        <w:lastRenderedPageBreak/>
        <w:t>Subscription Version Conflict Resolution by the NPAC SMS (continued)</w:t>
      </w:r>
      <w:bookmarkEnd w:id="3244"/>
      <w:bookmarkEnd w:id="3245"/>
      <w:bookmarkEnd w:id="3246"/>
      <w:bookmarkEnd w:id="3247"/>
    </w:p>
    <w:p w:rsidR="00ED089E" w:rsidRPr="00ED089E" w:rsidRDefault="00ED089E" w:rsidP="00ED089E"/>
    <w:p w:rsidR="00ED089E" w:rsidRDefault="001A3500" w:rsidP="00ED089E">
      <w:pPr>
        <w:pStyle w:val="FlowDescription"/>
        <w:ind w:left="0"/>
      </w:pPr>
      <w:r w:rsidRPr="001A3500">
        <w:rPr>
          <w:noProof/>
        </w:rPr>
        <w:lastRenderedPageBreak/>
        <w:drawing>
          <wp:inline distT="0" distB="0" distL="0" distR="0">
            <wp:extent cx="5943600" cy="7207261"/>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07261"/>
                    </a:xfrm>
                    <a:prstGeom prst="rect">
                      <a:avLst/>
                    </a:prstGeom>
                    <a:noFill/>
                    <a:ln>
                      <a:noFill/>
                    </a:ln>
                  </pic:spPr>
                </pic:pic>
              </a:graphicData>
            </a:graphic>
          </wp:inline>
        </w:drawing>
      </w:r>
      <w:r w:rsidRPr="001A3500">
        <w:t xml:space="preserve"> </w:t>
      </w:r>
      <w:r w:rsidRPr="001A3500">
        <w:rPr>
          <w:noProof/>
        </w:rPr>
        <w:lastRenderedPageBreak/>
        <w:drawing>
          <wp:inline distT="0" distB="0" distL="0" distR="0">
            <wp:extent cx="5943600" cy="2860016"/>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0016"/>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4"/>
        <w:tabs>
          <w:tab w:val="clear" w:pos="1800"/>
        </w:tabs>
        <w:ind w:left="0" w:firstLine="0"/>
      </w:pPr>
      <w:r>
        <w:t>Once the conflict is resolved, NPAC personnel take action to remove the subscriptionVersion from conflict.</w:t>
      </w:r>
    </w:p>
    <w:p w:rsidR="00AC3C5C" w:rsidRDefault="00BB3643" w:rsidP="00AC3C5C">
      <w:pPr>
        <w:pStyle w:val="AlphaLevel4"/>
        <w:ind w:left="0" w:firstLine="0"/>
      </w:pPr>
      <w:r>
        <w:t xml:space="preserve">NPAC SMS </w:t>
      </w:r>
      <w:r w:rsidR="0094729D">
        <w:t xml:space="preserve">sets </w:t>
      </w:r>
      <w:r>
        <w:t>the subscriptionModifiedTimeStamp and the subscriptionVersionStatus to “pending.”</w:t>
      </w:r>
    </w:p>
    <w:p w:rsidR="00BB3643" w:rsidRDefault="00BB3643">
      <w:pPr>
        <w:pStyle w:val="AlphaLevel4"/>
        <w:numPr>
          <w:ilvl w:val="0"/>
          <w:numId w:val="182"/>
        </w:numPr>
      </w:pPr>
      <w:r>
        <w:t xml:space="preserve">NPAC SMS issues, depending upon the old service provider’s TN Range Notification Indicator, a subscriptionVersionStatusAttributeValueChange or subscriptionVersionRangeStatusAttributeValueChange for the new status </w:t>
      </w:r>
      <w:r w:rsidR="0094729D">
        <w:t xml:space="preserve">of pending </w:t>
      </w:r>
      <w:r>
        <w:t>to the old service provider SOA</w:t>
      </w:r>
      <w:r w:rsidR="00C07F15">
        <w:t xml:space="preserve">.  For the </w:t>
      </w:r>
      <w:r w:rsidR="001A3500">
        <w:t>XML interface, message is N/A, but attribute is included in message in step 5 below.</w:t>
      </w:r>
    </w:p>
    <w:p w:rsidR="00BB3643" w:rsidRDefault="00BB3643">
      <w:pPr>
        <w:pStyle w:val="AlphaLevel4"/>
        <w:numPr>
          <w:ilvl w:val="0"/>
          <w:numId w:val="182"/>
        </w:numPr>
      </w:pPr>
      <w:r>
        <w:t>The old service provider SOA returns an M-EVENT-REPORT confirmation to the NPAC SMS.</w:t>
      </w:r>
    </w:p>
    <w:p w:rsidR="00BB3643" w:rsidRDefault="00BB3643">
      <w:pPr>
        <w:pStyle w:val="AlphaLevel4"/>
        <w:numPr>
          <w:ilvl w:val="0"/>
          <w:numId w:val="182"/>
        </w:numPr>
      </w:pPr>
      <w:r>
        <w:t xml:space="preserve">NPAC SMS issues, depending upon the new service provider’s TN Range Notification Indicator, a subscriptionVersionStatusAttributeValueChange or subscriptionVersionRangeStatusAttributeValueChange for the new status </w:t>
      </w:r>
      <w:r w:rsidR="0094729D">
        <w:t xml:space="preserve">of pending </w:t>
      </w:r>
      <w:r>
        <w:t>to the new service provider SOA</w:t>
      </w:r>
      <w:r w:rsidR="00C07F15">
        <w:t xml:space="preserve">.  For the </w:t>
      </w:r>
      <w:r w:rsidR="001A3500">
        <w:t>XML interface, message is N/A, but attribute is included in message in step 7 below.</w:t>
      </w:r>
    </w:p>
    <w:p w:rsidR="00BB3643" w:rsidRDefault="00BB3643">
      <w:pPr>
        <w:pStyle w:val="AlphaLevel4"/>
        <w:numPr>
          <w:ilvl w:val="0"/>
          <w:numId w:val="182"/>
        </w:numPr>
      </w:pPr>
      <w:r>
        <w:t>The new service provider SOA returns an M-EVENT-REPORT confirmation to the NPAC SMS.</w:t>
      </w:r>
    </w:p>
    <w:p w:rsidR="00BB3643" w:rsidRDefault="00BB3643">
      <w:pPr>
        <w:pStyle w:val="AlphaLevel4"/>
        <w:numPr>
          <w:ilvl w:val="0"/>
          <w:numId w:val="182"/>
        </w:numPr>
      </w:pPr>
      <w:r>
        <w:t>NPAC SMS sends, depending upon the old service provider’s TN Range Notification Indicator, an attributeValueChange or subscriptionVersionRangeAttributeValueChange to the old service provider’s SOA indicating the authorization has been set to “TRUE”</w:t>
      </w:r>
      <w:r w:rsidR="00C07F15">
        <w:t xml:space="preserve">.  For the </w:t>
      </w:r>
      <w:r w:rsidR="001A3500">
        <w:t>XML interface, VATN – SvAttributeValueChangeNotification.</w:t>
      </w:r>
    </w:p>
    <w:p w:rsidR="00BB3643" w:rsidRDefault="00BB3643">
      <w:pPr>
        <w:pStyle w:val="AlphaLevel4"/>
        <w:numPr>
          <w:ilvl w:val="0"/>
          <w:numId w:val="182"/>
        </w:numPr>
      </w:pPr>
      <w:r>
        <w:t>The old service provider SOA returns an M-EVENT-REPORT confirmation to the NPAC SMS</w:t>
      </w:r>
      <w:r w:rsidR="00C07F15">
        <w:t xml:space="preserve">.  For the </w:t>
      </w:r>
      <w:r w:rsidR="001A3500">
        <w:t>XML interface, NOTR – NotificationReply.</w:t>
      </w:r>
    </w:p>
    <w:p w:rsidR="00BB3643" w:rsidRDefault="00BB3643">
      <w:pPr>
        <w:pStyle w:val="AlphaLevel4"/>
        <w:numPr>
          <w:ilvl w:val="0"/>
          <w:numId w:val="182"/>
        </w:numPr>
      </w:pPr>
      <w:r>
        <w:t>NPAC SMS sends, depending upon the new service provider’s TN Range Notification Indicator, an attributeValueChange or subscriptionVersionRangeAttributeValueChange to the new service provider’s SOA indicating the authorization has been set to “TRUE”</w:t>
      </w:r>
      <w:r w:rsidR="00C07F15">
        <w:t xml:space="preserve">.  For the </w:t>
      </w:r>
      <w:r w:rsidR="001A3500">
        <w:t>XML interface, VATN – SvAttributeValueChangeNotification.</w:t>
      </w:r>
    </w:p>
    <w:p w:rsidR="00BB3643" w:rsidRDefault="00BB3643">
      <w:pPr>
        <w:pStyle w:val="AlphaLevel4"/>
        <w:numPr>
          <w:ilvl w:val="0"/>
          <w:numId w:val="182"/>
        </w:numPr>
      </w:pPr>
      <w:r>
        <w:t>The new service provider SOA returns an M-EVENT-REPORT confirmation to the NPAC SMS</w:t>
      </w:r>
      <w:r w:rsidR="00C07F15">
        <w:t xml:space="preserve">.  For the </w:t>
      </w:r>
      <w:r w:rsidR="001A3500">
        <w:t>XML interface, NOTR – NotificationReply.</w:t>
      </w:r>
    </w:p>
    <w:bookmarkEnd w:id="3241"/>
    <w:bookmarkEnd w:id="3242"/>
    <w:p w:rsidR="00BB3643" w:rsidRDefault="00BB3643">
      <w:pPr>
        <w:pStyle w:val="Heading4"/>
      </w:pPr>
      <w:r>
        <w:br w:type="page"/>
      </w:r>
      <w:bookmarkStart w:id="3248" w:name="_Toc368488233"/>
      <w:bookmarkStart w:id="3249" w:name="_Toc387211441"/>
      <w:bookmarkStart w:id="3250" w:name="_Toc387214354"/>
      <w:bookmarkStart w:id="3251" w:name="_Toc387214639"/>
      <w:bookmarkStart w:id="3252" w:name="_Toc387655334"/>
      <w:bookmarkStart w:id="3253" w:name="_Toc387722746"/>
      <w:bookmarkStart w:id="3254" w:name="_Toc411837876"/>
      <w:bookmarkStart w:id="3255" w:name="_Toc483807917"/>
      <w:bookmarkStart w:id="3256" w:name="_Toc16523181"/>
      <w:bookmarkStart w:id="3257" w:name="_Toc271027005"/>
      <w:bookmarkStart w:id="3258" w:name="_Toc380064265"/>
      <w:bookmarkStart w:id="3259" w:name="_Toc360606790"/>
      <w:bookmarkStart w:id="3260" w:name="_Toc392501280"/>
      <w:r>
        <w:lastRenderedPageBreak/>
        <w:t>Subscription Version Conflict Removal by the New Service Provider SOA</w:t>
      </w:r>
      <w:bookmarkEnd w:id="3248"/>
      <w:bookmarkEnd w:id="3249"/>
      <w:bookmarkEnd w:id="3250"/>
      <w:bookmarkEnd w:id="3251"/>
      <w:bookmarkEnd w:id="3252"/>
      <w:bookmarkEnd w:id="3253"/>
      <w:bookmarkEnd w:id="3254"/>
      <w:bookmarkEnd w:id="3255"/>
      <w:bookmarkEnd w:id="3256"/>
      <w:bookmarkEnd w:id="3257"/>
      <w:bookmarkEnd w:id="3258"/>
      <w:bookmarkEnd w:id="3260"/>
    </w:p>
    <w:p w:rsidR="00BB3643" w:rsidRDefault="00BB3643">
      <w:pPr>
        <w:pStyle w:val="FlowDescription"/>
        <w:ind w:left="0"/>
      </w:pPr>
      <w:r>
        <w:t>In this scenario, the new service provider elects to remove the subscription version from conflict.</w:t>
      </w:r>
    </w:p>
    <w:p w:rsidR="00ED089E" w:rsidRDefault="00ED089E">
      <w:pPr>
        <w:pStyle w:val="FlowDescription"/>
        <w:ind w:left="0"/>
      </w:pPr>
    </w:p>
    <w:p w:rsidR="00ED089E" w:rsidRDefault="000758B5" w:rsidP="00ED089E">
      <w:pPr>
        <w:pStyle w:val="FlowDescription"/>
        <w:ind w:left="0"/>
      </w:pPr>
      <w:r w:rsidRPr="000758B5">
        <w:rPr>
          <w:noProof/>
        </w:rPr>
        <w:lastRenderedPageBreak/>
        <w:drawing>
          <wp:inline distT="0" distB="0" distL="0" distR="0">
            <wp:extent cx="5943600" cy="7467043"/>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467043"/>
                    </a:xfrm>
                    <a:prstGeom prst="rect">
                      <a:avLst/>
                    </a:prstGeom>
                    <a:noFill/>
                    <a:ln>
                      <a:noFill/>
                    </a:ln>
                  </pic:spPr>
                </pic:pic>
              </a:graphicData>
            </a:graphic>
          </wp:inline>
        </w:drawing>
      </w:r>
      <w:r w:rsidRPr="000758B5">
        <w:t xml:space="preserve"> </w:t>
      </w:r>
      <w:r w:rsidRPr="000758B5">
        <w:rPr>
          <w:noProof/>
        </w:rPr>
        <w:lastRenderedPageBreak/>
        <w:drawing>
          <wp:inline distT="0" distB="0" distL="0" distR="0">
            <wp:extent cx="5943600" cy="2684736"/>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84736"/>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4"/>
        <w:tabs>
          <w:tab w:val="clear" w:pos="1800"/>
        </w:tabs>
        <w:ind w:left="0" w:firstLine="0"/>
      </w:pPr>
      <w:r>
        <w:t>A subscription version exists on the NPAC SMS with a status of conflict.</w:t>
      </w:r>
    </w:p>
    <w:p w:rsidR="00BB3643" w:rsidRDefault="00BB3643">
      <w:pPr>
        <w:pStyle w:val="AlphaLevel4"/>
        <w:ind w:left="0" w:firstLine="360"/>
      </w:pPr>
      <w:r>
        <w:t>The new service provider SOA personnel take action to remove the subscription version from conflict.</w:t>
      </w:r>
    </w:p>
    <w:p w:rsidR="00BB3643" w:rsidRDefault="00BB3643">
      <w:pPr>
        <w:pStyle w:val="AlphaLevel4"/>
        <w:numPr>
          <w:ilvl w:val="0"/>
          <w:numId w:val="144"/>
        </w:numPr>
      </w:pPr>
      <w:r>
        <w:t>The new service provider SOA sends the M-ACTION Request subscriptionVersionRemoveFromConflict specifying the subscription version TN or subscription version ID of the subscription version in conflict</w:t>
      </w:r>
      <w:r w:rsidR="00C07F15">
        <w:t xml:space="preserve">.  For the </w:t>
      </w:r>
      <w:r w:rsidR="000758B5">
        <w:t>XML interface, RFCQ – RemoveFromConflictRequest.</w:t>
      </w:r>
    </w:p>
    <w:p w:rsidR="00BB3643" w:rsidRDefault="00BB3643">
      <w:pPr>
        <w:pStyle w:val="AlphaLevel4"/>
        <w:ind w:left="540" w:hanging="540"/>
      </w:pPr>
      <w:r>
        <w:t xml:space="preserve">Note: </w:t>
      </w:r>
      <w:r>
        <w:tab/>
        <w:t>When the Service Provider supports Application Level Errors (SOA Application Level Errors Indicator set to TRUE in their Service Provider Profile), the SOA will utilize the subscriptionVersionRemoveFromConflictWithErrorCode ACTION that supports detailed error codes.  The NPAC will provide an M-ACTION response based on the submitted message.</w:t>
      </w:r>
    </w:p>
    <w:p w:rsidR="00AC3C5C" w:rsidRDefault="00BB3643" w:rsidP="00AC3C5C">
      <w:pPr>
        <w:pStyle w:val="AlphaLevel4"/>
        <w:ind w:left="0" w:firstLine="0"/>
      </w:pPr>
      <w:r>
        <w:t>If the request is valid, the NPAC SMS will set the status to “pending”.</w:t>
      </w:r>
      <w:r>
        <w:br/>
        <w:t>The request will be denied and an error returned if the subscriptionOldSP-Authorization was set to conflict by the old service provider and the conflict restriction window has not expired and/or the old service provider specified cause code value 50 or 51, regardless of the conflict restriction window expiration.</w:t>
      </w:r>
    </w:p>
    <w:p w:rsidR="00BB3643" w:rsidRDefault="00BB3643">
      <w:pPr>
        <w:pStyle w:val="AlphaLevel4"/>
        <w:numPr>
          <w:ilvl w:val="0"/>
          <w:numId w:val="144"/>
        </w:numPr>
      </w:pPr>
      <w:r>
        <w:t>The NPAC SMS sends an M-ACTION Response with success or failure and reason for failure</w:t>
      </w:r>
      <w:r w:rsidR="00C07F15">
        <w:t xml:space="preserve">.  For the </w:t>
      </w:r>
      <w:r w:rsidR="000758B5">
        <w:t>XML interface, RFCR – RemoveFromConflictReply.</w:t>
      </w:r>
    </w:p>
    <w:p w:rsidR="00BB3643" w:rsidRDefault="00BB3643">
      <w:pPr>
        <w:pStyle w:val="AlphaLevel4"/>
        <w:numPr>
          <w:ilvl w:val="0"/>
          <w:numId w:val="144"/>
        </w:numPr>
      </w:pPr>
      <w:r>
        <w:t xml:space="preserve">The NPAC SMS sends, depending upon the old service provider’s TN Range Notification Indicator, a subscriptionVersionStatusAttributeValueChange or subscriptionVersionRangeStatusAttributeValueChange M-EVENT-REPORT </w:t>
      </w:r>
      <w:r w:rsidR="00F11E7E">
        <w:t xml:space="preserve">for the new status of pending </w:t>
      </w:r>
      <w:r>
        <w:t>to the old service provider’s SOA</w:t>
      </w:r>
      <w:r w:rsidR="00C07F15">
        <w:t xml:space="preserve">.  For the </w:t>
      </w:r>
      <w:r w:rsidR="000758B5">
        <w:t>XML interface, message is N/A, but attribute is included in message in step 7 below.</w:t>
      </w:r>
    </w:p>
    <w:p w:rsidR="00BB3643" w:rsidRDefault="00BB3643">
      <w:pPr>
        <w:pStyle w:val="AlphaLevel4"/>
        <w:numPr>
          <w:ilvl w:val="0"/>
          <w:numId w:val="144"/>
        </w:numPr>
      </w:pPr>
      <w:r>
        <w:t>The New SOA sends the M-EVENT-REPORT confirmation.</w:t>
      </w:r>
    </w:p>
    <w:p w:rsidR="00BB3643" w:rsidRDefault="00BB3643">
      <w:pPr>
        <w:pStyle w:val="AlphaLevel4"/>
        <w:numPr>
          <w:ilvl w:val="0"/>
          <w:numId w:val="144"/>
        </w:numPr>
      </w:pPr>
      <w:r>
        <w:t xml:space="preserve">The NPAC SMS sends, depending upon the new service provider’s TN Range Notification Indicator, a subscriptionVersionStatusAttributeValueChange or subscriptionVersionRangeStatusAttributeValueChange M-EVENT-REPORT </w:t>
      </w:r>
      <w:r w:rsidR="00F11E7E">
        <w:t xml:space="preserve">for the new status of pending </w:t>
      </w:r>
      <w:r>
        <w:t>to the new service provider’s SOA</w:t>
      </w:r>
      <w:r w:rsidR="00C07F15">
        <w:t xml:space="preserve">.  For the </w:t>
      </w:r>
      <w:r w:rsidR="000758B5">
        <w:t>XML interface, message is N/A, but attribute is included in message in step 9 below.</w:t>
      </w:r>
    </w:p>
    <w:p w:rsidR="00BB3643" w:rsidRDefault="00BB3643">
      <w:pPr>
        <w:pStyle w:val="AlphaLevel4"/>
        <w:numPr>
          <w:ilvl w:val="0"/>
          <w:numId w:val="144"/>
        </w:numPr>
      </w:pPr>
      <w:r>
        <w:t>The Old SOA sends the M-EVENT-REPORT confirmation.</w:t>
      </w:r>
    </w:p>
    <w:p w:rsidR="00BB3643" w:rsidRDefault="00BB3643">
      <w:pPr>
        <w:pStyle w:val="AlphaLevel4"/>
        <w:numPr>
          <w:ilvl w:val="0"/>
          <w:numId w:val="144"/>
        </w:numPr>
      </w:pPr>
      <w:r>
        <w:t>NPAC SMS sends, depending upon the old service provider’s TN Range Notification Indicator, an attributeValueChange or subscriptionVersionRangeAttributeValueChange to set the old service provider’s authorization to “TRUE”</w:t>
      </w:r>
      <w:r w:rsidR="00C07F15">
        <w:t xml:space="preserve">.  For the </w:t>
      </w:r>
      <w:r w:rsidR="000758B5">
        <w:t>XML interface, VATN – SvAttributeValueChangeNotification.</w:t>
      </w:r>
    </w:p>
    <w:p w:rsidR="00BB3643" w:rsidRDefault="00BB3643">
      <w:pPr>
        <w:pStyle w:val="AlphaLevel4"/>
        <w:numPr>
          <w:ilvl w:val="0"/>
          <w:numId w:val="144"/>
        </w:numPr>
      </w:pPr>
      <w:r>
        <w:t>The old service provider SOA returns an M-EVENT-REPORT confirmation to the NPAC SMS</w:t>
      </w:r>
      <w:r w:rsidR="00C07F15">
        <w:t xml:space="preserve">.  For the </w:t>
      </w:r>
      <w:r w:rsidR="000758B5">
        <w:t>XML interface, NOTR – NotificationReply.</w:t>
      </w:r>
    </w:p>
    <w:p w:rsidR="00BB3643" w:rsidRDefault="00BB3643">
      <w:pPr>
        <w:pStyle w:val="AlphaLevel4"/>
        <w:numPr>
          <w:ilvl w:val="0"/>
          <w:numId w:val="144"/>
        </w:numPr>
      </w:pPr>
      <w:r>
        <w:lastRenderedPageBreak/>
        <w:t>NPAC SMS sends, depending upon the new service provider’s TN Range Notification Indicator, an attributeValueChange or subscriptionVersionRangeAttributeValueChange to the new service provider indicating the authorization has been set to “TRUE”</w:t>
      </w:r>
      <w:r w:rsidR="00C07F15">
        <w:t xml:space="preserve">.  For the </w:t>
      </w:r>
      <w:r w:rsidR="000758B5">
        <w:t>XML interface, VATN – SvAttributeValueChangeNotification.</w:t>
      </w:r>
    </w:p>
    <w:p w:rsidR="00BB3643" w:rsidRDefault="00BB3643">
      <w:pPr>
        <w:pStyle w:val="AlphaLevel4"/>
        <w:numPr>
          <w:ilvl w:val="0"/>
          <w:numId w:val="144"/>
        </w:numPr>
      </w:pPr>
      <w:r>
        <w:t>The new service provider SOA returns an M-EVENT-REPORT confirmation to the NPAC SMS</w:t>
      </w:r>
      <w:r w:rsidR="00C07F15">
        <w:t xml:space="preserve">.  For the </w:t>
      </w:r>
      <w:r w:rsidR="000758B5">
        <w:t>XML interface, NOTR – NotificationReply.</w:t>
      </w:r>
    </w:p>
    <w:p w:rsidR="00BB3643" w:rsidRDefault="00BB3643">
      <w:pPr>
        <w:pStyle w:val="Heading4"/>
      </w:pPr>
      <w:r>
        <w:br w:type="page"/>
      </w:r>
      <w:bookmarkStart w:id="3261" w:name="_Toc360606791"/>
      <w:bookmarkStart w:id="3262" w:name="_Toc368488235"/>
      <w:bookmarkStart w:id="3263" w:name="_Toc387211442"/>
      <w:bookmarkStart w:id="3264" w:name="_Toc387214355"/>
      <w:bookmarkStart w:id="3265" w:name="_Toc387214640"/>
      <w:bookmarkStart w:id="3266" w:name="_Toc387655335"/>
      <w:bookmarkStart w:id="3267" w:name="_Toc387722747"/>
      <w:bookmarkStart w:id="3268" w:name="_Toc411837877"/>
      <w:bookmarkStart w:id="3269" w:name="_Toc483807918"/>
      <w:bookmarkStart w:id="3270" w:name="_Toc16523182"/>
      <w:bookmarkStart w:id="3271" w:name="_Toc271027006"/>
      <w:bookmarkStart w:id="3272" w:name="_Toc380064266"/>
      <w:bookmarkStart w:id="3273" w:name="_Toc392501281"/>
      <w:bookmarkEnd w:id="3259"/>
      <w:r>
        <w:lastRenderedPageBreak/>
        <w:t>SubscriptionVersion Conflict: No Conflict Resolution</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rsidR="00BB3643" w:rsidRDefault="00BB3643">
      <w:pPr>
        <w:pStyle w:val="FlowDescription"/>
        <w:ind w:left="0"/>
      </w:pPr>
      <w:r>
        <w:t>This scenario shows the action taken at the NPAC SMS when service providers do not reach a conflict resolution.</w:t>
      </w:r>
    </w:p>
    <w:p w:rsidR="00ED089E" w:rsidRDefault="00ED089E">
      <w:pPr>
        <w:pStyle w:val="FlowDescription"/>
        <w:ind w:left="0"/>
      </w:pPr>
    </w:p>
    <w:p w:rsidR="00ED089E" w:rsidRDefault="004B78BD">
      <w:pPr>
        <w:pStyle w:val="FlowDescription"/>
        <w:ind w:left="0"/>
      </w:pPr>
      <w:r w:rsidRPr="004B78BD">
        <w:rPr>
          <w:noProof/>
        </w:rPr>
        <w:lastRenderedPageBreak/>
        <w:drawing>
          <wp:inline distT="0" distB="0" distL="0" distR="0">
            <wp:extent cx="5943600" cy="68567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856700"/>
                    </a:xfrm>
                    <a:prstGeom prst="rect">
                      <a:avLst/>
                    </a:prstGeom>
                    <a:noFill/>
                    <a:ln>
                      <a:noFill/>
                    </a:ln>
                  </pic:spPr>
                </pic:pic>
              </a:graphicData>
            </a:graphic>
          </wp:inline>
        </w:drawing>
      </w:r>
      <w:r w:rsidRPr="004B78BD">
        <w:t xml:space="preserve"> </w:t>
      </w:r>
      <w:r w:rsidRPr="004B78BD">
        <w:rPr>
          <w:noProof/>
        </w:rPr>
        <w:lastRenderedPageBreak/>
        <w:drawing>
          <wp:inline distT="0" distB="0" distL="0" distR="0">
            <wp:extent cx="5943600" cy="2860016"/>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0016"/>
                    </a:xfrm>
                    <a:prstGeom prst="rect">
                      <a:avLst/>
                    </a:prstGeom>
                    <a:noFill/>
                    <a:ln>
                      <a:noFill/>
                    </a:ln>
                  </pic:spPr>
                </pic:pic>
              </a:graphicData>
            </a:graphic>
          </wp:inline>
        </w:drawing>
      </w:r>
    </w:p>
    <w:p w:rsidR="00ED089E" w:rsidRDefault="00ED089E">
      <w:pPr>
        <w:pStyle w:val="FlowDescription"/>
        <w:ind w:left="0"/>
      </w:pPr>
    </w:p>
    <w:p w:rsidR="00ED089E" w:rsidRDefault="00ED089E">
      <w:pPr>
        <w:pStyle w:val="FlowDescription"/>
        <w:ind w:left="0"/>
      </w:pPr>
      <w:r>
        <w:t>NPAC personnel or NPAC SMS take action to set a subscriptionVersionStatus to “conflict.”</w:t>
      </w:r>
    </w:p>
    <w:p w:rsidR="00AC3C5C" w:rsidRDefault="00BB3643" w:rsidP="00AC3C5C">
      <w:pPr>
        <w:pStyle w:val="AlphaLevel4"/>
        <w:ind w:left="0" w:firstLine="0"/>
      </w:pPr>
      <w:r>
        <w:t>NPAC SMS set</w:t>
      </w:r>
      <w:r w:rsidR="00F11E7E">
        <w:t>s</w:t>
      </w:r>
      <w:r>
        <w:t xml:space="preserve"> the subscriptionVersionStatus to “conflict,” the subscriptionConflictTimeStamp, and the subscriptionModifiedTimeStamp in the subscriptionVersionNPAC object.</w:t>
      </w:r>
    </w:p>
    <w:p w:rsidR="00BB3643" w:rsidRDefault="00BB3643">
      <w:pPr>
        <w:pStyle w:val="AlphaLevel4"/>
        <w:numPr>
          <w:ilvl w:val="0"/>
          <w:numId w:val="145"/>
        </w:numPr>
      </w:pPr>
      <w:r>
        <w:t>NPAC SMS issues, depending upon the old service provider’s TN Range Notification Indicator, a subscriptionVersionStatusAttributeValueChange or subscriptionVersionRangeStatusAttributeValueChange to old service provider SOA for the new “conflict” status</w:t>
      </w:r>
      <w:r w:rsidR="00C07F15">
        <w:t xml:space="preserve">.  For the </w:t>
      </w:r>
      <w:r w:rsidR="004B78BD">
        <w:t>XML interface, message is N/A, but attributes are included in message in step 5 below.</w:t>
      </w:r>
    </w:p>
    <w:p w:rsidR="00BB3643" w:rsidRDefault="00BB3643">
      <w:pPr>
        <w:pStyle w:val="AlphaLevel4"/>
        <w:numPr>
          <w:ilvl w:val="0"/>
          <w:numId w:val="145"/>
        </w:numPr>
      </w:pPr>
      <w:r>
        <w:t>The old service provider SOA returns an M-EVENT-REPORT confirmation to the NPAC SMS.</w:t>
      </w:r>
    </w:p>
    <w:p w:rsidR="00BB3643" w:rsidRDefault="00BB3643">
      <w:pPr>
        <w:pStyle w:val="AlphaLevel4"/>
        <w:numPr>
          <w:ilvl w:val="0"/>
          <w:numId w:val="145"/>
        </w:numPr>
      </w:pPr>
      <w:r>
        <w:t>NPAC SMS issues, depending upon the new service provider’s TN Range Notification Indicator, a subscriptionVersionStatusAttributeValueChange or subscriptionVersionRangeStatusAttributeValueChange to new service provider SOA for the “conflict” status</w:t>
      </w:r>
      <w:r w:rsidR="00C07F15">
        <w:t xml:space="preserve">.  For the </w:t>
      </w:r>
      <w:r w:rsidR="004B78BD">
        <w:t>XML interface, message is N/A, but attributes are included in message in step 7 below.</w:t>
      </w:r>
    </w:p>
    <w:p w:rsidR="00BB3643" w:rsidRDefault="00BB3643">
      <w:pPr>
        <w:pStyle w:val="AlphaLevel4"/>
        <w:numPr>
          <w:ilvl w:val="0"/>
          <w:numId w:val="145"/>
        </w:numPr>
      </w:pPr>
      <w:r>
        <w:t>The new service provider SOA returns an M-EVENT-REPORT confirmation to the NPAC SMS.</w:t>
      </w:r>
    </w:p>
    <w:p w:rsidR="00BB3643" w:rsidRDefault="00BB3643">
      <w:pPr>
        <w:pStyle w:val="AlphaLevel4"/>
        <w:numPr>
          <w:ilvl w:val="0"/>
          <w:numId w:val="145"/>
        </w:numPr>
      </w:pPr>
      <w:r>
        <w:t>NPAC SMS issues, depending upon the old service provider’s TN Range Notification Indicator, an attributeValueChange or subscriptionVersionRangeAttributeValueChange to the old service provider to set the authorization to “FALSE”.  Since the Subscription Version Status was set to conflict, include the subscriptionConflictTimeStamp attribute in the broadcast</w:t>
      </w:r>
      <w:r w:rsidR="00C07F15">
        <w:t xml:space="preserve">.  For the </w:t>
      </w:r>
      <w:r w:rsidR="004B78BD">
        <w:t>XML interface, VATN – SvAttributeValueChangeNotification.</w:t>
      </w:r>
    </w:p>
    <w:p w:rsidR="00BB3643" w:rsidRDefault="00BB3643">
      <w:pPr>
        <w:pStyle w:val="AlphaLevel4"/>
        <w:numPr>
          <w:ilvl w:val="0"/>
          <w:numId w:val="145"/>
        </w:numPr>
      </w:pPr>
      <w:r>
        <w:t>The old service provider SOA returns an M-EVENT-REPORT confirmation to the NPAC SMS</w:t>
      </w:r>
      <w:r w:rsidR="00C07F15">
        <w:t xml:space="preserve">.  For the </w:t>
      </w:r>
      <w:r w:rsidR="004B78BD">
        <w:t>XML interface, NOTR – NotificationReply.</w:t>
      </w:r>
    </w:p>
    <w:p w:rsidR="00BB3643" w:rsidRDefault="00BB3643">
      <w:pPr>
        <w:pStyle w:val="AlphaLevel4"/>
        <w:numPr>
          <w:ilvl w:val="0"/>
          <w:numId w:val="145"/>
        </w:numPr>
      </w:pPr>
      <w:r>
        <w:t>NPAC SMS issues, depending upon the new service provider’s TN Range Notification Indicator, an attributeValueChange or subscriptionVersionRangeAttributeValueChange to the new service provider to set the authorization to “FALSE”.  Since the Subscription Version Status was set to conflict, include the subscriptionConflictTimeStamp attribute in the broadcast</w:t>
      </w:r>
      <w:r w:rsidR="00C07F15">
        <w:t xml:space="preserve">.  For the </w:t>
      </w:r>
      <w:r w:rsidR="004B78BD">
        <w:t>XML interface, VATN – SvAttributeValueChangeNotification.</w:t>
      </w:r>
    </w:p>
    <w:p w:rsidR="00BB3643" w:rsidRDefault="00BB3643">
      <w:pPr>
        <w:pStyle w:val="AlphaLevel4"/>
        <w:numPr>
          <w:ilvl w:val="0"/>
          <w:numId w:val="145"/>
        </w:numPr>
      </w:pPr>
      <w:r>
        <w:t>The new service provider SOA returns an M-EVENT-REPORT confirmation to the NPAC SMS</w:t>
      </w:r>
      <w:r w:rsidR="00C07F15">
        <w:t xml:space="preserve">.  For the </w:t>
      </w:r>
      <w:r w:rsidR="004B78BD">
        <w:t>XML interface, NOTR – NotificationReply.</w:t>
      </w:r>
    </w:p>
    <w:p w:rsidR="00BB3643" w:rsidRDefault="00BB3643">
      <w:pPr>
        <w:pStyle w:val="Heading5"/>
      </w:pPr>
      <w:r>
        <w:br w:type="page"/>
      </w:r>
      <w:bookmarkStart w:id="3274" w:name="_Toc16523183"/>
      <w:bookmarkStart w:id="3275" w:name="_Toc271027007"/>
      <w:bookmarkStart w:id="3276" w:name="_Toc380064267"/>
      <w:bookmarkStart w:id="3277" w:name="_Toc392501282"/>
      <w:r>
        <w:lastRenderedPageBreak/>
        <w:t>Subscription Version Conflict: No Conflict Resolution (continued)</w:t>
      </w:r>
      <w:bookmarkEnd w:id="3274"/>
      <w:bookmarkEnd w:id="3275"/>
      <w:bookmarkEnd w:id="3276"/>
      <w:bookmarkEnd w:id="3277"/>
    </w:p>
    <w:p w:rsidR="00ED089E" w:rsidRDefault="00ED089E" w:rsidP="00ED089E"/>
    <w:p w:rsidR="00ED089E" w:rsidRDefault="00823992" w:rsidP="00ED089E">
      <w:r w:rsidRPr="00823992">
        <w:rPr>
          <w:noProof/>
        </w:rPr>
        <w:drawing>
          <wp:inline distT="0" distB="0" distL="0" distR="0">
            <wp:extent cx="5943600" cy="4770718"/>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0718"/>
                    </a:xfrm>
                    <a:prstGeom prst="rect">
                      <a:avLst/>
                    </a:prstGeom>
                    <a:noFill/>
                    <a:ln>
                      <a:noFill/>
                    </a:ln>
                  </pic:spPr>
                </pic:pic>
              </a:graphicData>
            </a:graphic>
          </wp:inline>
        </w:drawing>
      </w:r>
    </w:p>
    <w:p w:rsidR="00ED089E" w:rsidRDefault="00ED089E" w:rsidP="00ED089E">
      <w:pPr>
        <w:pStyle w:val="FlowDescription"/>
        <w:ind w:left="0"/>
      </w:pPr>
    </w:p>
    <w:p w:rsidR="00ED089E" w:rsidRDefault="00ED089E" w:rsidP="00ED089E">
      <w:pPr>
        <w:pStyle w:val="FlowDescription"/>
        <w:ind w:left="0"/>
      </w:pPr>
      <w:r>
        <w:t>“Version Conflict Cancellation Window” expires without conflict resolution.</w:t>
      </w:r>
    </w:p>
    <w:p w:rsidR="00AC3C5C" w:rsidRDefault="00BB3643" w:rsidP="00AC3C5C">
      <w:pPr>
        <w:pStyle w:val="AlphaLevel4"/>
        <w:ind w:left="0" w:firstLine="0"/>
      </w:pPr>
      <w:r>
        <w:t>NPAC SMS set</w:t>
      </w:r>
      <w:r w:rsidR="00814AB2">
        <w:t>s</w:t>
      </w:r>
      <w:r>
        <w:t xml:space="preserve"> the subscriptionVersionStatus to “cancel</w:t>
      </w:r>
      <w:r w:rsidR="00814AB2">
        <w:t>led</w:t>
      </w:r>
      <w:r>
        <w:t>” in the subscriptionVersionNPAC object and sets the subscriptionCancellationTimeStamp and subscriptionModifiedTimeStamp.</w:t>
      </w:r>
    </w:p>
    <w:p w:rsidR="00BB3643" w:rsidRDefault="00BB3643">
      <w:pPr>
        <w:pStyle w:val="AlphaLevel4"/>
        <w:numPr>
          <w:ilvl w:val="0"/>
          <w:numId w:val="183"/>
        </w:numPr>
      </w:pPr>
      <w:r>
        <w:t>NPAC SMS issues, depending upon the old service provider’s TN Range Notification Indicator, a subscriptionVersionStatusAttributeValueChange or subscriptionVersionRangeStatusAttributeValueChange for status to old service provider SOA for the “cancel</w:t>
      </w:r>
      <w:r w:rsidR="00814AB2">
        <w:t>led</w:t>
      </w:r>
      <w:r>
        <w:t>” status</w:t>
      </w:r>
      <w:r w:rsidR="00C07F15">
        <w:t xml:space="preserve">.  For the </w:t>
      </w:r>
      <w:r w:rsidR="00823992">
        <w:t>XML interface, VATN – SvAttributeValueChangeNotification.</w:t>
      </w:r>
    </w:p>
    <w:p w:rsidR="00BB3643" w:rsidRDefault="00BB3643">
      <w:pPr>
        <w:pStyle w:val="AlphaLevel4"/>
        <w:numPr>
          <w:ilvl w:val="0"/>
          <w:numId w:val="183"/>
        </w:numPr>
      </w:pPr>
      <w:r>
        <w:t>The old service provider SOA returns an M-EVENT-REPORT confirmation to the NPAC SMS</w:t>
      </w:r>
      <w:r w:rsidR="00C07F15">
        <w:t xml:space="preserve">.  For the </w:t>
      </w:r>
      <w:r w:rsidR="00823992">
        <w:t>XML interface, NOTR – NotificationReply.</w:t>
      </w:r>
    </w:p>
    <w:p w:rsidR="00BB3643" w:rsidRDefault="00BB3643">
      <w:pPr>
        <w:pStyle w:val="AlphaLevel4"/>
        <w:numPr>
          <w:ilvl w:val="0"/>
          <w:numId w:val="183"/>
        </w:numPr>
      </w:pPr>
      <w:r>
        <w:t>NPAC SMS issues, depending upon the new service provider’s TN Range Notification Indicator, a subscriptionVersionStatusAttributeValueChange or subscriptionVersionRangeStatusAttributeValueChange for status to new service provider SOA for the “cancel</w:t>
      </w:r>
      <w:r w:rsidR="00814AB2">
        <w:t>led</w:t>
      </w:r>
      <w:r>
        <w:t>” status</w:t>
      </w:r>
      <w:r w:rsidR="00C07F15">
        <w:t xml:space="preserve">.  For the </w:t>
      </w:r>
      <w:r w:rsidR="00823992">
        <w:t>XML interface, VATN – SvAttributeValueChangeNotification.</w:t>
      </w:r>
    </w:p>
    <w:p w:rsidR="00BB3643" w:rsidRDefault="00BB3643">
      <w:pPr>
        <w:pStyle w:val="AlphaLevel4"/>
        <w:numPr>
          <w:ilvl w:val="0"/>
          <w:numId w:val="183"/>
        </w:numPr>
      </w:pPr>
      <w:r>
        <w:t>The new service provider SOA returns an M-EVENT-REPORT confirmation to the NPAC SMS</w:t>
      </w:r>
      <w:r w:rsidR="00C07F15">
        <w:t xml:space="preserve">.  For the </w:t>
      </w:r>
      <w:r w:rsidR="00823992">
        <w:t>XML interface, NOTR – NotificationReply.</w:t>
      </w:r>
    </w:p>
    <w:p w:rsidR="00BB3643" w:rsidRDefault="00BB3643">
      <w:pPr>
        <w:pStyle w:val="Heading4"/>
      </w:pPr>
      <w:r>
        <w:br w:type="page"/>
      </w:r>
      <w:bookmarkStart w:id="3278" w:name="_Toc387211443"/>
      <w:bookmarkStart w:id="3279" w:name="_Toc387214356"/>
      <w:bookmarkStart w:id="3280" w:name="_Toc387214641"/>
      <w:bookmarkStart w:id="3281" w:name="_Toc387655336"/>
      <w:bookmarkStart w:id="3282" w:name="_Toc387722748"/>
      <w:bookmarkStart w:id="3283" w:name="_Toc411837878"/>
      <w:bookmarkStart w:id="3284" w:name="_Toc483807919"/>
      <w:bookmarkStart w:id="3285" w:name="_Toc16523184"/>
      <w:bookmarkStart w:id="3286" w:name="_Toc271027008"/>
      <w:bookmarkStart w:id="3287" w:name="_Toc380064268"/>
      <w:bookmarkStart w:id="3288" w:name="_Toc360606793"/>
      <w:bookmarkStart w:id="3289" w:name="_Toc367590640"/>
      <w:bookmarkStart w:id="3290" w:name="_Toc368488237"/>
      <w:bookmarkStart w:id="3291" w:name="_Toc392501283"/>
      <w:r>
        <w:lastRenderedPageBreak/>
        <w:t>Subscription Version Conflict by Old Service Provider Explicitly Not Authorizing (2nd Create)</w:t>
      </w:r>
      <w:bookmarkEnd w:id="3278"/>
      <w:bookmarkEnd w:id="3279"/>
      <w:bookmarkEnd w:id="3280"/>
      <w:bookmarkEnd w:id="3281"/>
      <w:bookmarkEnd w:id="3282"/>
      <w:bookmarkEnd w:id="3283"/>
      <w:bookmarkEnd w:id="3284"/>
      <w:bookmarkEnd w:id="3285"/>
      <w:bookmarkEnd w:id="3286"/>
      <w:bookmarkEnd w:id="3287"/>
      <w:bookmarkEnd w:id="3291"/>
    </w:p>
    <w:p w:rsidR="00BB3643" w:rsidRDefault="00BB3643">
      <w:pPr>
        <w:pStyle w:val="FlowDescription"/>
        <w:ind w:left="0"/>
      </w:pPr>
      <w:r>
        <w:t xml:space="preserve">The old service provider SOA can put a pending subscription version into conflict by setting its authorization flag to </w:t>
      </w:r>
      <w:r>
        <w:rPr>
          <w:b/>
        </w:rPr>
        <w:t>FALSE</w:t>
      </w:r>
      <w:r>
        <w:t>.  This can be done on the subscriptionVersionOldSP-Create action, subscriptionVersionModify action, or M-SET of the attribute on the subscription version object.</w:t>
      </w:r>
    </w:p>
    <w:p w:rsidR="005329FB" w:rsidRDefault="00BB3643">
      <w:pPr>
        <w:pStyle w:val="FlowDescription"/>
        <w:ind w:left="0"/>
      </w:pPr>
      <w:r>
        <w:t xml:space="preserve">This scenario shows the old service provider putting a new pending subscription version into conflict by turning the authorization flag </w:t>
      </w:r>
      <w:r>
        <w:rPr>
          <w:b/>
          <w:bCs/>
        </w:rPr>
        <w:t>FALSE</w:t>
      </w:r>
      <w:r>
        <w:t xml:space="preserve"> on the subscriptionVersionOldSP-Create.  In this case, the old service provider’s create action is the second sent to the NPAC SMS.</w:t>
      </w:r>
    </w:p>
    <w:p w:rsidR="00257E7C" w:rsidRDefault="00257E7C">
      <w:pPr>
        <w:pStyle w:val="FlowDescription"/>
        <w:ind w:left="0"/>
      </w:pPr>
    </w:p>
    <w:p w:rsidR="00257E7C" w:rsidRDefault="00257E7C">
      <w:pPr>
        <w:pStyle w:val="FlowDescription"/>
        <w:ind w:left="0"/>
      </w:pPr>
      <w:r w:rsidRPr="00257E7C">
        <w:rPr>
          <w:noProof/>
        </w:rPr>
        <w:lastRenderedPageBreak/>
        <w:drawing>
          <wp:inline distT="0" distB="0" distL="0" distR="0">
            <wp:extent cx="5943600" cy="699576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995765"/>
                    </a:xfrm>
                    <a:prstGeom prst="rect">
                      <a:avLst/>
                    </a:prstGeom>
                    <a:noFill/>
                    <a:ln>
                      <a:noFill/>
                    </a:ln>
                  </pic:spPr>
                </pic:pic>
              </a:graphicData>
            </a:graphic>
          </wp:inline>
        </w:drawing>
      </w:r>
      <w:r w:rsidRPr="00257E7C">
        <w:t xml:space="preserve"> </w:t>
      </w:r>
      <w:r w:rsidRPr="00257E7C">
        <w:rPr>
          <w:noProof/>
        </w:rPr>
        <w:lastRenderedPageBreak/>
        <w:drawing>
          <wp:inline distT="0" distB="0" distL="0" distR="0">
            <wp:extent cx="5943600" cy="4510453"/>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10453"/>
                    </a:xfrm>
                    <a:prstGeom prst="rect">
                      <a:avLst/>
                    </a:prstGeom>
                    <a:noFill/>
                    <a:ln>
                      <a:noFill/>
                    </a:ln>
                  </pic:spPr>
                </pic:pic>
              </a:graphicData>
            </a:graphic>
          </wp:inline>
        </w:drawing>
      </w:r>
    </w:p>
    <w:p w:rsidR="00ED089E" w:rsidRDefault="00ED089E" w:rsidP="00ED089E"/>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old service provider to set a subscription version to conflict using the subscriptionVersionOldSP-Create action.</w:t>
      </w:r>
    </w:p>
    <w:p w:rsidR="00BB3643" w:rsidRDefault="00BB3643">
      <w:pPr>
        <w:pStyle w:val="AlphaLevel3"/>
        <w:numPr>
          <w:ilvl w:val="0"/>
          <w:numId w:val="146"/>
        </w:numPr>
      </w:pPr>
      <w:r>
        <w:t>The old service provider SOA sends M-ACTION subscriptionVersionOldSP-Create to the NPAC SMS lnpSubscriptions object to create a new subscriptionVersionNPAC with the status of “conflict”</w:t>
      </w:r>
      <w:r w:rsidR="00C07F15">
        <w:t xml:space="preserve">.  For the </w:t>
      </w:r>
      <w:r w:rsidR="00257E7C">
        <w:t>XML interface, OCRQ – OldSpCreateRequest.</w:t>
      </w:r>
      <w:r>
        <w:br/>
      </w:r>
      <w:r>
        <w:br/>
        <w:t>The old service provider SOA specifies the following valid attributes:</w:t>
      </w:r>
      <w:r>
        <w:br/>
      </w:r>
      <w:r>
        <w:br/>
        <w:t>subscriptionTN or valid subscriptionVersionTN-Range</w:t>
      </w:r>
      <w:r>
        <w:br/>
        <w:t>subscriptionNewCurrentSP</w:t>
      </w:r>
      <w:r>
        <w:br/>
        <w:t>subscriptionOldSP</w:t>
      </w:r>
      <w:r>
        <w:br/>
        <w:t>subscriptionOldSP-DueDate (seconds set to zeros)</w:t>
      </w:r>
      <w:r>
        <w:br/>
        <w:t>subscriptionOldSP-Authorization</w:t>
      </w:r>
      <w:r>
        <w:br/>
        <w:t xml:space="preserve">subscriptionLNPType </w:t>
      </w:r>
      <w:r>
        <w:br/>
        <w:t>subscriptionStatusChangeCauseCode</w:t>
      </w:r>
      <w:r>
        <w:br/>
      </w:r>
      <w:r>
        <w:br/>
        <w:t xml:space="preserve">In this case, the subscriptionOldSP-Authorization is set to </w:t>
      </w:r>
      <w:r>
        <w:rPr>
          <w:b/>
        </w:rPr>
        <w:t>FALSE</w:t>
      </w:r>
      <w:r>
        <w:t>.</w:t>
      </w:r>
    </w:p>
    <w:p w:rsidR="00AC3C5C" w:rsidRDefault="00BB3643" w:rsidP="00AC3C5C">
      <w:pPr>
        <w:pStyle w:val="AlphaLevel3"/>
        <w:ind w:left="0" w:firstLine="0"/>
      </w:pPr>
      <w:r>
        <w:t xml:space="preserve">NPAC SMS </w:t>
      </w:r>
      <w:r w:rsidR="00D91D3C">
        <w:t xml:space="preserve">sets </w:t>
      </w:r>
      <w:r>
        <w:t>the subscriptionVersionNPAC with a status of “conflict” and sets all the other attribute values from the subscriptionVersionOldSP-Create action.</w:t>
      </w:r>
    </w:p>
    <w:p w:rsidR="00BB3643" w:rsidRDefault="00BB3643">
      <w:pPr>
        <w:pStyle w:val="AlphaLevel3"/>
        <w:numPr>
          <w:ilvl w:val="0"/>
          <w:numId w:val="146"/>
        </w:numPr>
      </w:pPr>
      <w:r>
        <w:t>NPAC SMS returns M-ACTION reply.  This either reflects a success or failure and reasons for the failure</w:t>
      </w:r>
      <w:r w:rsidR="00C07F15">
        <w:t xml:space="preserve">.  For the </w:t>
      </w:r>
      <w:r w:rsidR="00257E7C">
        <w:t>XML interface, OCRR – OldSpCreateReply.</w:t>
      </w:r>
    </w:p>
    <w:p w:rsidR="00BB3643" w:rsidRDefault="00BB3643">
      <w:pPr>
        <w:pStyle w:val="AlphaLevel3"/>
        <w:numPr>
          <w:ilvl w:val="0"/>
          <w:numId w:val="146"/>
        </w:numPr>
      </w:pPr>
      <w:r>
        <w:lastRenderedPageBreak/>
        <w:t xml:space="preserve">If the action was successful, the NPAC SMS issues, depending upon the old service provider’s TN Range Notification Indicator, a subscriptionVersionStatusAttributeValueChange or subscriptionVersionRangeStatusAttributeValueChange M-EVENT-REPORT to the old service provider SOA notifying them of the updates.  </w:t>
      </w:r>
      <w:r w:rsidR="00257E7C">
        <w:t>For the XML interface, message is N/A, but attributes are included in message in step 7 below.</w:t>
      </w:r>
    </w:p>
    <w:p w:rsidR="00BB3643" w:rsidRDefault="00BB3643">
      <w:pPr>
        <w:pStyle w:val="AlphaLevel3"/>
        <w:numPr>
          <w:ilvl w:val="0"/>
          <w:numId w:val="146"/>
        </w:numPr>
      </w:pPr>
      <w:r>
        <w:t>The old service provider SOA confirms the M-EVENT-REPORT</w:t>
      </w:r>
      <w:r w:rsidR="00C07F15">
        <w:t xml:space="preserve">.  For the </w:t>
      </w:r>
      <w:r w:rsidR="00257E7C">
        <w:t>XML interface, N/A.</w:t>
      </w:r>
    </w:p>
    <w:p w:rsidR="00BB3643" w:rsidRDefault="00BB3643">
      <w:pPr>
        <w:pStyle w:val="AlphaLevel3"/>
        <w:numPr>
          <w:ilvl w:val="0"/>
          <w:numId w:val="146"/>
        </w:numPr>
      </w:pPr>
      <w:r>
        <w:t xml:space="preserve">If the action was successful, the NPAC SMS issues, depending upon the new service provider’s TN Range Notification Indicator, a subscriptionVersionStatusAttributeValueChange or subscriptionVersionRangeStatusAttributeValueChange M-EVENT-REPORT to the new service provider SOA notifying them of the updates.  </w:t>
      </w:r>
      <w:r w:rsidR="00257E7C">
        <w:t>For the XML interface, message is N/A, but attributes are included in message in step 9 below.</w:t>
      </w:r>
    </w:p>
    <w:p w:rsidR="00BB3643" w:rsidRDefault="00BB3643">
      <w:pPr>
        <w:pStyle w:val="AlphaLevel3"/>
        <w:numPr>
          <w:ilvl w:val="0"/>
          <w:numId w:val="146"/>
        </w:numPr>
      </w:pPr>
      <w:r>
        <w:t>The new service provider SOA confirms the M-EVENT-REPORT.</w:t>
      </w:r>
    </w:p>
    <w:p w:rsidR="00BB3643" w:rsidRDefault="00BB3643">
      <w:pPr>
        <w:pStyle w:val="AlphaLevel4"/>
        <w:numPr>
          <w:ilvl w:val="0"/>
          <w:numId w:val="146"/>
        </w:numPr>
      </w:pPr>
      <w:r>
        <w:t>NPAC SMS sends, depending upon the service provider’s TN Range Notification Indicator, an attributeValueChange or subscriptionVersionRangeAttributeValueChange to set the old service provider’s authorization to “FALSE”.  If the subscriptionVersionStatus was set to conflict, include the subscriptionConflictTimeStamp attribute in the broadcast</w:t>
      </w:r>
      <w:r w:rsidR="00C07F15">
        <w:t xml:space="preserve">.  For the </w:t>
      </w:r>
      <w:r w:rsidR="00257E7C">
        <w:t>XML interface, VATN – SvAttributeValueChangeNotification.</w:t>
      </w:r>
    </w:p>
    <w:p w:rsidR="00BB3643" w:rsidRDefault="00BB3643">
      <w:pPr>
        <w:pStyle w:val="AlphaLevel4"/>
        <w:numPr>
          <w:ilvl w:val="0"/>
          <w:numId w:val="146"/>
        </w:numPr>
      </w:pPr>
      <w:r>
        <w:t>The old service provider SOA returns an M-EVENT-REPORT confirmation to the NPAC SMS</w:t>
      </w:r>
      <w:r w:rsidR="00C07F15">
        <w:t xml:space="preserve">.  For the </w:t>
      </w:r>
      <w:r w:rsidR="00257E7C">
        <w:t>XML interface, NOTR – NotificationReply.</w:t>
      </w:r>
    </w:p>
    <w:p w:rsidR="00BB3643" w:rsidRDefault="00BB3643">
      <w:pPr>
        <w:pStyle w:val="AlphaLevel3"/>
        <w:numPr>
          <w:ilvl w:val="0"/>
          <w:numId w:val="146"/>
        </w:numPr>
      </w:pPr>
      <w:r>
        <w:t>NPAC SMS sends, depending upon the service provider’s TN Range Notification Indicator, an attributeValueChange or subscriptionVersionRangeAttributeValueChange to set the new service provider authorization to “FALSE”.  If the subscriptionVersionStatus was set to conflict, include the subscriptionConflictTimeStamp attribute in the broadcast</w:t>
      </w:r>
      <w:r w:rsidR="00C07F15">
        <w:t xml:space="preserve">.  For the </w:t>
      </w:r>
      <w:r w:rsidR="00257E7C">
        <w:t>XML interface, VATN – SvAttributeValueChangeNotification.</w:t>
      </w:r>
    </w:p>
    <w:p w:rsidR="00BB3643" w:rsidRDefault="00BB3643">
      <w:pPr>
        <w:pStyle w:val="AlphaLevel4"/>
        <w:numPr>
          <w:ilvl w:val="0"/>
          <w:numId w:val="146"/>
        </w:numPr>
      </w:pPr>
      <w:r>
        <w:t>The new service provider SOA returns an M-EVENT-REPORT confirmation to the NPAC SMS</w:t>
      </w:r>
      <w:r w:rsidR="00C07F15">
        <w:t xml:space="preserve">.  For the </w:t>
      </w:r>
      <w:r w:rsidR="00257E7C">
        <w:t>XML interface, NOTR – NotificationReply.</w:t>
      </w:r>
    </w:p>
    <w:p w:rsidR="00BB3643" w:rsidRDefault="00BB3643">
      <w:pPr>
        <w:pStyle w:val="AlphaLevel3"/>
        <w:ind w:left="0" w:firstLine="0"/>
      </w:pPr>
    </w:p>
    <w:p w:rsidR="00BB3643" w:rsidRDefault="00BB3643">
      <w:pPr>
        <w:pStyle w:val="Heading4"/>
      </w:pPr>
      <w:r>
        <w:br w:type="page"/>
      </w:r>
      <w:bookmarkStart w:id="3292" w:name="_Toc483807920"/>
      <w:bookmarkStart w:id="3293" w:name="_Toc16523185"/>
      <w:bookmarkStart w:id="3294" w:name="_Toc271027009"/>
      <w:bookmarkStart w:id="3295" w:name="_Toc380064269"/>
      <w:bookmarkStart w:id="3296" w:name="_Toc387211444"/>
      <w:bookmarkStart w:id="3297" w:name="_Toc387214357"/>
      <w:bookmarkStart w:id="3298" w:name="_Toc387214642"/>
      <w:bookmarkStart w:id="3299" w:name="_Toc387655337"/>
      <w:bookmarkStart w:id="3300" w:name="_Toc387722749"/>
      <w:bookmarkStart w:id="3301" w:name="_Toc411837879"/>
      <w:bookmarkStart w:id="3302" w:name="_Toc438528831"/>
      <w:bookmarkStart w:id="3303" w:name="_Toc392501284"/>
      <w:r>
        <w:lastRenderedPageBreak/>
        <w:t>Subscription Version Conflict Removal by the Old Service Provider SOA</w:t>
      </w:r>
      <w:bookmarkEnd w:id="3292"/>
      <w:bookmarkEnd w:id="3293"/>
      <w:bookmarkEnd w:id="3294"/>
      <w:bookmarkEnd w:id="3295"/>
      <w:bookmarkEnd w:id="3303"/>
      <w:r>
        <w:t xml:space="preserve"> </w:t>
      </w:r>
    </w:p>
    <w:p w:rsidR="00BB3643" w:rsidRDefault="00BB3643">
      <w:pPr>
        <w:pStyle w:val="FlowDescription"/>
        <w:ind w:left="0"/>
      </w:pPr>
      <w:r>
        <w:t>In this scenario, the old service provider elects to remove the subscription version from conflict.</w:t>
      </w:r>
    </w:p>
    <w:p w:rsidR="00ED089E" w:rsidRDefault="00ED089E">
      <w:pPr>
        <w:pStyle w:val="FlowDescription"/>
        <w:ind w:left="0"/>
      </w:pPr>
    </w:p>
    <w:p w:rsidR="00ED089E" w:rsidRDefault="00EA0084" w:rsidP="00ED089E">
      <w:ins w:id="3304" w:author="jnakamura" w:date="2014-07-07T08:27:00Z">
        <w:r>
          <w:object w:dxaOrig="12306" w:dyaOrig="13377">
            <v:shape id="_x0000_i1026" type="#_x0000_t75" style="width:468pt;height:508.5pt" o:ole="">
              <v:imagedata r:id="rId205" o:title=""/>
            </v:shape>
            <o:OLEObject Type="Embed" ProgID="Visio.Drawing.11" ShapeID="_x0000_i1026" DrawAspect="Content" ObjectID="_1466242928" r:id="rId206"/>
          </w:object>
        </w:r>
      </w:ins>
      <w:r w:rsidR="000B3C21" w:rsidRPr="000B3C21">
        <w:rPr>
          <w:noProof/>
        </w:rPr>
        <w:drawing>
          <wp:inline distT="0" distB="0" distL="0" distR="0">
            <wp:extent cx="5943600" cy="64573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457370"/>
                    </a:xfrm>
                    <a:prstGeom prst="rect">
                      <a:avLst/>
                    </a:prstGeom>
                    <a:noFill/>
                    <a:ln>
                      <a:noFill/>
                    </a:ln>
                  </pic:spPr>
                </pic:pic>
              </a:graphicData>
            </a:graphic>
          </wp:inline>
        </w:drawing>
      </w:r>
      <w:r w:rsidR="000B3C21" w:rsidRPr="000B3C21">
        <w:t xml:space="preserve"> </w:t>
      </w:r>
      <w:r w:rsidR="000B3C21" w:rsidRPr="000B3C21">
        <w:rPr>
          <w:noProof/>
        </w:rPr>
        <w:lastRenderedPageBreak/>
        <w:drawing>
          <wp:inline distT="0" distB="0" distL="0" distR="0">
            <wp:extent cx="5943600" cy="4425952"/>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25952"/>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4"/>
        <w:tabs>
          <w:tab w:val="clear" w:pos="1800"/>
        </w:tabs>
        <w:ind w:left="0" w:firstLine="0"/>
      </w:pPr>
      <w:r>
        <w:t>A subscription version exists on the NPAC SMS with a status of conflict.</w:t>
      </w:r>
    </w:p>
    <w:p w:rsidR="00BB3643" w:rsidRDefault="00BB3643">
      <w:pPr>
        <w:pStyle w:val="AlphaLevel4"/>
        <w:ind w:left="0" w:firstLine="360"/>
      </w:pPr>
      <w:r>
        <w:t>The old service provider SOA personnel take action to remove the subscription version from conflict.</w:t>
      </w:r>
    </w:p>
    <w:p w:rsidR="00BB3643" w:rsidRDefault="00BB3643">
      <w:pPr>
        <w:pStyle w:val="AlphaLevel4"/>
        <w:numPr>
          <w:ilvl w:val="0"/>
          <w:numId w:val="147"/>
        </w:numPr>
      </w:pPr>
      <w:r>
        <w:t>The old service provider SOA sends the M-ACTION subscriptionVersionRemoveFromConflict specifying the subscription version TN or subscription version ID of the subscription version in conflict</w:t>
      </w:r>
      <w:r w:rsidR="00C07F15">
        <w:t xml:space="preserve">.  For the </w:t>
      </w:r>
      <w:r w:rsidR="000B3C21">
        <w:t>XML interface, RFCQ – RemoveFromConflictRequest.</w:t>
      </w:r>
    </w:p>
    <w:p w:rsidR="00AC3C5C" w:rsidRDefault="00BB3643" w:rsidP="00AC3C5C">
      <w:pPr>
        <w:pStyle w:val="AlphaLevel4"/>
        <w:ind w:left="0" w:firstLine="0"/>
      </w:pPr>
      <w:r>
        <w:t>If the request is valid, the NPAC SMS will set the status to “pending”.</w:t>
      </w:r>
    </w:p>
    <w:p w:rsidR="00BB3643" w:rsidRDefault="00BB3643">
      <w:pPr>
        <w:pStyle w:val="AlphaLevel4"/>
        <w:numPr>
          <w:ilvl w:val="0"/>
          <w:numId w:val="147"/>
        </w:numPr>
      </w:pPr>
      <w:r>
        <w:t>The NPAC SMS responds to the M-ACTION with success or failure and reason for failure</w:t>
      </w:r>
      <w:r w:rsidR="00C07F15">
        <w:t xml:space="preserve">.  For the </w:t>
      </w:r>
      <w:r w:rsidR="000B3C21">
        <w:t>XML interface, RFCR – RemoveFromConflictReply.</w:t>
      </w:r>
    </w:p>
    <w:p w:rsidR="00BB3643" w:rsidRDefault="00BB3643">
      <w:pPr>
        <w:pStyle w:val="AlphaLevel4"/>
        <w:numPr>
          <w:ilvl w:val="0"/>
          <w:numId w:val="147"/>
        </w:numPr>
      </w:pPr>
      <w:r>
        <w:t xml:space="preserve">The NPAC SMS sends, depending upon the old service provider’s TN Range Notification Indicator, a subscriptionVersionStatusAttributeValueChange or subscriptionVersionRangeStatusAttributeValueChange M-EVENT-REPORT </w:t>
      </w:r>
      <w:r w:rsidR="006974E7">
        <w:t xml:space="preserve">for the new status of pending </w:t>
      </w:r>
      <w:r>
        <w:t>to the Old SOA</w:t>
      </w:r>
      <w:r w:rsidR="00C07F15">
        <w:t xml:space="preserve">.  For the </w:t>
      </w:r>
      <w:r w:rsidR="000B3C21">
        <w:t>XML interface, message is N/A, but attribute is included in message in step 7 below.</w:t>
      </w:r>
    </w:p>
    <w:p w:rsidR="00BB3643" w:rsidRDefault="00BB3643">
      <w:pPr>
        <w:pStyle w:val="AlphaLevel4"/>
        <w:numPr>
          <w:ilvl w:val="0"/>
          <w:numId w:val="147"/>
        </w:numPr>
      </w:pPr>
      <w:r>
        <w:t>The Old SOA sends the M-EVENT-REPORT confirmation</w:t>
      </w:r>
      <w:r w:rsidR="00C07F15">
        <w:t xml:space="preserve">.  For the </w:t>
      </w:r>
      <w:r w:rsidR="000B3C21">
        <w:t>XML interface, message is N/A.</w:t>
      </w:r>
    </w:p>
    <w:p w:rsidR="00BB3643" w:rsidRDefault="00BB3643">
      <w:pPr>
        <w:pStyle w:val="AlphaLevel4"/>
        <w:numPr>
          <w:ilvl w:val="0"/>
          <w:numId w:val="147"/>
        </w:numPr>
      </w:pPr>
      <w:r>
        <w:t xml:space="preserve">The NPAC SMS sends, depending upon the new service provider’s TN Range Notification Indicator, a subscriptionVersionStatusAttributeValueChange or subscriptionVersionRangeStatusAttributeValueChange M-EVENT-REPORT </w:t>
      </w:r>
      <w:r w:rsidR="006974E7">
        <w:t xml:space="preserve">for the new status of pending </w:t>
      </w:r>
      <w:r>
        <w:t>to the New SOA</w:t>
      </w:r>
      <w:r w:rsidR="00C07F15">
        <w:t xml:space="preserve">.  For the </w:t>
      </w:r>
      <w:r w:rsidR="000B3C21">
        <w:t>XML interface, message is N/A, but attribute is included in message in step 9 below.</w:t>
      </w:r>
    </w:p>
    <w:p w:rsidR="00BB3643" w:rsidRDefault="00BB3643">
      <w:pPr>
        <w:pStyle w:val="AlphaLevel4"/>
        <w:numPr>
          <w:ilvl w:val="0"/>
          <w:numId w:val="147"/>
        </w:numPr>
      </w:pPr>
      <w:r>
        <w:t>The New SOA sends the M-EVENT-REPORT confirmation.</w:t>
      </w:r>
    </w:p>
    <w:p w:rsidR="00BB3643" w:rsidRDefault="00BB3643">
      <w:pPr>
        <w:pStyle w:val="AlphaLevel4"/>
        <w:numPr>
          <w:ilvl w:val="0"/>
          <w:numId w:val="147"/>
        </w:numPr>
      </w:pPr>
      <w:r>
        <w:t xml:space="preserve">NPAC SMS sends, depending upon the service provider’s TN Range Notification Indicator, an attributeValueChange or subscriptionVersionRangeAttributeValueChange to the old service provider indicating </w:t>
      </w:r>
      <w:r>
        <w:lastRenderedPageBreak/>
        <w:t>the authorization has been set to “TRUE”</w:t>
      </w:r>
      <w:r w:rsidR="00C07F15">
        <w:t xml:space="preserve">.  For the </w:t>
      </w:r>
      <w:r w:rsidR="000B3C21">
        <w:t>XML interface, VATN – SvAttributeValueChangeNotification.</w:t>
      </w:r>
    </w:p>
    <w:p w:rsidR="00BB3643" w:rsidRDefault="00BB3643">
      <w:pPr>
        <w:pStyle w:val="AlphaLevel4"/>
        <w:numPr>
          <w:ilvl w:val="0"/>
          <w:numId w:val="147"/>
        </w:numPr>
      </w:pPr>
      <w:r>
        <w:t>The old service provider SOA returns an M-EVENT-REPORT confirmation to the NPAC SMS</w:t>
      </w:r>
      <w:r w:rsidR="00C07F15">
        <w:t xml:space="preserve">.  For the </w:t>
      </w:r>
      <w:r w:rsidR="000B3C21">
        <w:t>XML interface, NOTR – NotificationReply.</w:t>
      </w:r>
    </w:p>
    <w:p w:rsidR="00BB3643" w:rsidRDefault="00BB3643">
      <w:pPr>
        <w:pStyle w:val="AlphaLevel4"/>
        <w:numPr>
          <w:ilvl w:val="0"/>
          <w:numId w:val="147"/>
        </w:numPr>
      </w:pPr>
      <w:r>
        <w:t>NPAC SMS sends, depending upon the service provider’s TN Range Notification Indicator, an attributeValueChange or subscriptionVersionRangeAttributeValueChange to the new service provider indicating the authorization has been set to “TRUE”</w:t>
      </w:r>
      <w:r w:rsidR="00C07F15">
        <w:t xml:space="preserve">.  For the </w:t>
      </w:r>
      <w:r w:rsidR="000B3C21">
        <w:t>XML interface, VATN – SvAttributeValueChangeNotification.</w:t>
      </w:r>
    </w:p>
    <w:p w:rsidR="00BB3643" w:rsidRDefault="00BB3643">
      <w:pPr>
        <w:pStyle w:val="AlphaLevel4"/>
        <w:numPr>
          <w:ilvl w:val="0"/>
          <w:numId w:val="147"/>
        </w:numPr>
      </w:pPr>
      <w:r>
        <w:t>The new service provider SOA returns an M-EVENT-REPORT confirmation to the NPAC SMS</w:t>
      </w:r>
      <w:r w:rsidR="00C07F15">
        <w:t xml:space="preserve">.  For the </w:t>
      </w:r>
      <w:r w:rsidR="000B3C21">
        <w:t>XML interface, NOTR – NotificationReply.</w:t>
      </w:r>
    </w:p>
    <w:p w:rsidR="00BB3643" w:rsidRDefault="00BB3643">
      <w:pPr>
        <w:pStyle w:val="Heading3"/>
      </w:pPr>
      <w:r>
        <w:br w:type="page"/>
      </w:r>
      <w:bookmarkStart w:id="3305" w:name="_Toc472995402"/>
      <w:bookmarkStart w:id="3306" w:name="_Toc483807921"/>
      <w:bookmarkStart w:id="3307" w:name="_Toc16523186"/>
      <w:bookmarkStart w:id="3308" w:name="_Toc271027010"/>
      <w:bookmarkStart w:id="3309" w:name="_Toc380064270"/>
      <w:bookmarkStart w:id="3310" w:name="_Toc392501285"/>
      <w:r>
        <w:lastRenderedPageBreak/>
        <w:t>SubscriptionVersion Query</w:t>
      </w:r>
      <w:bookmarkEnd w:id="3288"/>
      <w:bookmarkEnd w:id="3289"/>
      <w:bookmarkEnd w:id="3290"/>
      <w:bookmarkEnd w:id="3296"/>
      <w:bookmarkEnd w:id="3297"/>
      <w:bookmarkEnd w:id="3298"/>
      <w:bookmarkEnd w:id="3299"/>
      <w:bookmarkEnd w:id="3300"/>
      <w:bookmarkEnd w:id="3301"/>
      <w:bookmarkEnd w:id="3302"/>
      <w:bookmarkEnd w:id="3305"/>
      <w:bookmarkEnd w:id="3306"/>
      <w:bookmarkEnd w:id="3307"/>
      <w:bookmarkEnd w:id="3308"/>
      <w:bookmarkEnd w:id="3309"/>
      <w:bookmarkEnd w:id="3310"/>
    </w:p>
    <w:p w:rsidR="00BB3643" w:rsidRDefault="00BB3643">
      <w:pPr>
        <w:pStyle w:val="FlowDescription"/>
        <w:ind w:left="0"/>
      </w:pPr>
      <w:r>
        <w:t>This scenario shows subscriptionVersion query from service provider systems to the NPAC SMS.</w:t>
      </w:r>
    </w:p>
    <w:p w:rsidR="00ED089E" w:rsidRDefault="00ED089E">
      <w:pPr>
        <w:pStyle w:val="FlowDescription"/>
        <w:ind w:left="0"/>
      </w:pPr>
    </w:p>
    <w:p w:rsidR="00ED089E" w:rsidRDefault="003256C4" w:rsidP="00ED089E">
      <w:r w:rsidRPr="003256C4">
        <w:rPr>
          <w:noProof/>
        </w:rPr>
        <w:drawing>
          <wp:inline distT="0" distB="0" distL="0" distR="0">
            <wp:extent cx="5943600" cy="3380063"/>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380063"/>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either a service provider SOA or Local SMS for retrieving one or more versions of a subscription.</w:t>
      </w:r>
    </w:p>
    <w:p w:rsidR="00BB3643" w:rsidRDefault="00BB3643">
      <w:pPr>
        <w:pStyle w:val="AlphaLevel3"/>
        <w:numPr>
          <w:ilvl w:val="0"/>
          <w:numId w:val="148"/>
        </w:numPr>
      </w:pPr>
      <w:r>
        <w:t>The service provider SOA or Local SMS issues a scoped filtered M-GET from the lnpSubscriptions object to retrieve a specific version for a subscription version TN or can request all subscription versions.  However, the service provider SOA is limited by a scope and filter in their search capabilities.  The filter will currently support all the attributes on the subscriptionVersionNPAC</w:t>
      </w:r>
      <w:r w:rsidR="00C07F15">
        <w:t xml:space="preserve">.  For the </w:t>
      </w:r>
      <w:r w:rsidR="003256C4">
        <w:t>XML interface, SVQQ – SvQueryRequest.</w:t>
      </w:r>
    </w:p>
    <w:p w:rsidR="00BB3643" w:rsidRDefault="00BB3643">
      <w:pPr>
        <w:pStyle w:val="AlphaLevel3"/>
        <w:numPr>
          <w:ilvl w:val="0"/>
          <w:numId w:val="148"/>
        </w:numPr>
      </w:pPr>
      <w:r>
        <w:t xml:space="preserve">For Service Providers that DO NOT support the enhanced SV Query Functionality (Service Provider SV Query Indicator tunable parameter set to FALSE), the NPAC SMS replies with the first requested subscriptionVersion data if the requested number of records is less than or equal to “Max SubscriberQuery” specified in the NPAC SMS.  Otherwise a complexityLimitation error </w:t>
      </w:r>
      <w:r w:rsidR="00C557E3">
        <w:t xml:space="preserve">in CMIP, or a results_too_large error in XML </w:t>
      </w:r>
      <w:r>
        <w:t>will be returned.</w:t>
      </w:r>
    </w:p>
    <w:p w:rsidR="00C557E3" w:rsidRDefault="00BB3643">
      <w:pPr>
        <w:pStyle w:val="AlphaLevel3"/>
        <w:ind w:left="360" w:firstLine="0"/>
      </w:pPr>
      <w:r>
        <w:t>For Service Providers that support the enhanced SV Query functionality (Service Provider SV Query Indicator tunable parameter set to TRUE,) the NPAC SMS replies with the requested subscriptionVersion data if the requested number of records is less than or equal to “Maximum Subscription Query” tunable value specified in the NPAC SMS.  If the requested subscriptionVersion data exceeds the tunable value, then the number of subscriptionVersion records that equal the tunable value will be returned.  The service provider SOA or Local SMS will use the data returned to submit a subsequent query, starting with the next record from where the previous query finished.  Only when subscriptionVersion data is returned that contains less than the tunable value, is it safe for the service provider SOA or Local SMS to assume all data has been retrieved from the NPAC SMS</w:t>
      </w:r>
      <w:r w:rsidR="00C07F15">
        <w:t>.</w:t>
      </w:r>
    </w:p>
    <w:p w:rsidR="00BB3643" w:rsidRDefault="00C07F15">
      <w:pPr>
        <w:pStyle w:val="AlphaLevel3"/>
        <w:ind w:left="360" w:firstLine="0"/>
      </w:pPr>
      <w:r>
        <w:t xml:space="preserve">For the </w:t>
      </w:r>
      <w:r w:rsidR="003256C4">
        <w:t>XML interface, SVQR – SvQueryReply.  Each query reply will include the number of remaining SVs.  Subsequent requests will need to be sent in order to retrieve remaining SVs.</w:t>
      </w:r>
    </w:p>
    <w:p w:rsidR="00BB3643" w:rsidRDefault="00BB3643" w:rsidP="00ED089E">
      <w:pPr>
        <w:pStyle w:val="AlphaText"/>
        <w:spacing w:after="0"/>
        <w:ind w:left="720" w:hanging="360"/>
      </w:pPr>
      <w:r>
        <w:t>The query return data includes:</w:t>
      </w:r>
      <w:r>
        <w:br/>
      </w:r>
      <w:r>
        <w:br/>
        <w:t>subscriptionVersionId (SOA, LSMS)</w:t>
      </w:r>
    </w:p>
    <w:p w:rsidR="00BB3643" w:rsidRDefault="00BB3643" w:rsidP="00ED089E">
      <w:pPr>
        <w:pStyle w:val="AlphaText"/>
        <w:tabs>
          <w:tab w:val="clear" w:pos="1800"/>
          <w:tab w:val="left" w:pos="2160"/>
        </w:tabs>
        <w:spacing w:before="0" w:after="0"/>
        <w:ind w:left="720"/>
      </w:pPr>
      <w:r>
        <w:lastRenderedPageBreak/>
        <w:t>subscriptionTN (SOA, LSMS)</w:t>
      </w:r>
      <w:r>
        <w:br/>
        <w:t>subscriptionLRN (SOA, LSMS)</w:t>
      </w:r>
      <w:r>
        <w:br/>
        <w:t>subscriptionNewCurrentSP (SOA, LSMS)</w:t>
      </w:r>
      <w:r>
        <w:br/>
        <w:t>subscriptionOldSP (SOA)</w:t>
      </w:r>
      <w:r>
        <w:br/>
        <w:t>subscriptionNewSP-DueDate (SOA)</w:t>
      </w:r>
      <w:r>
        <w:br/>
        <w:t>subscriptionNewSP-CreationTimeStamp (SOA)</w:t>
      </w:r>
      <w:r>
        <w:br/>
        <w:t>subscriptionOldSP-DueDate (SOA)</w:t>
      </w:r>
      <w:r>
        <w:br/>
        <w:t>subscriptionOldSP-Authorization (SOA)</w:t>
      </w:r>
      <w:r>
        <w:br/>
        <w:t>subscriptionOldSP-AuthorizationTimeStamp (SOA)</w:t>
      </w:r>
      <w:r>
        <w:br/>
        <w:t>subscriptionActivationTimeStamp (SOA)</w:t>
      </w:r>
      <w:r>
        <w:br/>
        <w:t>subscriptionBroadcastTimeStamp (SOA)</w:t>
      </w:r>
      <w:r>
        <w:br/>
        <w:t>subscriptionConflictTimeStamp (SOA)</w:t>
      </w:r>
      <w:r>
        <w:br/>
        <w:t>subscriptionCustomerDisconnectDate (SOA)</w:t>
      </w:r>
      <w:r>
        <w:br/>
        <w:t>subscriptionDisconnectCompleteTimeStamp (SOA)</w:t>
      </w:r>
      <w:r>
        <w:br/>
        <w:t>subscriptionEffectiveReleaseDate (SOA)</w:t>
      </w:r>
      <w:r>
        <w:br/>
        <w:t>subscriptionVersionStatus (SOA, LSMS)</w:t>
      </w:r>
      <w:r>
        <w:br/>
        <w:t>subscriptionCLASS-DPC (SOA, LSMS)</w:t>
      </w:r>
      <w:r>
        <w:br/>
        <w:t>subscriptionCLASS-SSN (SOA, LSMS)</w:t>
      </w:r>
      <w:r>
        <w:br/>
        <w:t>subscriptionLIDB-DPC (SOA,LSMS)</w:t>
      </w:r>
      <w:r>
        <w:br/>
        <w:t>subscriptionLIDB-SSN (SOA, LSMS)</w:t>
      </w:r>
      <w:r>
        <w:br/>
        <w:t>subscriptionCNAM-DPC (SOA, LSMS)</w:t>
      </w:r>
      <w:r>
        <w:br/>
        <w:t>subscriptionCNAM-SSN (SOA, LSMS)</w:t>
      </w:r>
      <w:r>
        <w:br/>
        <w:t>subscriptionISVM-DPC (SOA, LSMS)</w:t>
      </w:r>
      <w:r>
        <w:br/>
        <w:t>subscriptionISVM-SSN (SOA, LSMS)</w:t>
      </w:r>
      <w:r>
        <w:br/>
        <w:t>subscriptionWSMSC-DPC - if supported by the Service Provider SOA (SOA, LSMS)</w:t>
      </w:r>
      <w:r>
        <w:br/>
        <w:t>subscriptionWSMSC-SSN - if supported by the Service Provider SOA (SOA, LSMS)</w:t>
      </w:r>
      <w:r>
        <w:br/>
        <w:t>subscriptionEndUserLocationValue (SOA)</w:t>
      </w:r>
      <w:r>
        <w:br/>
        <w:t>subscriptionEndUserLocationType (SOA)</w:t>
      </w:r>
      <w:r>
        <w:br/>
        <w:t>subscriptionBillingId (SOA)</w:t>
      </w:r>
      <w:r>
        <w:br/>
        <w:t>subscriptionLNPType (SOA)</w:t>
      </w:r>
      <w:r>
        <w:br/>
        <w:t>subscriptionPreCancellationStatus (SOA)</w:t>
      </w:r>
      <w:r>
        <w:br/>
        <w:t>subscriptionCancellationTimeStamp (SOA)</w:t>
      </w:r>
      <w:r>
        <w:br/>
        <w:t>subscriptionOldTimeStamp (SOA)</w:t>
      </w:r>
      <w:r>
        <w:br/>
        <w:t>subscriptionModifiedTimeStamp (SOA)</w:t>
      </w:r>
      <w:r>
        <w:br/>
        <w:t>subscriptionCreationTimeStamp (SOA)</w:t>
      </w:r>
      <w:r>
        <w:br/>
        <w:t>subscriptionOldSP-CancellationTimeStamp (SOA)</w:t>
      </w:r>
      <w:r>
        <w:br/>
        <w:t>subscriptionNewSP-CancellationTimeStamp (SOA)</w:t>
      </w:r>
      <w:r>
        <w:br/>
        <w:t>subscriptionOldSP-ConflictResolutionTimeStamp (SOA)</w:t>
      </w:r>
      <w:r>
        <w:br/>
        <w:t>subscriptionNewSP-ConflictResolutionTimeStamp (SOA)</w:t>
      </w:r>
      <w:r>
        <w:br/>
        <w:t>subscriptionPortingToOriginal-SPSwitch (SOA)</w:t>
      </w:r>
      <w:r>
        <w:br/>
        <w:t>subscriptionFailedSP-List (SOA)</w:t>
      </w:r>
      <w:r>
        <w:br/>
        <w:t>subscriptionDownloadReason (SOA)</w:t>
      </w:r>
      <w:r>
        <w:br/>
        <w:t xml:space="preserve">subscriptionTimerType (SOA) - if supported by the Service Provider </w:t>
      </w:r>
      <w:r>
        <w:br/>
        <w:t xml:space="preserve">subscriptionBusinessType (SOA) - if supported by the Service Provider </w:t>
      </w:r>
      <w:r>
        <w:br/>
        <w:t>subscriptionStatusChangeCauseCode (SOA)</w:t>
      </w:r>
    </w:p>
    <w:p w:rsidR="00BB3643" w:rsidRDefault="00BB3643" w:rsidP="00ED089E">
      <w:pPr>
        <w:pStyle w:val="AlphaText"/>
        <w:tabs>
          <w:tab w:val="clear" w:pos="1800"/>
          <w:tab w:val="left" w:pos="2160"/>
        </w:tabs>
        <w:spacing w:before="0" w:after="0"/>
        <w:ind w:left="720"/>
      </w:pPr>
      <w:r>
        <w:t>subscriptionSVType – if supported by the Service Provider</w:t>
      </w:r>
    </w:p>
    <w:p w:rsidR="003F24E7" w:rsidRDefault="004957B5" w:rsidP="00ED089E">
      <w:pPr>
        <w:pStyle w:val="AlphaText"/>
        <w:tabs>
          <w:tab w:val="clear" w:pos="1800"/>
          <w:tab w:val="left" w:pos="2160"/>
        </w:tabs>
        <w:spacing w:before="0" w:after="0"/>
        <w:ind w:left="720"/>
      </w:pPr>
      <w:r>
        <w:t xml:space="preserve">Optional Data parameters defined in the Optional Data XML </w:t>
      </w:r>
      <w:r w:rsidR="00BB3643">
        <w:t>– if supported by the Service Provider</w:t>
      </w:r>
    </w:p>
    <w:p w:rsidR="003F24E7" w:rsidRDefault="005F0A94" w:rsidP="00ED089E">
      <w:pPr>
        <w:pStyle w:val="AlphaText"/>
        <w:tabs>
          <w:tab w:val="clear" w:pos="1800"/>
          <w:tab w:val="left" w:pos="2160"/>
        </w:tabs>
        <w:spacing w:before="0" w:after="0"/>
        <w:ind w:left="720"/>
      </w:pPr>
      <w:r w:rsidRPr="005F0A94">
        <w:t>subscriptionNewSPMediumTimerIndicator – if supported by the Service Provider SOA</w:t>
      </w:r>
      <w:r w:rsidR="00654093">
        <w:t xml:space="preserve"> (not returned for query by Service Provider LSMS)</w:t>
      </w:r>
    </w:p>
    <w:p w:rsidR="005403DF" w:rsidRPr="005403DF" w:rsidRDefault="005F0A94" w:rsidP="00ED089E">
      <w:pPr>
        <w:pStyle w:val="AlphaText"/>
        <w:tabs>
          <w:tab w:val="clear" w:pos="1800"/>
          <w:tab w:val="left" w:pos="2160"/>
        </w:tabs>
        <w:spacing w:before="0" w:after="120"/>
        <w:ind w:left="720"/>
      </w:pPr>
      <w:r w:rsidRPr="005F0A94">
        <w:t>subscriptionOldSPMediumTimerIndicator – if supported by the Service Provider SOA</w:t>
      </w:r>
      <w:r w:rsidR="00654093">
        <w:t xml:space="preserve"> (not returned for query by Service Provider LSMS)</w:t>
      </w:r>
    </w:p>
    <w:p w:rsidR="003F24E7" w:rsidRDefault="005F0A94" w:rsidP="00ED089E">
      <w:pPr>
        <w:spacing w:after="120"/>
        <w:ind w:left="360"/>
      </w:pPr>
      <w:r w:rsidRPr="005F0A94">
        <w:t>Note: If the New SP Medium Timer Indicator value or Old SP Medium Timer Indicator value is not</w:t>
      </w:r>
      <w:r w:rsidR="00654093">
        <w:t xml:space="preserve"> </w:t>
      </w:r>
      <w:r w:rsidRPr="005F0A94">
        <w:t>set on the Subscription Version, then it will not be returned in the query response.</w:t>
      </w:r>
    </w:p>
    <w:p w:rsidR="00BB3643" w:rsidRDefault="00BB3643">
      <w:pPr>
        <w:pStyle w:val="AlphaLevel3"/>
        <w:numPr>
          <w:ilvl w:val="0"/>
          <w:numId w:val="148"/>
        </w:numPr>
      </w:pPr>
      <w:r>
        <w:t>The NPAC SMS replies with the rest of the subscription version data that matches the requested criteria.</w:t>
      </w:r>
    </w:p>
    <w:p w:rsidR="00BB3643" w:rsidRDefault="00BB3643">
      <w:pPr>
        <w:pStyle w:val="AlphaLevel3"/>
        <w:numPr>
          <w:ilvl w:val="0"/>
          <w:numId w:val="148"/>
        </w:numPr>
      </w:pPr>
      <w:r>
        <w:lastRenderedPageBreak/>
        <w:t>The NPAC SMS replies with the final, empty M-GET response.</w:t>
      </w:r>
    </w:p>
    <w:p w:rsidR="00BB3643" w:rsidRDefault="00BB3643">
      <w:pPr>
        <w:pStyle w:val="Heading4"/>
      </w:pPr>
      <w:r>
        <w:br w:type="page"/>
      </w:r>
      <w:bookmarkStart w:id="3311" w:name="_Toc360606794"/>
      <w:bookmarkStart w:id="3312" w:name="_Toc368488238"/>
      <w:bookmarkStart w:id="3313" w:name="_Toc387211445"/>
      <w:bookmarkStart w:id="3314" w:name="_Toc387214358"/>
      <w:bookmarkStart w:id="3315" w:name="_Toc387214643"/>
      <w:bookmarkStart w:id="3316" w:name="_Toc387655338"/>
      <w:bookmarkStart w:id="3317" w:name="_Toc387722750"/>
      <w:bookmarkStart w:id="3318" w:name="_Toc411837880"/>
      <w:bookmarkStart w:id="3319" w:name="_Toc483807922"/>
      <w:bookmarkStart w:id="3320" w:name="_Toc16523187"/>
      <w:bookmarkStart w:id="3321" w:name="_Toc271027011"/>
      <w:bookmarkStart w:id="3322" w:name="_Toc380064271"/>
      <w:bookmarkStart w:id="3323" w:name="_Toc392501286"/>
      <w:r>
        <w:lastRenderedPageBreak/>
        <w:t>Subscription Data Download</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rsidR="00BB3643" w:rsidRDefault="00BB3643">
      <w:pPr>
        <w:pStyle w:val="FlowDescription"/>
        <w:ind w:left="0"/>
      </w:pPr>
      <w:r>
        <w:t xml:space="preserve">DELETED.  This scenario is </w:t>
      </w:r>
      <w:r w:rsidR="00351B27">
        <w:t>superseded</w:t>
      </w:r>
      <w:r>
        <w:t xml:space="preserve"> by the text and flows in section B.7, Local SMS and SOA Recovery.</w:t>
      </w:r>
    </w:p>
    <w:p w:rsidR="00BB3643" w:rsidRDefault="00BB3643">
      <w:pPr>
        <w:pStyle w:val="FlowDescription"/>
        <w:ind w:left="0"/>
      </w:pPr>
    </w:p>
    <w:p w:rsidR="00BB3643" w:rsidRDefault="00BB3643">
      <w:pPr>
        <w:pStyle w:val="Heading2"/>
      </w:pPr>
      <w:bookmarkStart w:id="3324" w:name="_Toc360606795"/>
      <w:r>
        <w:br w:type="page"/>
      </w:r>
      <w:bookmarkStart w:id="3325" w:name="_Toc387211446"/>
      <w:bookmarkStart w:id="3326" w:name="_Toc387214359"/>
      <w:bookmarkStart w:id="3327" w:name="_Toc387214644"/>
      <w:bookmarkStart w:id="3328" w:name="_Toc387655339"/>
      <w:bookmarkStart w:id="3329" w:name="_Toc387722751"/>
      <w:bookmarkStart w:id="3330" w:name="_Toc411837881"/>
      <w:bookmarkStart w:id="3331" w:name="_Toc438528832"/>
      <w:bookmarkStart w:id="3332" w:name="_Toc472995403"/>
      <w:bookmarkStart w:id="3333" w:name="_Toc483807923"/>
      <w:bookmarkStart w:id="3334" w:name="_Toc16523188"/>
      <w:bookmarkStart w:id="3335" w:name="_Toc271027012"/>
      <w:bookmarkStart w:id="3336" w:name="_Toc380064272"/>
      <w:bookmarkStart w:id="3337" w:name="_Toc367590641"/>
      <w:bookmarkStart w:id="3338" w:name="_Toc368488239"/>
      <w:bookmarkStart w:id="3339" w:name="_Toc392501287"/>
      <w:bookmarkEnd w:id="3324"/>
      <w:r>
        <w:lastRenderedPageBreak/>
        <w:t>LSMS Filter NPA-NXX Scenarios</w:t>
      </w:r>
      <w:bookmarkEnd w:id="3325"/>
      <w:bookmarkEnd w:id="3326"/>
      <w:bookmarkEnd w:id="3327"/>
      <w:bookmarkEnd w:id="3328"/>
      <w:bookmarkEnd w:id="3329"/>
      <w:bookmarkEnd w:id="3330"/>
      <w:bookmarkEnd w:id="3331"/>
      <w:bookmarkEnd w:id="3332"/>
      <w:bookmarkEnd w:id="3333"/>
      <w:bookmarkEnd w:id="3334"/>
      <w:bookmarkEnd w:id="3335"/>
      <w:bookmarkEnd w:id="3336"/>
      <w:bookmarkEnd w:id="3339"/>
    </w:p>
    <w:p w:rsidR="00BB3643" w:rsidRDefault="00BB3643">
      <w:pPr>
        <w:pStyle w:val="Heading3"/>
      </w:pPr>
      <w:bookmarkStart w:id="3340" w:name="_Toc387211447"/>
      <w:bookmarkStart w:id="3341" w:name="_Toc387214360"/>
      <w:bookmarkStart w:id="3342" w:name="_Toc387214645"/>
      <w:bookmarkStart w:id="3343" w:name="_Toc387655340"/>
      <w:bookmarkStart w:id="3344" w:name="_Toc387722752"/>
      <w:bookmarkStart w:id="3345" w:name="_Toc411837882"/>
      <w:bookmarkStart w:id="3346" w:name="_Toc438528833"/>
      <w:bookmarkStart w:id="3347" w:name="_Toc472995404"/>
      <w:bookmarkStart w:id="3348" w:name="_Toc483807924"/>
      <w:bookmarkStart w:id="3349" w:name="_Toc16523189"/>
      <w:bookmarkStart w:id="3350" w:name="_Toc271027013"/>
      <w:bookmarkStart w:id="3351" w:name="_Toc380064273"/>
      <w:bookmarkStart w:id="3352" w:name="_Toc392501288"/>
      <w:r>
        <w:t>lsmsFilterNPA-NXX Creation by the Local SMS</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rsidR="006B14E3" w:rsidRDefault="001737DC">
      <w:pPr>
        <w:pStyle w:val="FlowDescription"/>
        <w:ind w:hanging="1440"/>
      </w:pPr>
      <w:r>
        <w:t>This flow is not available over the XML interface.</w:t>
      </w:r>
    </w:p>
    <w:p w:rsidR="001737DC" w:rsidRPr="001737DC" w:rsidRDefault="001737DC" w:rsidP="001737DC"/>
    <w:p w:rsidR="00ED089E" w:rsidRPr="00ED089E" w:rsidRDefault="00714E23" w:rsidP="00ED089E">
      <w:r w:rsidRPr="00714E23">
        <w:rPr>
          <w:noProof/>
        </w:rPr>
        <w:drawing>
          <wp:inline distT="0" distB="0" distL="0" distR="0">
            <wp:extent cx="5943600" cy="19932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Local SMS personnel to create an lsmsFilterNPA-NXX object.</w:t>
      </w:r>
    </w:p>
    <w:p w:rsidR="00BB3643" w:rsidRDefault="00BB3643">
      <w:pPr>
        <w:pStyle w:val="AlphaLevel3"/>
        <w:numPr>
          <w:ilvl w:val="0"/>
          <w:numId w:val="149"/>
        </w:numPr>
      </w:pPr>
      <w:r>
        <w:t>The Local SMS sends the M-CREATE request to the NPAC for the lsmsFilterNPA-NXX object to be created.</w:t>
      </w:r>
    </w:p>
    <w:p w:rsidR="00BB3643" w:rsidRDefault="00BB3643">
      <w:pPr>
        <w:pStyle w:val="AlphaLevel3"/>
        <w:numPr>
          <w:ilvl w:val="0"/>
          <w:numId w:val="149"/>
        </w:numPr>
      </w:pPr>
      <w:r>
        <w:t>The NPAC SMS attempts to create the object.  If successful, the M-CREATE response is returned.  Otherwise, an error is returned.</w:t>
      </w:r>
    </w:p>
    <w:p w:rsidR="00BB3643" w:rsidRDefault="00BB3643">
      <w:pPr>
        <w:pStyle w:val="Heading3"/>
      </w:pPr>
      <w:r>
        <w:br w:type="page"/>
      </w:r>
      <w:bookmarkStart w:id="3353" w:name="_Toc387211448"/>
      <w:bookmarkStart w:id="3354" w:name="_Toc387214361"/>
      <w:bookmarkStart w:id="3355" w:name="_Toc387214646"/>
      <w:bookmarkStart w:id="3356" w:name="_Toc387655341"/>
      <w:bookmarkStart w:id="3357" w:name="_Toc387722753"/>
      <w:bookmarkStart w:id="3358" w:name="_Toc411837883"/>
      <w:bookmarkStart w:id="3359" w:name="_Toc438528834"/>
      <w:bookmarkStart w:id="3360" w:name="_Toc472995405"/>
      <w:bookmarkStart w:id="3361" w:name="_Toc483807925"/>
      <w:bookmarkStart w:id="3362" w:name="_Toc16523190"/>
      <w:bookmarkStart w:id="3363" w:name="_Toc271027014"/>
      <w:bookmarkStart w:id="3364" w:name="_Toc380064274"/>
      <w:bookmarkStart w:id="3365" w:name="_Toc392501289"/>
      <w:r>
        <w:lastRenderedPageBreak/>
        <w:t>lsmsFilterNPA-NXX Deletion by the Local SMS</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rsidR="0058535E" w:rsidRDefault="0058535E" w:rsidP="0058535E">
      <w:r>
        <w:t>This flow is not available over the XML interface.</w:t>
      </w:r>
    </w:p>
    <w:p w:rsidR="0058535E" w:rsidRPr="0058535E" w:rsidRDefault="0058535E" w:rsidP="0058535E"/>
    <w:p w:rsidR="00ED089E" w:rsidRPr="00ED089E" w:rsidRDefault="00714E23" w:rsidP="00ED089E">
      <w:r w:rsidRPr="00714E23">
        <w:rPr>
          <w:noProof/>
        </w:rPr>
        <w:drawing>
          <wp:inline distT="0" distB="0" distL="0" distR="0">
            <wp:extent cx="5943600" cy="19932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714E23"/>
    <w:p w:rsidR="00BB3643" w:rsidRDefault="00BB3643" w:rsidP="008D2137">
      <w:pPr>
        <w:pStyle w:val="AlphaLevel3"/>
        <w:tabs>
          <w:tab w:val="clear" w:pos="1800"/>
        </w:tabs>
        <w:ind w:left="0" w:firstLine="0"/>
      </w:pPr>
      <w:r>
        <w:t>Action is taken by the Local SMS personnel to delete an lsmsFilterNPA-NXX object.</w:t>
      </w:r>
    </w:p>
    <w:p w:rsidR="00BB3643" w:rsidRDefault="00BB3643">
      <w:pPr>
        <w:pStyle w:val="AlphaLevel3"/>
        <w:numPr>
          <w:ilvl w:val="0"/>
          <w:numId w:val="150"/>
        </w:numPr>
      </w:pPr>
      <w:r>
        <w:t>The Local SMS sends the M-DELETE request to the NPAC for the lsmsFilterNPA-NXX object to be removed.</w:t>
      </w:r>
    </w:p>
    <w:p w:rsidR="00BB3643" w:rsidRDefault="00BB3643">
      <w:pPr>
        <w:pStyle w:val="AlphaLevel3"/>
        <w:numPr>
          <w:ilvl w:val="0"/>
          <w:numId w:val="150"/>
        </w:numPr>
      </w:pPr>
      <w:r>
        <w:t>The NPAC SMS attempts to delete the object.  If successful, the M-DELETE response is returned.  Otherwise, an error is returned.</w:t>
      </w:r>
    </w:p>
    <w:p w:rsidR="00BB3643" w:rsidRDefault="00BB3643">
      <w:pPr>
        <w:pStyle w:val="Heading3"/>
      </w:pPr>
      <w:r>
        <w:br w:type="page"/>
      </w:r>
      <w:bookmarkStart w:id="3366" w:name="_Toc387211449"/>
      <w:bookmarkStart w:id="3367" w:name="_Toc387214362"/>
      <w:bookmarkStart w:id="3368" w:name="_Toc387214647"/>
      <w:bookmarkStart w:id="3369" w:name="_Toc387655342"/>
      <w:bookmarkStart w:id="3370" w:name="_Toc387722754"/>
      <w:bookmarkStart w:id="3371" w:name="_Toc411837884"/>
      <w:bookmarkStart w:id="3372" w:name="_Toc438528835"/>
      <w:bookmarkStart w:id="3373" w:name="_Toc472995406"/>
      <w:bookmarkStart w:id="3374" w:name="_Toc483807926"/>
      <w:bookmarkStart w:id="3375" w:name="_Toc16523191"/>
      <w:bookmarkStart w:id="3376" w:name="_Toc271027015"/>
      <w:bookmarkStart w:id="3377" w:name="_Toc380064275"/>
      <w:bookmarkStart w:id="3378" w:name="_Toc392501290"/>
      <w:r>
        <w:lastRenderedPageBreak/>
        <w:t>lsmsFilterNPA-NXX Query by the Local SMS</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rsidR="0058535E" w:rsidRDefault="0058535E" w:rsidP="0058535E">
      <w:r>
        <w:t>This flow is not available over the XML interface.</w:t>
      </w:r>
    </w:p>
    <w:p w:rsidR="0058535E" w:rsidRDefault="0058535E" w:rsidP="0058535E"/>
    <w:p w:rsidR="00ED089E" w:rsidRPr="00ED089E" w:rsidRDefault="00714E23" w:rsidP="00ED089E">
      <w:r w:rsidRPr="00714E23">
        <w:rPr>
          <w:noProof/>
        </w:rPr>
        <w:drawing>
          <wp:inline distT="0" distB="0" distL="0" distR="0">
            <wp:extent cx="5943600" cy="19932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8D2137">
      <w:pPr>
        <w:pStyle w:val="AlphaLevel3"/>
        <w:tabs>
          <w:tab w:val="clear" w:pos="1800"/>
        </w:tabs>
        <w:ind w:left="0" w:firstLine="0"/>
      </w:pPr>
      <w:r>
        <w:t>Action is taken by the Local SMS personnel to query for one or all lsmsFilterNPA-NXX object(s).</w:t>
      </w:r>
    </w:p>
    <w:p w:rsidR="00BB3643" w:rsidRDefault="00BB3643">
      <w:pPr>
        <w:pStyle w:val="AlphaLevel3"/>
        <w:numPr>
          <w:ilvl w:val="0"/>
          <w:numId w:val="151"/>
        </w:numPr>
      </w:pPr>
      <w:r>
        <w:t>The Local SMS sends the M-GET request to the NPAC for the lsmsFilterNPA-NXX object(s).</w:t>
      </w:r>
    </w:p>
    <w:p w:rsidR="00BB3643" w:rsidRDefault="00BB3643">
      <w:pPr>
        <w:pStyle w:val="AlphaLevel3"/>
        <w:numPr>
          <w:ilvl w:val="0"/>
          <w:numId w:val="151"/>
        </w:numPr>
      </w:pPr>
      <w:r>
        <w:t>If the Service Provider ID was specified, all lsmsFilterNPA-NXX objects for that Service Provider are returned.  If only one object was requested, that object is returned.</w:t>
      </w:r>
    </w:p>
    <w:p w:rsidR="00BB3643" w:rsidRDefault="00BB3643">
      <w:pPr>
        <w:pStyle w:val="Heading3"/>
      </w:pPr>
      <w:r>
        <w:br w:type="page"/>
      </w:r>
      <w:bookmarkStart w:id="3379" w:name="_Toc387211450"/>
      <w:bookmarkStart w:id="3380" w:name="_Toc387214363"/>
      <w:bookmarkStart w:id="3381" w:name="_Toc387214648"/>
      <w:bookmarkStart w:id="3382" w:name="_Toc387655343"/>
      <w:bookmarkStart w:id="3383" w:name="_Toc387722755"/>
      <w:bookmarkStart w:id="3384" w:name="_Toc411837885"/>
      <w:bookmarkStart w:id="3385" w:name="_Toc438528836"/>
      <w:bookmarkStart w:id="3386" w:name="_Toc472995407"/>
      <w:bookmarkStart w:id="3387" w:name="_Toc483807927"/>
      <w:bookmarkStart w:id="3388" w:name="_Toc16523192"/>
      <w:bookmarkStart w:id="3389" w:name="_Toc271027016"/>
      <w:bookmarkStart w:id="3390" w:name="_Toc380064276"/>
      <w:bookmarkStart w:id="3391" w:name="_Toc392501291"/>
      <w:r>
        <w:lastRenderedPageBreak/>
        <w:t>lsmsFilterNPA-NXX Creation by the SOA</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rsidR="008E5868" w:rsidRDefault="008E5868" w:rsidP="008E5868">
      <w:r>
        <w:t>This flow is not available over the XML interface.</w:t>
      </w:r>
    </w:p>
    <w:p w:rsidR="008E5868" w:rsidRDefault="008E5868" w:rsidP="008E5868"/>
    <w:p w:rsidR="00ED089E" w:rsidRPr="00ED089E" w:rsidRDefault="00714E23" w:rsidP="00ED089E">
      <w:r w:rsidRPr="00714E23">
        <w:rPr>
          <w:noProof/>
        </w:rPr>
        <w:drawing>
          <wp:inline distT="0" distB="0" distL="0" distR="0">
            <wp:extent cx="5943600" cy="19932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 w:rsidR="00BB3643" w:rsidRDefault="00BB3643" w:rsidP="00ED089E">
      <w:pPr>
        <w:pStyle w:val="AlphaLevel3"/>
        <w:tabs>
          <w:tab w:val="clear" w:pos="1800"/>
        </w:tabs>
        <w:ind w:left="0" w:firstLine="0"/>
      </w:pPr>
      <w:r>
        <w:t>Action is taken by the SOA personnel to create an lsmsFilterNPA-NXX object.</w:t>
      </w:r>
    </w:p>
    <w:p w:rsidR="00BB3643" w:rsidRDefault="00BB3643">
      <w:pPr>
        <w:pStyle w:val="AlphaLevel3"/>
        <w:numPr>
          <w:ilvl w:val="0"/>
          <w:numId w:val="152"/>
        </w:numPr>
      </w:pPr>
      <w:r>
        <w:t>The SOA sends the M-CREATE request to the NPAC for the lsmsFilterNPA-NXX object to be created.</w:t>
      </w:r>
    </w:p>
    <w:p w:rsidR="00BB3643" w:rsidRDefault="00BB3643">
      <w:pPr>
        <w:pStyle w:val="AlphaLevel3"/>
        <w:numPr>
          <w:ilvl w:val="0"/>
          <w:numId w:val="152"/>
        </w:numPr>
      </w:pPr>
      <w:r>
        <w:t>The NPAC SMS attempts to create the object.  If successful, the M-CREATE response is returned.  Otherwise, an error is returned.</w:t>
      </w:r>
    </w:p>
    <w:p w:rsidR="00BB3643" w:rsidRDefault="00BB3643">
      <w:pPr>
        <w:pStyle w:val="Heading3"/>
      </w:pPr>
      <w:r>
        <w:br w:type="page"/>
      </w:r>
      <w:bookmarkStart w:id="3392" w:name="_Toc387211451"/>
      <w:bookmarkStart w:id="3393" w:name="_Toc387214364"/>
      <w:bookmarkStart w:id="3394" w:name="_Toc387214649"/>
      <w:bookmarkStart w:id="3395" w:name="_Toc387655344"/>
      <w:bookmarkStart w:id="3396" w:name="_Toc387722756"/>
      <w:bookmarkStart w:id="3397" w:name="_Toc411837886"/>
      <w:bookmarkStart w:id="3398" w:name="_Toc438528837"/>
      <w:bookmarkStart w:id="3399" w:name="_Toc472995408"/>
      <w:bookmarkStart w:id="3400" w:name="_Toc483807928"/>
      <w:bookmarkStart w:id="3401" w:name="_Toc16523193"/>
      <w:bookmarkStart w:id="3402" w:name="_Toc271027017"/>
      <w:bookmarkStart w:id="3403" w:name="_Toc380064277"/>
      <w:bookmarkStart w:id="3404" w:name="_Toc392501292"/>
      <w:r>
        <w:lastRenderedPageBreak/>
        <w:t>lsmsFilterNPA-NXX Deletion by the SOA</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rsidR="00A26151" w:rsidRDefault="00A26151" w:rsidP="00A26151">
      <w:r>
        <w:t>This flow is not available over the XML interface.</w:t>
      </w:r>
    </w:p>
    <w:p w:rsidR="00A26151" w:rsidRPr="00A26151" w:rsidRDefault="00A26151" w:rsidP="00A26151"/>
    <w:p w:rsidR="00ED089E" w:rsidRDefault="00714E23" w:rsidP="00ED089E">
      <w:r w:rsidRPr="00714E23">
        <w:rPr>
          <w:noProof/>
        </w:rPr>
        <w:drawing>
          <wp:inline distT="0" distB="0" distL="0" distR="0">
            <wp:extent cx="5943600" cy="19932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SOA personnel to delete an lsmsFilterNPA-NXX object.</w:t>
      </w:r>
    </w:p>
    <w:p w:rsidR="00BB3643" w:rsidRDefault="00BB3643">
      <w:pPr>
        <w:pStyle w:val="AlphaLevel3"/>
        <w:numPr>
          <w:ilvl w:val="0"/>
          <w:numId w:val="153"/>
        </w:numPr>
      </w:pPr>
      <w:r>
        <w:t>The SOA sends the M-DELETE request to the NPAC for the lsmsFilterNPA-NXX object to be removed.</w:t>
      </w:r>
    </w:p>
    <w:p w:rsidR="00BB3643" w:rsidRDefault="00BB3643">
      <w:pPr>
        <w:pStyle w:val="AlphaLevel3"/>
        <w:numPr>
          <w:ilvl w:val="0"/>
          <w:numId w:val="153"/>
        </w:numPr>
      </w:pPr>
      <w:r>
        <w:t>The NPAC SMS attempts to delete the object.  If successful, the M-DELETE response is returned.  Otherwise, an error is returned.</w:t>
      </w:r>
    </w:p>
    <w:p w:rsidR="00BB3643" w:rsidRDefault="00BB3643">
      <w:pPr>
        <w:pStyle w:val="Heading3"/>
      </w:pPr>
      <w:r>
        <w:br w:type="page"/>
      </w:r>
      <w:bookmarkStart w:id="3405" w:name="_Toc387211452"/>
      <w:bookmarkStart w:id="3406" w:name="_Toc387214365"/>
      <w:bookmarkStart w:id="3407" w:name="_Toc387214650"/>
      <w:bookmarkStart w:id="3408" w:name="_Toc387655345"/>
      <w:bookmarkStart w:id="3409" w:name="_Toc387722757"/>
      <w:bookmarkStart w:id="3410" w:name="_Toc411837887"/>
      <w:bookmarkStart w:id="3411" w:name="_Toc438528838"/>
      <w:bookmarkStart w:id="3412" w:name="_Toc472995409"/>
      <w:bookmarkStart w:id="3413" w:name="_Toc483807929"/>
      <w:bookmarkStart w:id="3414" w:name="_Toc16523194"/>
      <w:bookmarkStart w:id="3415" w:name="_Toc271027018"/>
      <w:bookmarkStart w:id="3416" w:name="_Toc380064278"/>
      <w:bookmarkStart w:id="3417" w:name="_Toc392501293"/>
      <w:r>
        <w:lastRenderedPageBreak/>
        <w:t>lsmsFilterNPA-NXX Query by the SOA</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rsidR="007C5D52" w:rsidRDefault="007C5D52" w:rsidP="007C5D52">
      <w:r>
        <w:t>This flow is not available over the XML interface.</w:t>
      </w:r>
    </w:p>
    <w:p w:rsidR="007C5D52" w:rsidRPr="007C5D52" w:rsidRDefault="007C5D52" w:rsidP="007C5D52"/>
    <w:p w:rsidR="00ED089E" w:rsidRDefault="00714E23" w:rsidP="00ED089E">
      <w:r w:rsidRPr="00714E23">
        <w:rPr>
          <w:noProof/>
        </w:rPr>
        <w:drawing>
          <wp:inline distT="0" distB="0" distL="0" distR="0">
            <wp:extent cx="5943600" cy="19932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99328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ED089E">
      <w:pPr>
        <w:pStyle w:val="AlphaLevel3"/>
        <w:tabs>
          <w:tab w:val="clear" w:pos="1800"/>
        </w:tabs>
        <w:ind w:left="0" w:firstLine="0"/>
      </w:pPr>
      <w:r>
        <w:t>Action is taken by the SOA personnel to query for one or all lsmsFilterNPA-NXX object(s).</w:t>
      </w:r>
    </w:p>
    <w:p w:rsidR="00BB3643" w:rsidRDefault="00BB3643">
      <w:pPr>
        <w:pStyle w:val="AlphaLevel3"/>
        <w:numPr>
          <w:ilvl w:val="0"/>
          <w:numId w:val="154"/>
        </w:numPr>
      </w:pPr>
      <w:r>
        <w:t>The SOA sends the M-GET request to the NPAC for the lsmsFilterNPA-NXX object(s).</w:t>
      </w:r>
    </w:p>
    <w:p w:rsidR="00BB3643" w:rsidRDefault="00BB3643">
      <w:pPr>
        <w:pStyle w:val="AlphaLevel3"/>
        <w:numPr>
          <w:ilvl w:val="0"/>
          <w:numId w:val="154"/>
        </w:numPr>
      </w:pPr>
      <w:r>
        <w:t>If the Service Provider ID was specified, all lsmsFilterNPA-NXX objects for that Service Provider are returned.  If only one object was requested, that object is returned.</w:t>
      </w:r>
    </w:p>
    <w:p w:rsidR="00BB3643" w:rsidRDefault="00BB3643">
      <w:pPr>
        <w:pStyle w:val="Heading2"/>
      </w:pPr>
      <w:r>
        <w:br w:type="page"/>
      </w:r>
      <w:bookmarkStart w:id="3418" w:name="_Toc472995410"/>
      <w:bookmarkStart w:id="3419" w:name="_Toc483807930"/>
      <w:bookmarkStart w:id="3420" w:name="_Toc16523195"/>
      <w:bookmarkStart w:id="3421" w:name="_Toc271027019"/>
      <w:bookmarkStart w:id="3422" w:name="_Toc380064279"/>
      <w:bookmarkStart w:id="3423" w:name="_Toc387211453"/>
      <w:bookmarkStart w:id="3424" w:name="_Toc387214366"/>
      <w:bookmarkStart w:id="3425" w:name="_Toc387214651"/>
      <w:bookmarkStart w:id="3426" w:name="_Toc387655346"/>
      <w:bookmarkStart w:id="3427" w:name="_Toc387722758"/>
      <w:bookmarkStart w:id="3428" w:name="_Toc411837888"/>
      <w:bookmarkStart w:id="3429" w:name="_Toc438528839"/>
      <w:bookmarkStart w:id="3430" w:name="_Toc392501294"/>
      <w:r>
        <w:lastRenderedPageBreak/>
        <w:t>Local SMS and SOA Recovery</w:t>
      </w:r>
      <w:bookmarkEnd w:id="3418"/>
      <w:bookmarkEnd w:id="3419"/>
      <w:bookmarkEnd w:id="3420"/>
      <w:bookmarkEnd w:id="3421"/>
      <w:bookmarkEnd w:id="3422"/>
      <w:bookmarkEnd w:id="3430"/>
    </w:p>
    <w:p w:rsidR="00BB3643" w:rsidRDefault="00BB3643">
      <w:pPr>
        <w:pStyle w:val="BodyText"/>
      </w:pPr>
      <w:r>
        <w:t>For all download requests in this section, the Local SMS or SOA should behave as follows in response to the possible download M-ACTION response from the NPAC SMS:</w:t>
      </w:r>
    </w:p>
    <w:p w:rsidR="00BB3643" w:rsidRDefault="00BB3643">
      <w:pPr>
        <w:pStyle w:val="BodyText"/>
        <w:ind w:left="720"/>
      </w:pPr>
      <w:r>
        <w:rPr>
          <w:b/>
        </w:rPr>
        <w:t>Success</w:t>
      </w:r>
      <w:r>
        <w:t xml:space="preserve"> – process the data received from the NPAC SMS, continue processing.</w:t>
      </w:r>
    </w:p>
    <w:p w:rsidR="00BB3643" w:rsidRDefault="00BB3643">
      <w:pPr>
        <w:pStyle w:val="BodyText"/>
        <w:ind w:left="720"/>
      </w:pPr>
      <w:r>
        <w:rPr>
          <w:b/>
        </w:rPr>
        <w:t>No-data-selected</w:t>
      </w:r>
      <w:r>
        <w:t xml:space="preserve"> – no data was found, continue processing.</w:t>
      </w:r>
    </w:p>
    <w:p w:rsidR="00BB3643" w:rsidRDefault="00BB3643">
      <w:pPr>
        <w:pStyle w:val="BodyText"/>
        <w:ind w:left="720"/>
      </w:pPr>
      <w:r>
        <w:rPr>
          <w:b/>
        </w:rPr>
        <w:t>Criteria-too-large</w:t>
      </w:r>
      <w:r>
        <w:t xml:space="preserve"> (using the Maximum Number of Download Records tunable) – break up the request into a smaller time range and re-issue the request to the NPAC SMS (only applies to SV requests).</w:t>
      </w:r>
      <w:r>
        <w:br/>
        <w:t>OR</w:t>
      </w:r>
      <w:r>
        <w:br/>
      </w:r>
      <w:r>
        <w:rPr>
          <w:b/>
        </w:rPr>
        <w:t>Criteria-too-large</w:t>
      </w:r>
      <w:r>
        <w:t xml:space="preserve"> (using the Maximum Number of Download Notifications tunable) – break up the request into a smaller time range and re-issue the request to the NPAC SMS (only applies to notification requests).</w:t>
      </w:r>
    </w:p>
    <w:p w:rsidR="00BB3643" w:rsidRDefault="00BB3643">
      <w:pPr>
        <w:pStyle w:val="BodyText"/>
        <w:ind w:left="720"/>
      </w:pPr>
      <w:r>
        <w:rPr>
          <w:b/>
        </w:rPr>
        <w:t>Time-range-invalid</w:t>
      </w:r>
      <w:r>
        <w:t xml:space="preserve"> (using the Maximum Download Duration tunable) – break up the request into shorter time ranges and re-issue the request to the NPAC SMS.</w:t>
      </w:r>
    </w:p>
    <w:p w:rsidR="00BB3643" w:rsidRDefault="00BB3643">
      <w:pPr>
        <w:pStyle w:val="BodyText"/>
        <w:ind w:left="720"/>
      </w:pPr>
      <w:r>
        <w:rPr>
          <w:b/>
        </w:rPr>
        <w:t>Failed</w:t>
      </w:r>
      <w:r>
        <w:t xml:space="preserve"> – go into retry mode.  Re-issue the request configurable number of additional retry attempts with an “x” amount of delay between requests (“x” is based on a configurable amount of time after receiving the failure for each request).  If a failed response is received for the final retry request, abort the association and re-start the recovery process.  Note: It is recommended that the Local SMS or SOA use the same value that the NPAC SMS uses for retry interval.</w:t>
      </w:r>
    </w:p>
    <w:p w:rsidR="00BB3643" w:rsidRDefault="00BB3643">
      <w:pPr>
        <w:pStyle w:val="BodyText"/>
      </w:pPr>
      <w:r>
        <w:t>For activities that specify “continue processing”, the Local SMS or SOA should send the NPAC SMS, either the next lnpDownload Action for a different type of data, or an lnpRecoveryComplete request, depending on where the response appears in the flow.</w:t>
      </w:r>
    </w:p>
    <w:p w:rsidR="00BB3643" w:rsidRDefault="00BB3643">
      <w:pPr>
        <w:pStyle w:val="BodyText"/>
      </w:pPr>
      <w:r>
        <w:t>It is optional as to whether the Local SMS recovers Service Provider Data, Network Data, Subscription Data, Notification Data, or any combination of the four; and if the SOA recovers the Service Provider Data, Network Data, and/or Notification Data, or any combination of the three.  Number Pool Block information may (optionally) be recovered by LSMSs.  For a Local SMS or SOA that initiates recovery, the only step that is required is the lnpRecoveryComplete message, at the end of all previous data recovery requests.  This instructs the NPAC SMS to send previously queued messages and resume normal processing.</w:t>
      </w:r>
    </w:p>
    <w:p w:rsidR="00BB3643" w:rsidRDefault="00BB3643">
      <w:pPr>
        <w:pStyle w:val="BodyText"/>
      </w:pPr>
      <w:r>
        <w:t>Due to prerequisite data requirements on some local systems (service provider object must exist before subtending network data, which must exist before subtending subscription versions, etc.), it is also expected that the order of recovery would be Service Provider Data, followed by Network Data, Subscription Data, Number Pool Block Data, then Notification Data.</w:t>
      </w:r>
    </w:p>
    <w:p w:rsidR="00BB3643" w:rsidRDefault="00BB3643">
      <w:pPr>
        <w:pStyle w:val="BodyText"/>
      </w:pPr>
      <w:r>
        <w:t>If the Local SMS or SOA supports the receipt of linked action replies (based on the Local SMS Linked Replies Indicator and SOA Linked Replies Indicator, in the NPAC Customer record), the NPAC SMS will send linked action replies when a recovery request is initiated and the amount of data returned is greater than the associated Blocking Factor.</w:t>
      </w:r>
    </w:p>
    <w:p w:rsidR="0047201A" w:rsidRDefault="0047201A">
      <w:pPr>
        <w:pStyle w:val="BodyText"/>
        <w:rPr>
          <w:ins w:id="3431" w:author="jnakamura" w:date="2014-07-07T07:46:00Z"/>
        </w:rPr>
      </w:pPr>
      <w:r w:rsidRPr="00714BA3">
        <w:rPr>
          <w:b/>
          <w:u w:val="single"/>
        </w:rPr>
        <w:t>XML Interface:</w:t>
      </w:r>
      <w:r>
        <w:t xml:space="preserve">  All flows in this section (B.7) are not applicable over the XML interface, as there is no recovery in XML (i.e., all XML messages are retried until successful).</w:t>
      </w:r>
    </w:p>
    <w:p w:rsidR="00333FA9" w:rsidRDefault="00333FA9">
      <w:pPr>
        <w:pStyle w:val="BodyText"/>
        <w:rPr>
          <w:ins w:id="3432" w:author="jnakamura" w:date="2014-07-07T07:40:00Z"/>
        </w:rPr>
      </w:pPr>
    </w:p>
    <w:p w:rsidR="00333FA9" w:rsidRDefault="00333FA9" w:rsidP="00333FA9">
      <w:pPr>
        <w:pStyle w:val="Heading3"/>
        <w:rPr>
          <w:ins w:id="3433" w:author="jnakamura" w:date="2014-07-07T07:44:00Z"/>
        </w:rPr>
      </w:pPr>
      <w:bookmarkStart w:id="3434" w:name="_Toc438542082"/>
      <w:bookmarkStart w:id="3435" w:name="_Toc483807931"/>
      <w:bookmarkStart w:id="3436" w:name="_Toc16523196"/>
      <w:bookmarkStart w:id="3437" w:name="_Toc438542081"/>
      <w:ins w:id="3438" w:author="jnakamura" w:date="2014-07-07T07:44:00Z">
        <w:r>
          <w:br w:type="page"/>
        </w:r>
        <w:bookmarkStart w:id="3439" w:name="_Toc271027020"/>
        <w:bookmarkStart w:id="3440" w:name="_Toc371946208"/>
        <w:bookmarkStart w:id="3441" w:name="_Toc392501295"/>
        <w:r>
          <w:lastRenderedPageBreak/>
          <w:t>Sequencing of Events on Initialization/Resynchronization of Non-EDR Local SMS</w:t>
        </w:r>
        <w:bookmarkEnd w:id="3434"/>
        <w:r>
          <w:t xml:space="preserve">  (previously NNP flow 5.2)</w:t>
        </w:r>
        <w:bookmarkEnd w:id="3435"/>
        <w:bookmarkEnd w:id="3436"/>
        <w:bookmarkEnd w:id="3439"/>
        <w:bookmarkEnd w:id="3440"/>
        <w:bookmarkEnd w:id="3441"/>
      </w:ins>
    </w:p>
    <w:p w:rsidR="00333FA9" w:rsidRDefault="00333FA9" w:rsidP="00333FA9">
      <w:pPr>
        <w:pStyle w:val="FlowDescription"/>
        <w:ind w:left="0"/>
        <w:rPr>
          <w:ins w:id="3442" w:author="jnakamura" w:date="2014-07-07T07:44:00Z"/>
        </w:rPr>
      </w:pPr>
    </w:p>
    <w:p w:rsidR="00333FA9" w:rsidRDefault="00333FA9" w:rsidP="00333FA9">
      <w:pPr>
        <w:pStyle w:val="FlowDescription"/>
        <w:ind w:left="0"/>
        <w:rPr>
          <w:ins w:id="3443" w:author="jnakamura" w:date="2014-07-07T07:44:00Z"/>
        </w:rPr>
      </w:pPr>
      <w:ins w:id="3444" w:author="jnakamura" w:date="2014-07-07T07:44:00Z">
        <w:r>
          <w:t>This flow is no longer applicable with the implementation of NANC 448, NPAC SMS Sunset of non-EDR.</w:t>
        </w:r>
      </w:ins>
    </w:p>
    <w:p w:rsidR="00333FA9" w:rsidRDefault="00333FA9" w:rsidP="00333FA9">
      <w:pPr>
        <w:pStyle w:val="Heading4"/>
        <w:rPr>
          <w:ins w:id="3445" w:author="jnakamura" w:date="2014-07-07T07:44:00Z"/>
        </w:rPr>
      </w:pPr>
      <w:ins w:id="3446" w:author="jnakamura" w:date="2014-07-07T07:44:00Z">
        <w:r>
          <w:br w:type="page"/>
        </w:r>
        <w:bookmarkStart w:id="3447" w:name="_Toc271027021"/>
        <w:bookmarkStart w:id="3448" w:name="_Toc371946209"/>
        <w:bookmarkStart w:id="3449" w:name="_Toc392501296"/>
        <w:r>
          <w:lastRenderedPageBreak/>
          <w:t>Sequencing of Events on Initialization/Resynchronization of Non-EDR Local using SWIM</w:t>
        </w:r>
        <w:bookmarkEnd w:id="3447"/>
        <w:bookmarkEnd w:id="3448"/>
        <w:bookmarkEnd w:id="3449"/>
      </w:ins>
    </w:p>
    <w:p w:rsidR="00333FA9" w:rsidRDefault="00333FA9" w:rsidP="00333FA9">
      <w:pPr>
        <w:rPr>
          <w:ins w:id="3450" w:author="jnakamura" w:date="2014-07-07T07:44:00Z"/>
        </w:rPr>
      </w:pPr>
    </w:p>
    <w:p w:rsidR="00333FA9" w:rsidRDefault="00333FA9" w:rsidP="00333FA9">
      <w:pPr>
        <w:rPr>
          <w:ins w:id="3451" w:author="jnakamura" w:date="2014-07-07T07:44:00Z"/>
        </w:rPr>
      </w:pPr>
      <w:ins w:id="3452" w:author="jnakamura" w:date="2014-07-07T07:44:00Z">
        <w:r>
          <w:t>This flow is no longer applicable with the implementation of NANC 448, NPAC SMS Sunset of non-EDR.</w:t>
        </w:r>
      </w:ins>
    </w:p>
    <w:p w:rsidR="00333FA9" w:rsidRDefault="00333FA9" w:rsidP="00333FA9">
      <w:pPr>
        <w:rPr>
          <w:ins w:id="3453" w:author="jnakamura" w:date="2014-07-07T07:44:00Z"/>
        </w:rPr>
      </w:pPr>
    </w:p>
    <w:p w:rsidR="00333FA9" w:rsidRDefault="00333FA9" w:rsidP="00333FA9">
      <w:pPr>
        <w:pStyle w:val="Date"/>
        <w:rPr>
          <w:ins w:id="3454" w:author="jnakamura" w:date="2014-07-07T07:44:00Z"/>
        </w:rPr>
      </w:pPr>
      <w:ins w:id="3455" w:author="jnakamura" w:date="2014-07-07T07:44:00Z">
        <w:r>
          <w:br w:type="page"/>
        </w:r>
      </w:ins>
    </w:p>
    <w:p w:rsidR="00333FA9" w:rsidRDefault="00333FA9" w:rsidP="00333FA9">
      <w:pPr>
        <w:pStyle w:val="Heading3"/>
        <w:rPr>
          <w:ins w:id="3456" w:author="jnakamura" w:date="2014-07-07T07:44:00Z"/>
        </w:rPr>
      </w:pPr>
      <w:bookmarkStart w:id="3457" w:name="_Toc483807932"/>
      <w:bookmarkStart w:id="3458" w:name="_Toc16523197"/>
      <w:bookmarkStart w:id="3459" w:name="_Toc271027022"/>
      <w:bookmarkStart w:id="3460" w:name="_Toc371946210"/>
      <w:bookmarkStart w:id="3461" w:name="_Toc392501297"/>
      <w:ins w:id="3462" w:author="jnakamura" w:date="2014-07-07T07:44:00Z">
        <w:r>
          <w:lastRenderedPageBreak/>
          <w:t>Sequencing of Events on Initialization/Resynchronization of Local SMS</w:t>
        </w:r>
        <w:bookmarkEnd w:id="3437"/>
        <w:r>
          <w:rPr>
            <w:noProof/>
          </w:rPr>
          <w:t xml:space="preserve">   (previously NNP flow 5.1)</w:t>
        </w:r>
        <w:bookmarkEnd w:id="3457"/>
        <w:bookmarkEnd w:id="3458"/>
        <w:bookmarkEnd w:id="3459"/>
        <w:bookmarkEnd w:id="3460"/>
        <w:bookmarkEnd w:id="3461"/>
      </w:ins>
    </w:p>
    <w:p w:rsidR="00333FA9" w:rsidRDefault="00333FA9" w:rsidP="00333FA9">
      <w:pPr>
        <w:pStyle w:val="FlowDescription"/>
        <w:ind w:left="0"/>
        <w:rPr>
          <w:ins w:id="3463" w:author="jnakamura" w:date="2014-07-07T07:44:00Z"/>
        </w:rPr>
      </w:pPr>
      <w:ins w:id="3464" w:author="jnakamura" w:date="2014-07-07T07:44:00Z">
        <w:r>
          <w:t>This scenario demonstrates how a Local SMS resynchronizes itself with the NPAC SMS.</w:t>
        </w:r>
      </w:ins>
    </w:p>
    <w:p w:rsidR="00333FA9" w:rsidRDefault="00333FA9" w:rsidP="00333FA9">
      <w:pPr>
        <w:pStyle w:val="FlowDescription"/>
        <w:ind w:left="0"/>
        <w:rPr>
          <w:ins w:id="3465" w:author="jnakamura" w:date="2014-07-07T07:44:00Z"/>
        </w:rPr>
      </w:pPr>
      <w:ins w:id="3466" w:author="jnakamura" w:date="2014-07-07T07:44:00Z">
        <w:r>
          <w:t>These scenarios demonstrate the recovery of additions, deletions and modifications of network, subscription version and number pool block data.  The recovery of this data can cause status attribute value changes and serviceProvNPA-NXX-X deletions.</w:t>
        </w:r>
      </w:ins>
    </w:p>
    <w:p w:rsidR="00333FA9" w:rsidRDefault="00333FA9" w:rsidP="00333FA9">
      <w:pPr>
        <w:pStyle w:val="FlowDescription"/>
        <w:ind w:left="0"/>
        <w:rPr>
          <w:ins w:id="3467" w:author="jnakamura" w:date="2014-07-07T07:44:00Z"/>
        </w:rPr>
      </w:pPr>
    </w:p>
    <w:p w:rsidR="00333FA9" w:rsidRDefault="00333FA9" w:rsidP="00333FA9">
      <w:pPr>
        <w:pStyle w:val="FlowDescription"/>
        <w:ind w:left="0"/>
        <w:rPr>
          <w:ins w:id="3468" w:author="jnakamura" w:date="2014-07-07T07:44:00Z"/>
        </w:rPr>
      </w:pPr>
    </w:p>
    <w:p w:rsidR="00333FA9" w:rsidRDefault="001E3D18" w:rsidP="00333FA9">
      <w:pPr>
        <w:pStyle w:val="FlowDescription"/>
        <w:ind w:left="0"/>
        <w:rPr>
          <w:ins w:id="3469" w:author="jnakamura" w:date="2014-07-07T07:44:00Z"/>
        </w:rPr>
      </w:pPr>
      <w:ins w:id="3470" w:author="jnakamura" w:date="2014-07-07T07:44:00Z">
        <w:r>
          <w:rPr>
            <w:noProof/>
          </w:rPr>
          <w:lastRenderedPageBreak/>
          <w:drawing>
            <wp:inline distT="0" distB="0" distL="0" distR="0">
              <wp:extent cx="5943600" cy="721205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12051"/>
                      </a:xfrm>
                      <a:prstGeom prst="rect">
                        <a:avLst/>
                      </a:prstGeom>
                      <a:noFill/>
                      <a:ln>
                        <a:noFill/>
                      </a:ln>
                    </pic:spPr>
                  </pic:pic>
                </a:graphicData>
              </a:graphic>
            </wp:inline>
          </w:drawing>
        </w:r>
      </w:ins>
    </w:p>
    <w:p w:rsidR="00333FA9" w:rsidRDefault="001E3D18" w:rsidP="00333FA9">
      <w:pPr>
        <w:rPr>
          <w:ins w:id="3471" w:author="jnakamura" w:date="2014-07-07T07:44:00Z"/>
        </w:rPr>
      </w:pPr>
      <w:ins w:id="3472" w:author="jnakamura" w:date="2014-07-07T07:44:00Z">
        <w:r>
          <w:rPr>
            <w:noProof/>
          </w:rPr>
          <w:lastRenderedPageBreak/>
          <w:drawing>
            <wp:inline distT="0" distB="0" distL="0" distR="0">
              <wp:extent cx="5943600" cy="651621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16215"/>
                      </a:xfrm>
                      <a:prstGeom prst="rect">
                        <a:avLst/>
                      </a:prstGeom>
                      <a:noFill/>
                      <a:ln>
                        <a:noFill/>
                      </a:ln>
                    </pic:spPr>
                  </pic:pic>
                </a:graphicData>
              </a:graphic>
            </wp:inline>
          </w:drawing>
        </w:r>
      </w:ins>
    </w:p>
    <w:p w:rsidR="00333FA9" w:rsidRDefault="00333FA9" w:rsidP="00333FA9">
      <w:pPr>
        <w:pStyle w:val="FlowDescription"/>
        <w:ind w:left="0"/>
        <w:rPr>
          <w:ins w:id="3473" w:author="jnakamura" w:date="2014-07-07T07:44:00Z"/>
        </w:rPr>
      </w:pPr>
    </w:p>
    <w:p w:rsidR="00333FA9" w:rsidRDefault="00333FA9" w:rsidP="00333FA9">
      <w:pPr>
        <w:pStyle w:val="BodyText"/>
        <w:rPr>
          <w:ins w:id="3474" w:author="jnakamura" w:date="2014-07-07T07:44:00Z"/>
        </w:rPr>
      </w:pPr>
      <w:ins w:id="3475" w:author="jnakamura" w:date="2014-07-07T07:44:00Z">
        <w:r>
          <w:t>The Local SMS establishes an association to the NPAC SMS with the resynchronization flag on, along with the network data management (networkDataMgmt) and data download (dataDownload) association functions set.</w:t>
        </w:r>
      </w:ins>
    </w:p>
    <w:p w:rsidR="00333FA9" w:rsidRDefault="00333FA9" w:rsidP="00333FA9">
      <w:pPr>
        <w:pStyle w:val="BodyText"/>
        <w:rPr>
          <w:ins w:id="3476" w:author="jnakamura" w:date="2014-07-07T07:44:00Z"/>
        </w:rPr>
      </w:pPr>
      <w:ins w:id="3477" w:author="jnakamura" w:date="2014-07-07T07:44:00Z">
        <w:r>
          <w:t>The NPAC SMS will queue all current activity on the NPAC SMS until the Local SMS sends in the lnpRecoveryComplete action.  All updates issued since the association establishment will be sent at the next normally scheduled retry interval.</w:t>
        </w:r>
      </w:ins>
    </w:p>
    <w:p w:rsidR="00333FA9" w:rsidRDefault="00333FA9" w:rsidP="00333FA9">
      <w:pPr>
        <w:pStyle w:val="BodyText"/>
        <w:numPr>
          <w:ilvl w:val="0"/>
          <w:numId w:val="62"/>
        </w:numPr>
        <w:rPr>
          <w:ins w:id="3478" w:author="jnakamura" w:date="2014-07-07T07:44:00Z"/>
        </w:rPr>
      </w:pPr>
      <w:ins w:id="3479" w:author="jnakamura" w:date="2014-07-07T07:44:00Z">
        <w:r>
          <w:t xml:space="preserve">Local SMS sends lnpDownload M-ACTION to start network data download.  In this case, the Local SMS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Local </w:t>
        </w:r>
        <w:r>
          <w:lastRenderedPageBreak/>
          <w:t>SMS’s “NPAC Customer LSMS NPA-NXX-X Indicator” in their service provider profile on the NPAC SMS states it supports the object.</w:t>
        </w:r>
      </w:ins>
    </w:p>
    <w:p w:rsidR="00333FA9" w:rsidRDefault="00333FA9" w:rsidP="00333FA9">
      <w:pPr>
        <w:pStyle w:val="BodyText"/>
        <w:numPr>
          <w:ilvl w:val="0"/>
          <w:numId w:val="62"/>
        </w:numPr>
        <w:rPr>
          <w:ins w:id="3480" w:author="jnakamura" w:date="2014-07-07T07:44:00Z"/>
        </w:rPr>
      </w:pPr>
      <w:ins w:id="3481" w:author="jnakamura" w:date="2014-07-07T07:44:00Z">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ins>
    </w:p>
    <w:p w:rsidR="00333FA9" w:rsidRDefault="00333FA9" w:rsidP="00333FA9">
      <w:pPr>
        <w:pStyle w:val="BodyText"/>
        <w:numPr>
          <w:ilvl w:val="0"/>
          <w:numId w:val="62"/>
        </w:numPr>
        <w:rPr>
          <w:ins w:id="3482" w:author="jnakamura" w:date="2014-07-07T07:44:00Z"/>
        </w:rPr>
      </w:pPr>
      <w:ins w:id="3483" w:author="jnakamura" w:date="2014-07-07T07:44:00Z">
        <w:r>
          <w:t>Local SMS sends the lnpDownload M-ACTION to start subscription data download.  In this case, the Local SMS specifies the start time and end time.  There are criteria other than time which may be specified.</w:t>
        </w:r>
      </w:ins>
    </w:p>
    <w:p w:rsidR="00333FA9" w:rsidRDefault="00333FA9" w:rsidP="00333FA9">
      <w:pPr>
        <w:pStyle w:val="BodyText"/>
        <w:numPr>
          <w:ilvl w:val="0"/>
          <w:numId w:val="62"/>
        </w:numPr>
        <w:rPr>
          <w:ins w:id="3484" w:author="jnakamura" w:date="2014-07-07T07:44:00Z"/>
        </w:rPr>
      </w:pPr>
      <w:ins w:id="3485" w:author="jnakamura" w:date="2014-07-07T07:44:00Z">
        <w:r>
          <w:t>If the requested object(s) exist and the Local SMS Linked Replies Indicator is set to FALSE, the NPAC SMS responds to M-ACTION with updates.  If the requested object(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  All creates, modifies and deletes are received, a single record for each subscription version. (i.e., no ranges).</w:t>
        </w:r>
      </w:ins>
    </w:p>
    <w:p w:rsidR="00333FA9" w:rsidRDefault="00333FA9" w:rsidP="00333FA9">
      <w:pPr>
        <w:pStyle w:val="AlphaLevel3"/>
        <w:numPr>
          <w:ilvl w:val="0"/>
          <w:numId w:val="62"/>
        </w:numPr>
        <w:rPr>
          <w:ins w:id="3486" w:author="jnakamura" w:date="2014-07-07T07:44:00Z"/>
        </w:rPr>
      </w:pPr>
      <w:ins w:id="3487" w:author="jnakamura" w:date="2014-07-07T07:44:00Z">
        <w:r>
          <w:t>If any corrections were issued to the resyncing Local SMS that involved the activation of a subscription version,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ins>
    </w:p>
    <w:p w:rsidR="00333FA9" w:rsidRDefault="00333FA9" w:rsidP="00333FA9">
      <w:pPr>
        <w:pStyle w:val="AlphaLevel3"/>
        <w:numPr>
          <w:ilvl w:val="0"/>
          <w:numId w:val="62"/>
        </w:numPr>
        <w:rPr>
          <w:ins w:id="3488" w:author="jnakamura" w:date="2014-07-07T07:44:00Z"/>
        </w:rPr>
      </w:pPr>
      <w:ins w:id="3489" w:author="jnakamura" w:date="2014-07-07T07:44:00Z">
        <w:r>
          <w:t>The old service provider SOA confirms the M-EVENT-REPORT.</w:t>
        </w:r>
      </w:ins>
    </w:p>
    <w:p w:rsidR="00333FA9" w:rsidRDefault="00333FA9" w:rsidP="00333FA9">
      <w:pPr>
        <w:pStyle w:val="AlphaLevel3"/>
        <w:numPr>
          <w:ilvl w:val="0"/>
          <w:numId w:val="62"/>
        </w:numPr>
        <w:rPr>
          <w:ins w:id="3490" w:author="jnakamura" w:date="2014-07-07T07:44:00Z"/>
        </w:rPr>
      </w:pPr>
      <w:ins w:id="3491" w:author="jnakamura" w:date="2014-07-07T07:44:00Z">
        <w:r>
          <w:t xml:space="preserve">If any corrections were issued to the resyncing Local SMS that involved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ins>
    </w:p>
    <w:p w:rsidR="00333FA9" w:rsidRDefault="00333FA9" w:rsidP="00333FA9">
      <w:pPr>
        <w:pStyle w:val="AlphaLevel3"/>
        <w:numPr>
          <w:ilvl w:val="0"/>
          <w:numId w:val="62"/>
        </w:numPr>
        <w:rPr>
          <w:ins w:id="3492" w:author="jnakamura" w:date="2014-07-07T07:44:00Z"/>
        </w:rPr>
      </w:pPr>
      <w:ins w:id="3493" w:author="jnakamura" w:date="2014-07-07T07:44:00Z">
        <w:r>
          <w:t>The current service provider SOA confirms the M-EVENT-REPORT.</w:t>
        </w:r>
      </w:ins>
    </w:p>
    <w:p w:rsidR="00333FA9" w:rsidRDefault="00333FA9" w:rsidP="00333FA9">
      <w:pPr>
        <w:pStyle w:val="BodyText"/>
        <w:numPr>
          <w:ilvl w:val="0"/>
          <w:numId w:val="62"/>
        </w:numPr>
        <w:rPr>
          <w:ins w:id="3494" w:author="jnakamura" w:date="2014-07-07T07:44:00Z"/>
        </w:rPr>
      </w:pPr>
      <w:ins w:id="3495" w:author="jnakamura" w:date="2014-07-07T07:44:00Z">
        <w:r>
          <w:t>Local SMS sends the lnpDownload M-ACTION to start number pool block data download.  The Local SMS specifies the start time.</w:t>
        </w:r>
      </w:ins>
    </w:p>
    <w:p w:rsidR="00333FA9" w:rsidRDefault="00333FA9" w:rsidP="00333FA9">
      <w:pPr>
        <w:pStyle w:val="BodyText"/>
        <w:numPr>
          <w:ilvl w:val="0"/>
          <w:numId w:val="62"/>
        </w:numPr>
        <w:rPr>
          <w:ins w:id="3496" w:author="jnakamura" w:date="2014-07-07T07:44:00Z"/>
        </w:rPr>
      </w:pPr>
      <w:ins w:id="3497" w:author="jnakamura" w:date="2014-07-07T07:44:00Z">
        <w:r>
          <w:t>NPAC SMS responds to M-ACTION with updates.</w:t>
        </w:r>
      </w:ins>
    </w:p>
    <w:p w:rsidR="00333FA9" w:rsidRDefault="00333FA9" w:rsidP="00333FA9">
      <w:pPr>
        <w:pStyle w:val="BodyText"/>
        <w:numPr>
          <w:ilvl w:val="0"/>
          <w:numId w:val="62"/>
        </w:numPr>
        <w:rPr>
          <w:ins w:id="3498" w:author="jnakamura" w:date="2014-07-07T07:44:00Z"/>
        </w:rPr>
      </w:pPr>
      <w:ins w:id="3499" w:author="jnakamura" w:date="2014-07-07T07:44:00Z">
        <w:r>
          <w:t>NPAC SMS sends the M-EVENT-REPORTs to the block holder SOAs for any number pool block with the SOA-Origination indicator set to true whose numberPoolBlockFailedSP-List and possibly numberPoolBlockStatus were just updated due to the number pool block download.</w:t>
        </w:r>
      </w:ins>
    </w:p>
    <w:p w:rsidR="00333FA9" w:rsidRDefault="00333FA9" w:rsidP="00333FA9">
      <w:pPr>
        <w:pStyle w:val="BodyText"/>
        <w:numPr>
          <w:ilvl w:val="0"/>
          <w:numId w:val="62"/>
        </w:numPr>
        <w:rPr>
          <w:ins w:id="3500" w:author="jnakamura" w:date="2014-07-07T07:44:00Z"/>
        </w:rPr>
      </w:pPr>
      <w:ins w:id="3501" w:author="jnakamura" w:date="2014-07-07T07:44:00Z">
        <w:r>
          <w:t>Block holder SOA confirms to the M-EVENT-REPORT.</w:t>
        </w:r>
      </w:ins>
    </w:p>
    <w:p w:rsidR="00333FA9" w:rsidRDefault="00333FA9" w:rsidP="00333FA9">
      <w:pPr>
        <w:pStyle w:val="BodyText"/>
        <w:numPr>
          <w:ilvl w:val="0"/>
          <w:numId w:val="62"/>
        </w:numPr>
        <w:rPr>
          <w:ins w:id="3502" w:author="jnakamura" w:date="2014-07-07T07:44:00Z"/>
        </w:rPr>
      </w:pPr>
      <w:ins w:id="3503" w:author="jnakamura" w:date="2014-07-07T07:44:00Z">
        <w:r>
          <w:t>If deletes were sent for any number pool blocks that completed the broadcast of the M-DELETEs of a number pool block, then the NPAC SMS will send to all other Local SMSs (non-recovering) the M-DELETE for the serviceProvNPA-NXX-X object.  The NPAC SMS will queue up the M-DELETE request for the recovering Local SMS and send it at the completion of recovery mode.</w:t>
        </w:r>
      </w:ins>
    </w:p>
    <w:p w:rsidR="00333FA9" w:rsidRDefault="00333FA9" w:rsidP="00333FA9">
      <w:pPr>
        <w:pStyle w:val="BodyText"/>
        <w:numPr>
          <w:ilvl w:val="0"/>
          <w:numId w:val="62"/>
        </w:numPr>
        <w:rPr>
          <w:ins w:id="3504" w:author="jnakamura" w:date="2014-07-07T07:44:00Z"/>
        </w:rPr>
      </w:pPr>
      <w:ins w:id="3505" w:author="jnakamura" w:date="2014-07-07T07:44:00Z">
        <w:r>
          <w:t>Local SMS responds the M-DELETE.</w:t>
        </w:r>
      </w:ins>
    </w:p>
    <w:p w:rsidR="00333FA9" w:rsidRDefault="00333FA9" w:rsidP="00333FA9">
      <w:pPr>
        <w:pStyle w:val="BodyText"/>
        <w:numPr>
          <w:ilvl w:val="0"/>
          <w:numId w:val="62"/>
        </w:numPr>
        <w:rPr>
          <w:ins w:id="3506" w:author="jnakamura" w:date="2014-07-07T07:44:00Z"/>
        </w:rPr>
      </w:pPr>
      <w:ins w:id="3507" w:author="jnakamura" w:date="2014-07-07T07:44:00Z">
        <w:r>
          <w:t>Local SMS sends M-ACTION, lnpNotificationRecovery, to the NPAC SMS.  The Local SMS specifies a time range.</w:t>
        </w:r>
      </w:ins>
    </w:p>
    <w:p w:rsidR="00333FA9" w:rsidRDefault="00333FA9" w:rsidP="00333FA9">
      <w:pPr>
        <w:pStyle w:val="BodyText"/>
        <w:numPr>
          <w:ilvl w:val="0"/>
          <w:numId w:val="62"/>
        </w:numPr>
        <w:rPr>
          <w:ins w:id="3508" w:author="jnakamura" w:date="2014-07-07T07:44:00Z"/>
        </w:rPr>
      </w:pPr>
      <w:ins w:id="3509" w:author="jnakamura" w:date="2014-07-07T07:44:00Z">
        <w:r>
          <w:lastRenderedPageBreak/>
          <w:t>If the requested notification(s) exist and the Local SMS Linked Replies Indicator is set to FALSE, the NPAC SMS responds to the M-ACTION with the notification updates that occurred within the given time range.  If the requested notification(s) exist and the Local SMS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ins>
    </w:p>
    <w:p w:rsidR="00333FA9" w:rsidRDefault="00333FA9" w:rsidP="00333FA9">
      <w:pPr>
        <w:pStyle w:val="BodyText"/>
        <w:numPr>
          <w:ilvl w:val="0"/>
          <w:numId w:val="62"/>
        </w:numPr>
        <w:rPr>
          <w:ins w:id="3510" w:author="jnakamura" w:date="2014-07-07T07:44:00Z"/>
        </w:rPr>
      </w:pPr>
      <w:ins w:id="3511" w:author="jnakamura" w:date="2014-07-07T07:44:00Z">
        <w:r>
          <w:t>Local SMS sends M-ACTION, lnpRecoveryComplete, to set the resynchronization flag off.</w:t>
        </w:r>
      </w:ins>
    </w:p>
    <w:p w:rsidR="00333FA9" w:rsidRDefault="00333FA9" w:rsidP="00333FA9">
      <w:pPr>
        <w:pStyle w:val="BodyText"/>
        <w:numPr>
          <w:ilvl w:val="0"/>
          <w:numId w:val="62"/>
        </w:numPr>
        <w:rPr>
          <w:ins w:id="3512" w:author="jnakamura" w:date="2014-07-07T07:44:00Z"/>
        </w:rPr>
      </w:pPr>
      <w:ins w:id="3513" w:author="jnakamura" w:date="2014-07-07T07:44:00Z">
        <w:r>
          <w:t>NPAC SMS replies to the M-ACTION.</w:t>
        </w:r>
      </w:ins>
    </w:p>
    <w:p w:rsidR="00333FA9" w:rsidRDefault="00333FA9" w:rsidP="00333FA9">
      <w:pPr>
        <w:pStyle w:val="BodyText"/>
        <w:rPr>
          <w:ins w:id="3514" w:author="jnakamura" w:date="2014-07-07T07:44:00Z"/>
        </w:rPr>
      </w:pPr>
      <w:ins w:id="3515" w:author="jnakamura" w:date="2014-07-07T07:44:00Z">
        <w:r>
          <w:t>Normal processing resumes and any activity that the NPAC SMS had queued up during the recovery period will now be sent at the next scheduled retry interval.</w:t>
        </w:r>
      </w:ins>
    </w:p>
    <w:p w:rsidR="00333FA9" w:rsidRDefault="00333FA9" w:rsidP="00333FA9">
      <w:pPr>
        <w:pStyle w:val="Heading4"/>
        <w:rPr>
          <w:ins w:id="3516" w:author="jnakamura" w:date="2014-07-07T07:44:00Z"/>
        </w:rPr>
      </w:pPr>
      <w:ins w:id="3517" w:author="jnakamura" w:date="2014-07-07T07:44:00Z">
        <w:r>
          <w:br w:type="page"/>
        </w:r>
        <w:bookmarkStart w:id="3518" w:name="_Toc271027023"/>
        <w:bookmarkStart w:id="3519" w:name="_Toc371946211"/>
        <w:bookmarkStart w:id="3520" w:name="_Toc392501298"/>
        <w:r>
          <w:lastRenderedPageBreak/>
          <w:t>Sequencing of Events on Initialization/Resynchronization of Local SMS using SWIM</w:t>
        </w:r>
        <w:bookmarkEnd w:id="3518"/>
        <w:bookmarkEnd w:id="3519"/>
        <w:bookmarkEnd w:id="3520"/>
      </w:ins>
    </w:p>
    <w:p w:rsidR="00333FA9" w:rsidRDefault="00333FA9" w:rsidP="00333FA9">
      <w:pPr>
        <w:pStyle w:val="FlowDescription"/>
        <w:ind w:left="0"/>
        <w:rPr>
          <w:ins w:id="3521" w:author="jnakamura" w:date="2014-07-07T07:44:00Z"/>
        </w:rPr>
      </w:pPr>
      <w:ins w:id="3522" w:author="jnakamura" w:date="2014-07-07T07:44:00Z">
        <w:r>
          <w:t>This scenario demonstrates how a Local SMS resynchronizes itself with the NPAC SMS using SWIM criteria.</w:t>
        </w:r>
      </w:ins>
    </w:p>
    <w:p w:rsidR="00333FA9" w:rsidRDefault="00333FA9" w:rsidP="00333FA9">
      <w:pPr>
        <w:pStyle w:val="FlowDescription"/>
        <w:ind w:left="0"/>
        <w:rPr>
          <w:ins w:id="3523" w:author="jnakamura" w:date="2014-07-07T07:44:00Z"/>
        </w:rPr>
      </w:pPr>
      <w:ins w:id="3524" w:author="jnakamura" w:date="2014-07-07T07:44:00Z">
        <w:r>
          <w:t>This scenario demonstrates the recovery of additions, deletions and modifications of service provider, network, subscription version, number pool block, and notification data.  The recovery of network, subscription version and number pool block data can cause status attribute value changes and serviceProvNPA-NXX-X deletions.</w:t>
        </w:r>
      </w:ins>
    </w:p>
    <w:p w:rsidR="00333FA9" w:rsidRDefault="00333FA9" w:rsidP="00333FA9">
      <w:pPr>
        <w:pStyle w:val="FlowDescription"/>
        <w:ind w:left="0"/>
        <w:rPr>
          <w:ins w:id="3525" w:author="jnakamura" w:date="2014-07-07T07:44:00Z"/>
        </w:rPr>
      </w:pPr>
    </w:p>
    <w:p w:rsidR="00333FA9" w:rsidRDefault="00333FA9" w:rsidP="00333FA9">
      <w:pPr>
        <w:pStyle w:val="FlowDescription"/>
        <w:ind w:left="0"/>
        <w:rPr>
          <w:ins w:id="3526" w:author="jnakamura" w:date="2014-07-07T07:44:00Z"/>
        </w:rPr>
      </w:pPr>
    </w:p>
    <w:p w:rsidR="00333FA9" w:rsidRDefault="001E3D18" w:rsidP="00333FA9">
      <w:pPr>
        <w:pStyle w:val="FlowDescription"/>
        <w:ind w:left="0"/>
        <w:rPr>
          <w:ins w:id="3527" w:author="jnakamura" w:date="2014-07-07T07:44:00Z"/>
        </w:rPr>
      </w:pPr>
      <w:ins w:id="3528" w:author="jnakamura" w:date="2014-07-07T07:44:00Z">
        <w:r>
          <w:rPr>
            <w:noProof/>
          </w:rPr>
          <w:lastRenderedPageBreak/>
          <w:drawing>
            <wp:inline distT="0" distB="0" distL="0" distR="0">
              <wp:extent cx="5943600" cy="721205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12051"/>
                      </a:xfrm>
                      <a:prstGeom prst="rect">
                        <a:avLst/>
                      </a:prstGeom>
                      <a:noFill/>
                      <a:ln>
                        <a:noFill/>
                      </a:ln>
                    </pic:spPr>
                  </pic:pic>
                </a:graphicData>
              </a:graphic>
            </wp:inline>
          </w:drawing>
        </w:r>
      </w:ins>
    </w:p>
    <w:p w:rsidR="00333FA9" w:rsidRDefault="001E3D18" w:rsidP="00333FA9">
      <w:pPr>
        <w:pStyle w:val="FlowDescription"/>
        <w:ind w:left="0"/>
        <w:rPr>
          <w:ins w:id="3529" w:author="jnakamura" w:date="2014-07-07T07:44:00Z"/>
        </w:rPr>
      </w:pPr>
      <w:ins w:id="3530" w:author="jnakamura" w:date="2014-07-07T07:44:00Z">
        <w:r>
          <w:rPr>
            <w:noProof/>
          </w:rPr>
          <w:lastRenderedPageBreak/>
          <w:drawing>
            <wp:inline distT="0" distB="0" distL="0" distR="0">
              <wp:extent cx="5943600" cy="721205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12051"/>
                      </a:xfrm>
                      <a:prstGeom prst="rect">
                        <a:avLst/>
                      </a:prstGeom>
                      <a:noFill/>
                      <a:ln>
                        <a:noFill/>
                      </a:ln>
                    </pic:spPr>
                  </pic:pic>
                </a:graphicData>
              </a:graphic>
            </wp:inline>
          </w:drawing>
        </w:r>
      </w:ins>
    </w:p>
    <w:p w:rsidR="00333FA9" w:rsidRDefault="001E3D18" w:rsidP="00333FA9">
      <w:pPr>
        <w:pStyle w:val="FlowDescription"/>
        <w:ind w:left="0"/>
        <w:rPr>
          <w:ins w:id="3531" w:author="jnakamura" w:date="2014-07-07T07:44:00Z"/>
        </w:rPr>
      </w:pPr>
      <w:ins w:id="3532" w:author="jnakamura" w:date="2014-07-07T07:44:00Z">
        <w:r>
          <w:rPr>
            <w:noProof/>
          </w:rPr>
          <w:lastRenderedPageBreak/>
          <w:drawing>
            <wp:inline distT="0" distB="0" distL="0" distR="0">
              <wp:extent cx="5943600" cy="73860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386010"/>
                      </a:xfrm>
                      <a:prstGeom prst="rect">
                        <a:avLst/>
                      </a:prstGeom>
                      <a:noFill/>
                      <a:ln>
                        <a:noFill/>
                      </a:ln>
                    </pic:spPr>
                  </pic:pic>
                </a:graphicData>
              </a:graphic>
            </wp:inline>
          </w:drawing>
        </w:r>
      </w:ins>
    </w:p>
    <w:p w:rsidR="00333FA9" w:rsidRDefault="001E3D18" w:rsidP="00333FA9">
      <w:pPr>
        <w:pStyle w:val="FlowDescription"/>
        <w:ind w:left="0"/>
        <w:rPr>
          <w:ins w:id="3533" w:author="jnakamura" w:date="2014-07-07T07:44:00Z"/>
        </w:rPr>
      </w:pPr>
      <w:ins w:id="3534" w:author="jnakamura" w:date="2014-07-07T07:44:00Z">
        <w:r>
          <w:rPr>
            <w:noProof/>
          </w:rPr>
          <w:lastRenderedPageBreak/>
          <w:drawing>
            <wp:inline distT="0" distB="0" distL="0" distR="0">
              <wp:extent cx="5943600" cy="286307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63076"/>
                      </a:xfrm>
                      <a:prstGeom prst="rect">
                        <a:avLst/>
                      </a:prstGeom>
                      <a:noFill/>
                      <a:ln>
                        <a:noFill/>
                      </a:ln>
                    </pic:spPr>
                  </pic:pic>
                </a:graphicData>
              </a:graphic>
            </wp:inline>
          </w:drawing>
        </w:r>
      </w:ins>
    </w:p>
    <w:p w:rsidR="00333FA9" w:rsidRDefault="00333FA9" w:rsidP="00333FA9">
      <w:pPr>
        <w:pStyle w:val="BodyText"/>
        <w:rPr>
          <w:ins w:id="3535" w:author="jnakamura" w:date="2014-07-07T07:44:00Z"/>
        </w:rPr>
      </w:pPr>
      <w:ins w:id="3536" w:author="jnakamura" w:date="2014-07-07T07:44:00Z">
        <w:r>
          <w:t>Local SMS personnel take action to resynchronize their Local SMS with the NPAC SMS.</w:t>
        </w:r>
      </w:ins>
    </w:p>
    <w:p w:rsidR="00333FA9" w:rsidRDefault="00333FA9" w:rsidP="00333FA9">
      <w:pPr>
        <w:pStyle w:val="BodyText"/>
        <w:rPr>
          <w:ins w:id="3537" w:author="jnakamura" w:date="2014-07-07T07:44:00Z"/>
        </w:rPr>
      </w:pPr>
      <w:ins w:id="3538" w:author="jnakamura" w:date="2014-07-07T07:44:00Z">
        <w:r>
          <w:t>The Local SMS establishes an association to the NPAC SMS with the resynchronization flag on, along with the network data management (networkDataMgmt) and data download (dataDownload) association functions set.  The Service Provider LSMS SWIM Recovery Indicator in the recovering Service Provider’s profile on the NPAC SMS must be set to TRUE and the recovery request (lnpDownload and lnpNotificationRecovery) must include the SWIM attribute to recover only the messages that were missed.  The Linked Replies indicator must also be set to TRUE.</w:t>
        </w:r>
      </w:ins>
    </w:p>
    <w:p w:rsidR="00333FA9" w:rsidRDefault="00333FA9" w:rsidP="00333FA9">
      <w:pPr>
        <w:pStyle w:val="BodyText"/>
        <w:rPr>
          <w:ins w:id="3539" w:author="jnakamura" w:date="2014-07-07T07:44:00Z"/>
        </w:rPr>
      </w:pPr>
      <w:ins w:id="3540" w:author="jnakamura" w:date="2014-07-07T07:44:00Z">
        <w:r>
          <w:t>The NPAC SMS will queue all current activity on the NPAC SMS until the Local SMS sends in the lnpRecoveryComplete action.  All updates issued since the association establishment will be sent at the next normally scheduled retry interval.</w:t>
        </w:r>
      </w:ins>
    </w:p>
    <w:p w:rsidR="00333FA9" w:rsidRDefault="00333FA9" w:rsidP="00333FA9">
      <w:pPr>
        <w:pStyle w:val="BodyText"/>
        <w:numPr>
          <w:ilvl w:val="0"/>
          <w:numId w:val="201"/>
        </w:numPr>
        <w:rPr>
          <w:ins w:id="3541" w:author="jnakamura" w:date="2014-07-07T07:44:00Z"/>
        </w:rPr>
      </w:pPr>
      <w:ins w:id="3542" w:author="jnakamura" w:date="2014-07-07T07:44:00Z">
        <w:r>
          <w:t>Local SMS sends lnpDownload M-ACTION to start SWIM: service provider data download.  In this case, the Local SMS specifies the SWIM attribute.</w:t>
        </w:r>
      </w:ins>
    </w:p>
    <w:p w:rsidR="00333FA9" w:rsidRDefault="00333FA9" w:rsidP="00333FA9">
      <w:pPr>
        <w:pStyle w:val="BodyText"/>
        <w:numPr>
          <w:ilvl w:val="0"/>
          <w:numId w:val="201"/>
        </w:numPr>
        <w:rPr>
          <w:ins w:id="3543" w:author="jnakamura" w:date="2014-07-07T07:44:00Z"/>
        </w:rPr>
      </w:pPr>
      <w:ins w:id="3544" w:author="jnakamura" w:date="2014-07-07T07:44:00Z">
        <w:r>
          <w:t>The NPAC SMS will respond with either a single M-ACTION reply or with linked M-ACTION replies for the messages that were missed.</w:t>
        </w:r>
      </w:ins>
    </w:p>
    <w:p w:rsidR="00333FA9" w:rsidRDefault="00333FA9" w:rsidP="00333FA9">
      <w:pPr>
        <w:pStyle w:val="BodyText"/>
        <w:ind w:left="360"/>
        <w:rPr>
          <w:ins w:id="3545" w:author="jnakamura" w:date="2014-07-07T07:44:00Z"/>
        </w:rPr>
      </w:pPr>
      <w:ins w:id="3546" w:author="jnakamura" w:date="2014-07-07T07:44:00Z">
        <w:r>
          <w:t>In the case where the amount of data to be returned is less than or equal to the associated Blocking Factor (including the case where no objects are found), the M-ACTION response will be a single normal response (i.e., non-linked response) including a status and ACTION ID.</w:t>
        </w:r>
      </w:ins>
    </w:p>
    <w:p w:rsidR="00333FA9" w:rsidRDefault="00333FA9" w:rsidP="00333FA9">
      <w:pPr>
        <w:pStyle w:val="BodyText"/>
        <w:ind w:left="360"/>
        <w:rPr>
          <w:ins w:id="3547" w:author="jnakamura" w:date="2014-07-07T07:44:00Z"/>
        </w:rPr>
      </w:pPr>
      <w:ins w:id="3548"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ins>
    </w:p>
    <w:p w:rsidR="00333FA9" w:rsidRDefault="00333FA9" w:rsidP="00333FA9">
      <w:pPr>
        <w:pStyle w:val="BodyText"/>
        <w:numPr>
          <w:ilvl w:val="0"/>
          <w:numId w:val="201"/>
        </w:numPr>
        <w:rPr>
          <w:ins w:id="3549" w:author="jnakamura" w:date="2014-07-07T07:44:00Z"/>
        </w:rPr>
      </w:pPr>
      <w:ins w:id="3550" w:author="jnakamura" w:date="2014-07-07T07:44:00Z">
        <w:r>
          <w:t>Local SMS issues an M-EVENT-REPORT SwimProcessing-RecoveryResults notification to the NPAC SMS indicating the replies for this data type were successfully processed.  This notification must include the ACTION ID provided by the NPAC SMS in the M-ACTION reply.</w:t>
        </w:r>
      </w:ins>
    </w:p>
    <w:p w:rsidR="00333FA9" w:rsidRDefault="00333FA9" w:rsidP="00333FA9">
      <w:pPr>
        <w:pStyle w:val="BodyText"/>
        <w:numPr>
          <w:ilvl w:val="0"/>
          <w:numId w:val="201"/>
        </w:numPr>
        <w:rPr>
          <w:ins w:id="3551" w:author="jnakamura" w:date="2014-07-07T07:44:00Z"/>
        </w:rPr>
      </w:pPr>
      <w:ins w:id="3552" w:author="jnakamura" w:date="2014-07-07T07:44:00Z">
        <w:r>
          <w:t>NPAC SMS issues an M-EVENT-REPORT Reply SwimProcessing-RecoveryResponse.</w:t>
        </w:r>
      </w:ins>
    </w:p>
    <w:p w:rsidR="00333FA9" w:rsidRDefault="00333FA9" w:rsidP="00333FA9">
      <w:pPr>
        <w:pStyle w:val="BodyText"/>
        <w:numPr>
          <w:ilvl w:val="0"/>
          <w:numId w:val="201"/>
        </w:numPr>
        <w:rPr>
          <w:ins w:id="3553" w:author="jnakamura" w:date="2014-07-07T07:44:00Z"/>
        </w:rPr>
      </w:pPr>
      <w:ins w:id="3554" w:author="jnakamura" w:date="2014-07-07T07:44:00Z">
        <w:r>
          <w:t>Local SMS sends the lnpDownload M-ACTION to start SWIM: network data download.  In this case, the Local SMS specifies the SWIM attribute.</w:t>
        </w:r>
      </w:ins>
    </w:p>
    <w:p w:rsidR="00333FA9" w:rsidRDefault="00333FA9" w:rsidP="00333FA9">
      <w:pPr>
        <w:pStyle w:val="BodyText"/>
        <w:numPr>
          <w:ilvl w:val="0"/>
          <w:numId w:val="201"/>
        </w:numPr>
        <w:rPr>
          <w:ins w:id="3555" w:author="jnakamura" w:date="2014-07-07T07:44:00Z"/>
        </w:rPr>
      </w:pPr>
      <w:ins w:id="3556" w:author="jnakamura" w:date="2014-07-07T07:44:00Z">
        <w:r>
          <w:t>The NPAC SMS will respond with either a single M-ACTION reply or with linked M-ACTION replies.</w:t>
        </w:r>
      </w:ins>
    </w:p>
    <w:p w:rsidR="00333FA9" w:rsidRDefault="00333FA9" w:rsidP="00333FA9">
      <w:pPr>
        <w:pStyle w:val="BodyText"/>
        <w:ind w:left="360"/>
        <w:rPr>
          <w:ins w:id="3557" w:author="jnakamura" w:date="2014-07-07T07:44:00Z"/>
        </w:rPr>
      </w:pPr>
      <w:ins w:id="3558" w:author="jnakamura" w:date="2014-07-07T07:44:00Z">
        <w:r>
          <w:lastRenderedPageBreak/>
          <w:t>In the case where the amount of data to be returned is less than or equal to the associated Blocking Factor (including the case where no objects are found), the M-ACTION response will be a single normal response (i.e., non-linked response) including a status and ACTION ID.</w:t>
        </w:r>
      </w:ins>
    </w:p>
    <w:p w:rsidR="00333FA9" w:rsidRDefault="00333FA9" w:rsidP="00333FA9">
      <w:pPr>
        <w:pStyle w:val="BodyText"/>
        <w:ind w:left="360"/>
        <w:rPr>
          <w:ins w:id="3559" w:author="jnakamura" w:date="2014-07-07T07:44:00Z"/>
        </w:rPr>
      </w:pPr>
      <w:ins w:id="3560"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ins>
    </w:p>
    <w:p w:rsidR="00333FA9" w:rsidRDefault="00333FA9" w:rsidP="00333FA9">
      <w:pPr>
        <w:pStyle w:val="BodyText"/>
        <w:ind w:left="360"/>
        <w:rPr>
          <w:ins w:id="3561" w:author="jnakamura" w:date="2014-07-07T07:44:00Z"/>
        </w:rPr>
      </w:pPr>
      <w:ins w:id="3562" w:author="jnakamura" w:date="2014-07-07T07:44:00Z">
        <w:r>
          <w:t>The NPAC SMS sends the serviceProvNPA-NXX-X updates  (creates, modifies, deletes) if the Local SMS’s “NPAC Customer LSMS NPA-NXX-X Indicator” in their service provider profile on the NPAC SMS states it supports the object.</w:t>
        </w:r>
      </w:ins>
    </w:p>
    <w:p w:rsidR="00333FA9" w:rsidRDefault="00333FA9" w:rsidP="00333FA9">
      <w:pPr>
        <w:pStyle w:val="BodyText"/>
        <w:numPr>
          <w:ilvl w:val="0"/>
          <w:numId w:val="201"/>
        </w:numPr>
        <w:rPr>
          <w:ins w:id="3563" w:author="jnakamura" w:date="2014-07-07T07:44:00Z"/>
        </w:rPr>
      </w:pPr>
      <w:ins w:id="3564" w:author="jnakamura" w:date="2014-07-07T07:44:00Z">
        <w:r>
          <w:t>Local SMS issues an M-EVENT-REPORT SwimProcessing-RecoveryResults notification to the NPAC SMS indicating the replies for this data type were successfully processed.  This notification must include the ACTION ID provided by the NPAC SMS in the M-ACTION reply.</w:t>
        </w:r>
      </w:ins>
    </w:p>
    <w:p w:rsidR="00333FA9" w:rsidRDefault="00333FA9" w:rsidP="00333FA9">
      <w:pPr>
        <w:pStyle w:val="BodyText"/>
        <w:numPr>
          <w:ilvl w:val="0"/>
          <w:numId w:val="201"/>
        </w:numPr>
        <w:rPr>
          <w:ins w:id="3565" w:author="jnakamura" w:date="2014-07-07T07:44:00Z"/>
        </w:rPr>
      </w:pPr>
      <w:ins w:id="3566" w:author="jnakamura" w:date="2014-07-07T07:44:00Z">
        <w:r>
          <w:t>NPAC SMS issues an M-EVENT-REPORT Reply SwimProcessing-RecoveryResponse.</w:t>
        </w:r>
      </w:ins>
    </w:p>
    <w:p w:rsidR="00333FA9" w:rsidRDefault="00333FA9" w:rsidP="00333FA9">
      <w:pPr>
        <w:pStyle w:val="BodyText"/>
        <w:numPr>
          <w:ilvl w:val="0"/>
          <w:numId w:val="201"/>
        </w:numPr>
        <w:rPr>
          <w:ins w:id="3567" w:author="jnakamura" w:date="2014-07-07T07:44:00Z"/>
        </w:rPr>
      </w:pPr>
      <w:ins w:id="3568" w:author="jnakamura" w:date="2014-07-07T07:44:00Z">
        <w:r>
          <w:t>Local SMS sends the lnpDownload M-ACTION to start SWIM: subscription data download.  In this case, the Local SMS specifies the SWIM attribute.</w:t>
        </w:r>
      </w:ins>
    </w:p>
    <w:p w:rsidR="00333FA9" w:rsidRDefault="00333FA9" w:rsidP="00333FA9">
      <w:pPr>
        <w:pStyle w:val="BodyText"/>
        <w:numPr>
          <w:ilvl w:val="0"/>
          <w:numId w:val="201"/>
        </w:numPr>
        <w:rPr>
          <w:ins w:id="3569" w:author="jnakamura" w:date="2014-07-07T07:44:00Z"/>
        </w:rPr>
      </w:pPr>
      <w:ins w:id="3570" w:author="jnakamura" w:date="2014-07-07T07:44:00Z">
        <w:r>
          <w:t>The NPAC SMS will respond with either a single M-ACTION reply or with linked M-ACTION replies.</w:t>
        </w:r>
      </w:ins>
    </w:p>
    <w:p w:rsidR="00333FA9" w:rsidRDefault="00333FA9" w:rsidP="00333FA9">
      <w:pPr>
        <w:pStyle w:val="BodyText"/>
        <w:ind w:left="360"/>
        <w:rPr>
          <w:ins w:id="3571" w:author="jnakamura" w:date="2014-07-07T07:44:00Z"/>
        </w:rPr>
      </w:pPr>
      <w:ins w:id="3572" w:author="jnakamura" w:date="2014-07-07T07:44:00Z">
        <w:r>
          <w:t>In the case where the amount of data to be returned is less than or equal to the associated Blocking Factor (including the case where no objects are found), the M-ACTION response will be a single normal response (i.e., non-linked response) including a status and ACTION ID.</w:t>
        </w:r>
      </w:ins>
    </w:p>
    <w:p w:rsidR="00333FA9" w:rsidRDefault="00333FA9" w:rsidP="00333FA9">
      <w:pPr>
        <w:pStyle w:val="BodyText"/>
        <w:ind w:left="360"/>
        <w:rPr>
          <w:ins w:id="3573" w:author="jnakamura" w:date="2014-07-07T07:44:00Z"/>
        </w:rPr>
      </w:pPr>
      <w:ins w:id="3574"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ins>
    </w:p>
    <w:p w:rsidR="00333FA9" w:rsidRDefault="00333FA9" w:rsidP="00333FA9">
      <w:pPr>
        <w:pStyle w:val="BodyText"/>
        <w:ind w:left="360"/>
        <w:rPr>
          <w:ins w:id="3575" w:author="jnakamura" w:date="2014-07-07T07:44:00Z"/>
        </w:rPr>
      </w:pPr>
      <w:ins w:id="3576" w:author="jnakamura" w:date="2014-07-07T07:44:00Z">
        <w:r>
          <w:t>All creates, modifies and deletes are received, a single record for each subscription version. (i.e. no ranges).</w:t>
        </w:r>
      </w:ins>
    </w:p>
    <w:p w:rsidR="00333FA9" w:rsidRDefault="00333FA9" w:rsidP="00333FA9">
      <w:pPr>
        <w:pStyle w:val="BodyText"/>
        <w:numPr>
          <w:ilvl w:val="0"/>
          <w:numId w:val="201"/>
        </w:numPr>
        <w:rPr>
          <w:ins w:id="3577" w:author="jnakamura" w:date="2014-07-07T07:44:00Z"/>
        </w:rPr>
      </w:pPr>
      <w:ins w:id="3578" w:author="jnakamura" w:date="2014-07-07T07:44:00Z">
        <w:r>
          <w:t>Local SMS issues an M-EVENT-REPORT SwimProcessing-RecoveryResults notification to the NPAC SMS indicating the replies for this data type were successfully processed.  This notification must include the ACTION ID provided by the NPAC SMS in the M-ACTION reply.</w:t>
        </w:r>
      </w:ins>
    </w:p>
    <w:p w:rsidR="00333FA9" w:rsidRDefault="00333FA9" w:rsidP="00333FA9">
      <w:pPr>
        <w:pStyle w:val="BodyText"/>
        <w:numPr>
          <w:ilvl w:val="0"/>
          <w:numId w:val="201"/>
        </w:numPr>
        <w:rPr>
          <w:ins w:id="3579" w:author="jnakamura" w:date="2014-07-07T07:44:00Z"/>
        </w:rPr>
      </w:pPr>
      <w:ins w:id="3580" w:author="jnakamura" w:date="2014-07-07T07:44:00Z">
        <w:r>
          <w:t>NPAC SMS issues an M-EVENT-REPORT Reply SwimProcessing-RecoveryResponse.</w:t>
        </w:r>
      </w:ins>
    </w:p>
    <w:p w:rsidR="00333FA9" w:rsidRDefault="00333FA9" w:rsidP="00333FA9">
      <w:pPr>
        <w:pStyle w:val="AlphaLevel3"/>
        <w:numPr>
          <w:ilvl w:val="0"/>
          <w:numId w:val="201"/>
        </w:numPr>
        <w:rPr>
          <w:ins w:id="3581" w:author="jnakamura" w:date="2014-07-07T07:44:00Z"/>
        </w:rPr>
      </w:pPr>
      <w:ins w:id="3582" w:author="jnakamura" w:date="2014-07-07T07:44:00Z">
        <w:r>
          <w:t>If any corrections were issued to the resyncing Local SMS that involved the activation of a subscription version, the NPAC SMS will send, depending upon the old service provider’s TN Range Notification Indicator, a subscriptionVersionStatusAttributeValueChange or subscriptionVersionRangeStatusAttributeValueChange M-EVENT-REPORT to the old service provider SOA with the current subscriptionVersionStatus and a list of failed Local SMSs (minus the resyncing Local SMS that no longer contains a discrepancy).</w:t>
        </w:r>
      </w:ins>
    </w:p>
    <w:p w:rsidR="00333FA9" w:rsidRDefault="00333FA9" w:rsidP="00333FA9">
      <w:pPr>
        <w:pStyle w:val="AlphaLevel3"/>
        <w:numPr>
          <w:ilvl w:val="0"/>
          <w:numId w:val="201"/>
        </w:numPr>
        <w:rPr>
          <w:ins w:id="3583" w:author="jnakamura" w:date="2014-07-07T07:44:00Z"/>
        </w:rPr>
      </w:pPr>
      <w:ins w:id="3584" w:author="jnakamura" w:date="2014-07-07T07:44:00Z">
        <w:r>
          <w:t>The old service provider SOA confirms the M-EVENT-REPORT.</w:t>
        </w:r>
      </w:ins>
    </w:p>
    <w:p w:rsidR="00333FA9" w:rsidRDefault="00333FA9" w:rsidP="00333FA9">
      <w:pPr>
        <w:pStyle w:val="AlphaLevel3"/>
        <w:numPr>
          <w:ilvl w:val="0"/>
          <w:numId w:val="201"/>
        </w:numPr>
        <w:rPr>
          <w:ins w:id="3585" w:author="jnakamura" w:date="2014-07-07T07:44:00Z"/>
        </w:rPr>
      </w:pPr>
      <w:ins w:id="3586" w:author="jnakamura" w:date="2014-07-07T07:44:00Z">
        <w:r>
          <w:t xml:space="preserve">If any corrections were issued to the resyncing Local SMS that involved a subscription version, the NPAC SMS will send, depending upon the current service provider’s TN Range Notification Indicator, a subscriptionVersionStatusAttributeValueChange or subscriptionVersionRangeStatusAttributeValueChange M-EVENT-REPORT to the current service provider SOA with the current subscriptionVersionStatus and a list of failed Local SMSs (minus the resyncing Local SMS that no longer contains a discrepancy). </w:t>
        </w:r>
      </w:ins>
    </w:p>
    <w:p w:rsidR="00333FA9" w:rsidRDefault="00333FA9" w:rsidP="00333FA9">
      <w:pPr>
        <w:pStyle w:val="AlphaLevel3"/>
        <w:numPr>
          <w:ilvl w:val="0"/>
          <w:numId w:val="201"/>
        </w:numPr>
        <w:rPr>
          <w:ins w:id="3587" w:author="jnakamura" w:date="2014-07-07T07:44:00Z"/>
        </w:rPr>
      </w:pPr>
      <w:ins w:id="3588" w:author="jnakamura" w:date="2014-07-07T07:44:00Z">
        <w:r>
          <w:t>The current service provider SOA confirms the M-EVENT-REPORT.</w:t>
        </w:r>
      </w:ins>
    </w:p>
    <w:p w:rsidR="00333FA9" w:rsidRDefault="00333FA9" w:rsidP="00333FA9">
      <w:pPr>
        <w:pStyle w:val="BodyText"/>
        <w:numPr>
          <w:ilvl w:val="0"/>
          <w:numId w:val="201"/>
        </w:numPr>
        <w:rPr>
          <w:ins w:id="3589" w:author="jnakamura" w:date="2014-07-07T07:44:00Z"/>
        </w:rPr>
      </w:pPr>
      <w:ins w:id="3590" w:author="jnakamura" w:date="2014-07-07T07:44:00Z">
        <w:r>
          <w:t>Local SMS sends the lnpDownload M-ACTION to start SWIM: number pool block data download.  The Local SMS specifies the SWIM attribute.</w:t>
        </w:r>
      </w:ins>
    </w:p>
    <w:p w:rsidR="00333FA9" w:rsidRDefault="00333FA9" w:rsidP="00333FA9">
      <w:pPr>
        <w:pStyle w:val="BodyText"/>
        <w:numPr>
          <w:ilvl w:val="0"/>
          <w:numId w:val="201"/>
        </w:numPr>
        <w:rPr>
          <w:ins w:id="3591" w:author="jnakamura" w:date="2014-07-07T07:44:00Z"/>
        </w:rPr>
      </w:pPr>
      <w:ins w:id="3592" w:author="jnakamura" w:date="2014-07-07T07:44:00Z">
        <w:r>
          <w:lastRenderedPageBreak/>
          <w:t>The NPAC SMS will respond with either a single M-ACTION reply or with linked M-ACTION replies for the messages that were missed.</w:t>
        </w:r>
      </w:ins>
    </w:p>
    <w:p w:rsidR="00333FA9" w:rsidRDefault="00333FA9" w:rsidP="00333FA9">
      <w:pPr>
        <w:pStyle w:val="BodyText"/>
        <w:ind w:left="360"/>
        <w:rPr>
          <w:ins w:id="3593" w:author="jnakamura" w:date="2014-07-07T07:44:00Z"/>
        </w:rPr>
      </w:pPr>
      <w:ins w:id="3594" w:author="jnakamura" w:date="2014-07-07T07:44:00Z">
        <w:r>
          <w:t>In the case where the amount of data to be returned is less than or equal to the associated Blocking Factor (including the case where no objects are found), the M-ACTION response will be a single normal response (i.e., non-linked response) including a status and ACTION ID.</w:t>
        </w:r>
      </w:ins>
    </w:p>
    <w:p w:rsidR="00333FA9" w:rsidRDefault="00333FA9" w:rsidP="00333FA9">
      <w:pPr>
        <w:pStyle w:val="BodyText"/>
        <w:ind w:left="360"/>
        <w:rPr>
          <w:ins w:id="3595" w:author="jnakamura" w:date="2014-07-07T07:44:00Z"/>
        </w:rPr>
      </w:pPr>
      <w:ins w:id="3596"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ins>
    </w:p>
    <w:p w:rsidR="00333FA9" w:rsidRDefault="00333FA9" w:rsidP="00333FA9">
      <w:pPr>
        <w:pStyle w:val="BodyText"/>
        <w:numPr>
          <w:ilvl w:val="0"/>
          <w:numId w:val="201"/>
        </w:numPr>
        <w:rPr>
          <w:ins w:id="3597" w:author="jnakamura" w:date="2014-07-07T07:44:00Z"/>
        </w:rPr>
      </w:pPr>
      <w:ins w:id="3598" w:author="jnakamura" w:date="2014-07-07T07:44:00Z">
        <w:r>
          <w:t>Local SMS issues an M-EVENT-REPORT SwimProcessing-RecoveryResults notification to the NPAC SMS indicating the replies for this data type were successfully processed.  This notification must include the ACTION ID provided by the NPAC SMS in the M-ACTION reply.</w:t>
        </w:r>
      </w:ins>
    </w:p>
    <w:p w:rsidR="00333FA9" w:rsidRDefault="00333FA9" w:rsidP="00333FA9">
      <w:pPr>
        <w:pStyle w:val="BodyText"/>
        <w:numPr>
          <w:ilvl w:val="0"/>
          <w:numId w:val="201"/>
        </w:numPr>
        <w:rPr>
          <w:ins w:id="3599" w:author="jnakamura" w:date="2014-07-07T07:44:00Z"/>
        </w:rPr>
      </w:pPr>
      <w:ins w:id="3600" w:author="jnakamura" w:date="2014-07-07T07:44:00Z">
        <w:r>
          <w:t>NPAC SMS issues an M-EVENT-REPORT Reply SwimProcessing-RecoveryResponse.</w:t>
        </w:r>
      </w:ins>
    </w:p>
    <w:p w:rsidR="00333FA9" w:rsidRDefault="00333FA9" w:rsidP="00333FA9">
      <w:pPr>
        <w:pStyle w:val="BodyText"/>
        <w:numPr>
          <w:ilvl w:val="0"/>
          <w:numId w:val="201"/>
        </w:numPr>
        <w:rPr>
          <w:ins w:id="3601" w:author="jnakamura" w:date="2014-07-07T07:44:00Z"/>
        </w:rPr>
      </w:pPr>
      <w:ins w:id="3602" w:author="jnakamura" w:date="2014-07-07T07:44:00Z">
        <w:r>
          <w:t>NPAC SMS sends the M-EVENT-REPORTs to the block holder SOAs for any number pool block with the SOA-Origination indicator set to true whose numberPoolBlockFailedSP-List and possibly numberPoolBlockStatus were just updated due to the number pool block download.</w:t>
        </w:r>
      </w:ins>
    </w:p>
    <w:p w:rsidR="00333FA9" w:rsidRDefault="00333FA9" w:rsidP="00333FA9">
      <w:pPr>
        <w:pStyle w:val="BodyText"/>
        <w:numPr>
          <w:ilvl w:val="0"/>
          <w:numId w:val="201"/>
        </w:numPr>
        <w:rPr>
          <w:ins w:id="3603" w:author="jnakamura" w:date="2014-07-07T07:44:00Z"/>
        </w:rPr>
      </w:pPr>
      <w:ins w:id="3604" w:author="jnakamura" w:date="2014-07-07T07:44:00Z">
        <w:r>
          <w:t>Block holder SOA confirms to the M-EVENT-REPORT.</w:t>
        </w:r>
      </w:ins>
    </w:p>
    <w:p w:rsidR="00333FA9" w:rsidRDefault="00333FA9" w:rsidP="00333FA9">
      <w:pPr>
        <w:pStyle w:val="BodyText"/>
        <w:numPr>
          <w:ilvl w:val="0"/>
          <w:numId w:val="201"/>
        </w:numPr>
        <w:rPr>
          <w:ins w:id="3605" w:author="jnakamura" w:date="2014-07-07T07:44:00Z"/>
        </w:rPr>
      </w:pPr>
      <w:ins w:id="3606" w:author="jnakamura" w:date="2014-07-07T07:44:00Z">
        <w:r>
          <w:t>If deletes were sent for any number pool blocks that completed the broadcast of the M-DELETEs of a number pool block, then the NPAC SMS will send to all other Local SMSs the M-DELETE for the serviceProvNPA-NXX-X object.  The NPAC SMS will queue up the M-DELETE request for the recovering Local SMS and send it at the completion of recovery mode.</w:t>
        </w:r>
      </w:ins>
    </w:p>
    <w:p w:rsidR="00333FA9" w:rsidRDefault="00333FA9" w:rsidP="00333FA9">
      <w:pPr>
        <w:pStyle w:val="BodyText"/>
        <w:numPr>
          <w:ilvl w:val="0"/>
          <w:numId w:val="201"/>
        </w:numPr>
        <w:rPr>
          <w:ins w:id="3607" w:author="jnakamura" w:date="2014-07-07T07:44:00Z"/>
        </w:rPr>
      </w:pPr>
      <w:ins w:id="3608" w:author="jnakamura" w:date="2014-07-07T07:44:00Z">
        <w:r>
          <w:t>Local SMS responds the M-DELETE.</w:t>
        </w:r>
      </w:ins>
    </w:p>
    <w:p w:rsidR="00333FA9" w:rsidRDefault="00333FA9" w:rsidP="00333FA9">
      <w:pPr>
        <w:pStyle w:val="BodyText"/>
        <w:numPr>
          <w:ilvl w:val="0"/>
          <w:numId w:val="201"/>
        </w:numPr>
        <w:rPr>
          <w:ins w:id="3609" w:author="jnakamura" w:date="2014-07-07T07:44:00Z"/>
        </w:rPr>
      </w:pPr>
      <w:ins w:id="3610" w:author="jnakamura" w:date="2014-07-07T07:44:00Z">
        <w:r>
          <w:t>Local SMS sends the lnpNotificationRecovery M-ACTION to start SWIM: notification data download.  The Local SMS specifies the SWIM attribute.</w:t>
        </w:r>
      </w:ins>
    </w:p>
    <w:p w:rsidR="00333FA9" w:rsidRDefault="00333FA9" w:rsidP="00333FA9">
      <w:pPr>
        <w:pStyle w:val="BodyText"/>
        <w:numPr>
          <w:ilvl w:val="0"/>
          <w:numId w:val="201"/>
        </w:numPr>
        <w:rPr>
          <w:ins w:id="3611" w:author="jnakamura" w:date="2014-07-07T07:44:00Z"/>
        </w:rPr>
      </w:pPr>
      <w:ins w:id="3612" w:author="jnakamura" w:date="2014-07-07T07:44:00Z">
        <w:r>
          <w:t>The NPAC SMS will respond with either a single M-ACTION reply or with linked M-ACTION replies.</w:t>
        </w:r>
      </w:ins>
    </w:p>
    <w:p w:rsidR="00333FA9" w:rsidRDefault="00333FA9" w:rsidP="00333FA9">
      <w:pPr>
        <w:pStyle w:val="BodyText"/>
        <w:ind w:left="360"/>
        <w:rPr>
          <w:ins w:id="3613" w:author="jnakamura" w:date="2014-07-07T07:44:00Z"/>
        </w:rPr>
      </w:pPr>
      <w:ins w:id="3614" w:author="jnakamura" w:date="2014-07-07T07:44:00Z">
        <w:r>
          <w:t>In the case where the amount of data to be returned is less than or equal to the associated Blocking Factor (including the case where no objects are found), the M-ACTION response will be a single normal response (i.e., non-linked response) including a status and ACTION ID.</w:t>
        </w:r>
      </w:ins>
    </w:p>
    <w:p w:rsidR="00333FA9" w:rsidRDefault="00333FA9" w:rsidP="00333FA9">
      <w:pPr>
        <w:pStyle w:val="BodyText"/>
        <w:ind w:left="360"/>
        <w:rPr>
          <w:ins w:id="3615" w:author="jnakamura" w:date="2014-07-07T07:44:00Z"/>
        </w:rPr>
      </w:pPr>
      <w:ins w:id="3616"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Local SMS should initiate subsequent M-ACTION requests for this data including the ACTION ID provided by the NPAC SMS in the M-ACTION linked reply.</w:t>
        </w:r>
      </w:ins>
    </w:p>
    <w:p w:rsidR="00333FA9" w:rsidRDefault="00333FA9" w:rsidP="00333FA9">
      <w:pPr>
        <w:pStyle w:val="BodyText"/>
        <w:numPr>
          <w:ilvl w:val="0"/>
          <w:numId w:val="201"/>
        </w:numPr>
        <w:rPr>
          <w:ins w:id="3617" w:author="jnakamura" w:date="2014-07-07T07:44:00Z"/>
        </w:rPr>
      </w:pPr>
      <w:ins w:id="3618" w:author="jnakamura" w:date="2014-07-07T07:44:00Z">
        <w:r>
          <w:t>Local SMS issues an M-EVENT-REPORT SwimProcessing-RecoveryResults notification to the NPAC SMS indicating the replies for this data type were successfully processed.  This notification must include the ACTION ID provided by the NPAC SMS in the M-ACTION reply.</w:t>
        </w:r>
      </w:ins>
    </w:p>
    <w:p w:rsidR="00333FA9" w:rsidRDefault="00333FA9" w:rsidP="00333FA9">
      <w:pPr>
        <w:pStyle w:val="BodyText"/>
        <w:numPr>
          <w:ilvl w:val="0"/>
          <w:numId w:val="201"/>
        </w:numPr>
        <w:rPr>
          <w:ins w:id="3619" w:author="jnakamura" w:date="2014-07-07T07:44:00Z"/>
        </w:rPr>
      </w:pPr>
      <w:ins w:id="3620" w:author="jnakamura" w:date="2014-07-07T07:44:00Z">
        <w:r>
          <w:t>NPAC SMS issues an M-EVENT-REPORT Reply SwimProcessing-RecoveryResponse.</w:t>
        </w:r>
      </w:ins>
    </w:p>
    <w:p w:rsidR="00333FA9" w:rsidRDefault="00333FA9" w:rsidP="00333FA9">
      <w:pPr>
        <w:pStyle w:val="BodyText"/>
        <w:ind w:left="540" w:hanging="540"/>
        <w:rPr>
          <w:ins w:id="3621" w:author="jnakamura" w:date="2014-07-07T07:44:00Z"/>
        </w:rPr>
      </w:pPr>
      <w:ins w:id="3622" w:author="jnakamura" w:date="2014-07-07T07:44:00Z">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2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t>
        </w:r>
        <w:r>
          <w:lastRenderedPageBreak/>
          <w:t>would then perform time-base recovery for SP data; then the Service Provider would request SWIM-based recovery for Network Data and if they receive a stop-date timestamp they would then perform time-based recovery for Network Data – and so on and so forth for each data type.</w:t>
        </w:r>
      </w:ins>
    </w:p>
    <w:p w:rsidR="00333FA9" w:rsidRDefault="00333FA9" w:rsidP="00333FA9">
      <w:pPr>
        <w:pStyle w:val="BodyText"/>
        <w:ind w:left="1080" w:hanging="540"/>
        <w:rPr>
          <w:ins w:id="3623" w:author="jnakamura" w:date="2014-07-07T07:44:00Z"/>
        </w:rPr>
      </w:pPr>
      <w:ins w:id="3624" w:author="jnakamura" w:date="2014-07-07T07:44:00Z">
        <w:r>
          <w:t>Upon successful recovery, SWIM accumulation will be turned back on for the Service Provider.</w:t>
        </w:r>
      </w:ins>
    </w:p>
    <w:p w:rsidR="00333FA9" w:rsidRDefault="00333FA9" w:rsidP="00333FA9">
      <w:pPr>
        <w:pStyle w:val="BodyText"/>
        <w:numPr>
          <w:ilvl w:val="0"/>
          <w:numId w:val="201"/>
        </w:numPr>
        <w:rPr>
          <w:ins w:id="3625" w:author="jnakamura" w:date="2014-07-07T07:44:00Z"/>
        </w:rPr>
      </w:pPr>
      <w:ins w:id="3626" w:author="jnakamura" w:date="2014-07-07T07:44:00Z">
        <w:r>
          <w:t>Local SMS sends M-ACTION, lnpRecoveryComplete, to set the resynchronization flag off.</w:t>
        </w:r>
      </w:ins>
    </w:p>
    <w:p w:rsidR="00333FA9" w:rsidRDefault="00333FA9" w:rsidP="00333FA9">
      <w:pPr>
        <w:pStyle w:val="BodyText"/>
        <w:numPr>
          <w:ilvl w:val="0"/>
          <w:numId w:val="201"/>
        </w:numPr>
        <w:rPr>
          <w:ins w:id="3627" w:author="jnakamura" w:date="2014-07-07T07:44:00Z"/>
        </w:rPr>
      </w:pPr>
      <w:ins w:id="3628" w:author="jnakamura" w:date="2014-07-07T07:44:00Z">
        <w:r>
          <w:t>NPAC SMS replies to the M-ACTION.</w:t>
        </w:r>
      </w:ins>
    </w:p>
    <w:p w:rsidR="00333FA9" w:rsidRDefault="00333FA9" w:rsidP="00333FA9">
      <w:pPr>
        <w:pStyle w:val="FlowDescription"/>
        <w:ind w:left="0"/>
        <w:rPr>
          <w:ins w:id="3629" w:author="jnakamura" w:date="2014-07-07T07:44:00Z"/>
        </w:rPr>
      </w:pPr>
      <w:ins w:id="3630" w:author="jnakamura" w:date="2014-07-07T07:44:00Z">
        <w:r>
          <w:t>Normal processing resumes and any activity that the NPAC SMS had queued up during the recovery period will now be sent at the next scheduled retry interval.</w:t>
        </w:r>
      </w:ins>
    </w:p>
    <w:p w:rsidR="00333FA9" w:rsidRDefault="00333FA9" w:rsidP="00333FA9">
      <w:pPr>
        <w:pStyle w:val="Heading3"/>
        <w:rPr>
          <w:ins w:id="3631" w:author="jnakamura" w:date="2014-07-07T07:44:00Z"/>
        </w:rPr>
      </w:pPr>
      <w:ins w:id="3632" w:author="jnakamura" w:date="2014-07-07T07:44:00Z">
        <w:r>
          <w:br w:type="page"/>
        </w:r>
        <w:bookmarkStart w:id="3633" w:name="_Toc472995411"/>
        <w:bookmarkStart w:id="3634" w:name="_Toc483807933"/>
        <w:bookmarkStart w:id="3635" w:name="_Toc16523198"/>
        <w:bookmarkStart w:id="3636" w:name="_Toc271027024"/>
        <w:bookmarkStart w:id="3637" w:name="_Toc371946212"/>
        <w:bookmarkStart w:id="3638" w:name="_Toc392501299"/>
        <w:r>
          <w:lastRenderedPageBreak/>
          <w:t>Sequencing of Events on Initialization/Resynchronization of SOA</w:t>
        </w:r>
        <w:bookmarkEnd w:id="3633"/>
        <w:bookmarkEnd w:id="3634"/>
        <w:bookmarkEnd w:id="3635"/>
        <w:bookmarkEnd w:id="3636"/>
        <w:bookmarkEnd w:id="3637"/>
        <w:bookmarkEnd w:id="3638"/>
      </w:ins>
    </w:p>
    <w:p w:rsidR="00333FA9" w:rsidRDefault="00333FA9" w:rsidP="00333FA9">
      <w:pPr>
        <w:pStyle w:val="FlowDescription"/>
        <w:ind w:left="0"/>
        <w:rPr>
          <w:ins w:id="3639" w:author="jnakamura" w:date="2014-07-07T07:44:00Z"/>
        </w:rPr>
      </w:pPr>
      <w:ins w:id="3640" w:author="jnakamura" w:date="2014-07-07T07:44:00Z">
        <w:r>
          <w:t>This scenario demonstrates how a SOA resynchronizes itself with the NPAC SMS.  In this example, the SOA supports network data over the SOA.</w:t>
        </w:r>
      </w:ins>
    </w:p>
    <w:p w:rsidR="00333FA9" w:rsidRDefault="00333FA9" w:rsidP="00333FA9">
      <w:pPr>
        <w:pStyle w:val="FlowDescription"/>
        <w:ind w:left="0"/>
        <w:rPr>
          <w:ins w:id="3641" w:author="jnakamura" w:date="2014-07-07T07:44:00Z"/>
        </w:rPr>
      </w:pPr>
      <w:ins w:id="3642" w:author="jnakamura" w:date="2014-07-07T07:44:00Z">
        <w:r>
          <w:t>If the SOA supports a separate SOA channel for notifications, then they should associate with the notificationDownload function bit.</w:t>
        </w:r>
      </w:ins>
    </w:p>
    <w:p w:rsidR="00333FA9" w:rsidRDefault="00333FA9" w:rsidP="00333FA9">
      <w:pPr>
        <w:pStyle w:val="FlowDescription"/>
        <w:ind w:left="0"/>
        <w:rPr>
          <w:ins w:id="3643" w:author="jnakamura" w:date="2014-07-07T07:44:00Z"/>
        </w:rPr>
      </w:pPr>
      <w:ins w:id="3644" w:author="jnakamura" w:date="2014-07-07T07:44:00Z">
        <w:r>
          <w:t>This scenario demonstrates the recovery of additions, deletions and modifications of service provider, network, and notification data.</w:t>
        </w:r>
      </w:ins>
    </w:p>
    <w:p w:rsidR="00333FA9" w:rsidRDefault="00333FA9" w:rsidP="00333FA9">
      <w:pPr>
        <w:pStyle w:val="FlowDescription"/>
        <w:ind w:left="0"/>
        <w:rPr>
          <w:ins w:id="3645" w:author="jnakamura" w:date="2014-07-07T07:44:00Z"/>
        </w:rPr>
      </w:pPr>
    </w:p>
    <w:p w:rsidR="00333FA9" w:rsidRDefault="00333FA9" w:rsidP="00333FA9">
      <w:pPr>
        <w:pStyle w:val="FlowDescription"/>
        <w:ind w:left="0"/>
        <w:rPr>
          <w:ins w:id="3646" w:author="jnakamura" w:date="2014-07-07T07:44:00Z"/>
        </w:rPr>
      </w:pPr>
    </w:p>
    <w:p w:rsidR="00333FA9" w:rsidRDefault="001E3D18" w:rsidP="00333FA9">
      <w:pPr>
        <w:rPr>
          <w:ins w:id="3647" w:author="jnakamura" w:date="2014-07-07T07:44:00Z"/>
        </w:rPr>
      </w:pPr>
      <w:ins w:id="3648" w:author="jnakamura" w:date="2014-07-07T07:44:00Z">
        <w:r>
          <w:rPr>
            <w:noProof/>
          </w:rPr>
          <w:drawing>
            <wp:inline distT="0" distB="0" distL="0" distR="0">
              <wp:extent cx="5943600" cy="460266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02666"/>
                      </a:xfrm>
                      <a:prstGeom prst="rect">
                        <a:avLst/>
                      </a:prstGeom>
                      <a:noFill/>
                      <a:ln>
                        <a:noFill/>
                      </a:ln>
                    </pic:spPr>
                  </pic:pic>
                </a:graphicData>
              </a:graphic>
            </wp:inline>
          </w:drawing>
        </w:r>
      </w:ins>
    </w:p>
    <w:p w:rsidR="00333FA9" w:rsidRDefault="00333FA9" w:rsidP="00333FA9">
      <w:pPr>
        <w:pStyle w:val="FlowDescription"/>
        <w:ind w:left="0"/>
        <w:rPr>
          <w:ins w:id="3649" w:author="jnakamura" w:date="2014-07-07T07:44:00Z"/>
        </w:rPr>
      </w:pPr>
    </w:p>
    <w:p w:rsidR="00333FA9" w:rsidRDefault="00333FA9" w:rsidP="00333FA9">
      <w:pPr>
        <w:pStyle w:val="BodyText"/>
        <w:rPr>
          <w:ins w:id="3650" w:author="jnakamura" w:date="2014-07-07T07:44:00Z"/>
        </w:rPr>
      </w:pPr>
      <w:ins w:id="3651" w:author="jnakamura" w:date="2014-07-07T07:44:00Z">
        <w:r>
          <w:t>SOA takes action to resynchronize their SOA with the NPAC SMS.</w:t>
        </w:r>
      </w:ins>
    </w:p>
    <w:p w:rsidR="00333FA9" w:rsidRDefault="00333FA9" w:rsidP="00333FA9">
      <w:pPr>
        <w:pStyle w:val="BodyText"/>
        <w:rPr>
          <w:ins w:id="3652" w:author="jnakamura" w:date="2014-07-07T07:44:00Z"/>
        </w:rPr>
      </w:pPr>
      <w:ins w:id="3653" w:author="jnakamura" w:date="2014-07-07T07:44:00Z">
        <w:r>
          <w:t>The SOA establishes an association to the NPAC SMS with the resynchronization flag on, and the network data management (networkDataMgmt) association function set.  The NPAC SMS will queue all current activity on the NPAC SMS until the service SOA sends in the lnpRecoveryComplete action.  All updates issued since the association establishment will be sent at the next normally scheduled retry interval.</w:t>
        </w:r>
      </w:ins>
    </w:p>
    <w:p w:rsidR="00333FA9" w:rsidRDefault="00333FA9" w:rsidP="00333FA9">
      <w:pPr>
        <w:pStyle w:val="BodyText"/>
        <w:numPr>
          <w:ilvl w:val="0"/>
          <w:numId w:val="80"/>
        </w:numPr>
        <w:rPr>
          <w:ins w:id="3654" w:author="jnakamura" w:date="2014-07-07T07:44:00Z"/>
        </w:rPr>
      </w:pPr>
      <w:ins w:id="3655" w:author="jnakamura" w:date="2014-07-07T07:44:00Z">
        <w:r>
          <w:t xml:space="preserve">SOA sends the lnpDownload M-ACTION to start network data download.  In this case, the SOA specifies the start time and end time.  There are criteria other than time which may be specified.  If one of the following is selected (all-network-data, all NPA-NXX-X data, a range of NPA-NXX-X data, a single NPA-NXX-X), the NPAC SMS sends the serviceProvNPA-NXX-X updates  (creates, modifies, deletes) if the SOA’s “NPAC </w:t>
        </w:r>
        <w:r>
          <w:lastRenderedPageBreak/>
          <w:t>Customer SOA NPA-NXX-X Indicator” in their service provider profile on the NPAC SMS states it supports the object.</w:t>
        </w:r>
      </w:ins>
    </w:p>
    <w:p w:rsidR="00333FA9" w:rsidRDefault="00333FA9" w:rsidP="00333FA9">
      <w:pPr>
        <w:pStyle w:val="BodyText"/>
        <w:numPr>
          <w:ilvl w:val="0"/>
          <w:numId w:val="80"/>
        </w:numPr>
        <w:rPr>
          <w:ins w:id="3656" w:author="jnakamura" w:date="2014-07-07T07:44:00Z"/>
        </w:rPr>
      </w:pPr>
      <w:ins w:id="3657" w:author="jnakamura" w:date="2014-07-07T07:44:00Z">
        <w:r>
          <w:t>If the requested object(s) exist and the SOA Linked Replies Indicator is set to FALSE, the SOA responds to the M-ACTION with updates.  If the requested object(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ins>
    </w:p>
    <w:p w:rsidR="00333FA9" w:rsidRDefault="00333FA9" w:rsidP="00333FA9">
      <w:pPr>
        <w:pStyle w:val="BodyText"/>
        <w:numPr>
          <w:ilvl w:val="0"/>
          <w:numId w:val="80"/>
        </w:numPr>
        <w:rPr>
          <w:ins w:id="3658" w:author="jnakamura" w:date="2014-07-07T07:44:00Z"/>
        </w:rPr>
      </w:pPr>
      <w:ins w:id="3659" w:author="jnakamura" w:date="2014-07-07T07:44:00Z">
        <w:r>
          <w:t>SOA sends M-ACTION, lnpNotificationRecovery, to the NPAC SMS.  The SOA specifies a time range.</w:t>
        </w:r>
      </w:ins>
    </w:p>
    <w:p w:rsidR="00333FA9" w:rsidRDefault="00333FA9" w:rsidP="00333FA9">
      <w:pPr>
        <w:pStyle w:val="BodyText"/>
        <w:numPr>
          <w:ilvl w:val="0"/>
          <w:numId w:val="80"/>
        </w:numPr>
        <w:rPr>
          <w:ins w:id="3660" w:author="jnakamura" w:date="2014-07-07T07:44:00Z"/>
        </w:rPr>
      </w:pPr>
      <w:ins w:id="3661" w:author="jnakamura" w:date="2014-07-07T07:44:00Z">
        <w:r>
          <w:t>If the requested notification(s) exist and the SOA Linked Replies Indicator is set to FALSE, the NPAC SMS responds to the M-ACTION with the notification updates that occurred within the given time range.  If the requested notification(s) exist and the SOA Linked Replies Indicator is set to TRUE, the NPAC SMS will respond with either a single M-ACTION reply or with a linked M-ACTION reply.  In the case where the amount of data to be returned is less than or equal to the associated Blocking Factor (including the case where no objects are found), the M-ACTION response will be a single normal response (i.e., non-linked response).  In the case where the amount of data to be returned is greater than the associated Blocking Factor, the M-ACTION response will be multiple linked M-ACTION replies, followed by a non-linked empty normal response (indicating the end of the linked reply data).</w:t>
        </w:r>
      </w:ins>
    </w:p>
    <w:p w:rsidR="00333FA9" w:rsidRDefault="00333FA9" w:rsidP="00333FA9">
      <w:pPr>
        <w:pStyle w:val="BodyText"/>
        <w:numPr>
          <w:ilvl w:val="0"/>
          <w:numId w:val="80"/>
        </w:numPr>
        <w:rPr>
          <w:ins w:id="3662" w:author="jnakamura" w:date="2014-07-07T07:44:00Z"/>
        </w:rPr>
      </w:pPr>
      <w:ins w:id="3663" w:author="jnakamura" w:date="2014-07-07T07:44:00Z">
        <w:r>
          <w:t>SOA sends M-ACTION, lnpRecoveryComplete, to set the resynchronization flag off.</w:t>
        </w:r>
      </w:ins>
    </w:p>
    <w:p w:rsidR="00333FA9" w:rsidRDefault="00333FA9" w:rsidP="00333FA9">
      <w:pPr>
        <w:pStyle w:val="BodyText"/>
        <w:numPr>
          <w:ilvl w:val="0"/>
          <w:numId w:val="80"/>
        </w:numPr>
        <w:rPr>
          <w:ins w:id="3664" w:author="jnakamura" w:date="2014-07-07T07:44:00Z"/>
        </w:rPr>
      </w:pPr>
      <w:ins w:id="3665" w:author="jnakamura" w:date="2014-07-07T07:44:00Z">
        <w:r>
          <w:t>NPAC SMS replies to the M-ACTION.</w:t>
        </w:r>
      </w:ins>
    </w:p>
    <w:p w:rsidR="00333FA9" w:rsidRDefault="00333FA9" w:rsidP="00333FA9">
      <w:pPr>
        <w:pStyle w:val="BodyText"/>
        <w:rPr>
          <w:ins w:id="3666" w:author="jnakamura" w:date="2014-07-07T07:44:00Z"/>
        </w:rPr>
      </w:pPr>
      <w:ins w:id="3667" w:author="jnakamura" w:date="2014-07-07T07:44:00Z">
        <w:r>
          <w:t xml:space="preserve">Any activity that the NPAC SMS had queued up during the recovery period will now be sent. </w:t>
        </w:r>
      </w:ins>
    </w:p>
    <w:p w:rsidR="00333FA9" w:rsidRDefault="00333FA9" w:rsidP="00333FA9">
      <w:pPr>
        <w:pStyle w:val="BodyText"/>
        <w:rPr>
          <w:ins w:id="3668" w:author="jnakamura" w:date="2014-07-07T07:44:00Z"/>
        </w:rPr>
      </w:pPr>
      <w:ins w:id="3669" w:author="jnakamura" w:date="2014-07-07T07:44:00Z">
        <w:r>
          <w:t>Normal processing resumes and any activity that the NPAC SMS had queued up during the recovery period will now be sent at the next scheduled retry interval.</w:t>
        </w:r>
      </w:ins>
    </w:p>
    <w:p w:rsidR="00333FA9" w:rsidRDefault="00333FA9" w:rsidP="00333FA9">
      <w:pPr>
        <w:pStyle w:val="Heading4"/>
        <w:rPr>
          <w:ins w:id="3670" w:author="jnakamura" w:date="2014-07-07T07:44:00Z"/>
        </w:rPr>
      </w:pPr>
      <w:ins w:id="3671" w:author="jnakamura" w:date="2014-07-07T07:44:00Z">
        <w:r>
          <w:br w:type="page"/>
        </w:r>
        <w:bookmarkStart w:id="3672" w:name="_Toc271027025"/>
        <w:bookmarkStart w:id="3673" w:name="_Toc371946213"/>
        <w:bookmarkStart w:id="3674" w:name="_Toc392501300"/>
        <w:r>
          <w:lastRenderedPageBreak/>
          <w:t>Sequencing of Events on Initialization/Resynchronization of SOA using SWIM</w:t>
        </w:r>
        <w:bookmarkEnd w:id="3672"/>
        <w:bookmarkEnd w:id="3673"/>
        <w:bookmarkEnd w:id="3674"/>
      </w:ins>
    </w:p>
    <w:p w:rsidR="00333FA9" w:rsidRDefault="00333FA9" w:rsidP="00333FA9">
      <w:pPr>
        <w:pStyle w:val="BodyText"/>
        <w:rPr>
          <w:ins w:id="3675" w:author="jnakamura" w:date="2014-07-07T07:44:00Z"/>
        </w:rPr>
      </w:pPr>
      <w:ins w:id="3676" w:author="jnakamura" w:date="2014-07-07T07:44:00Z">
        <w:r>
          <w:t>This scenario demonstrates how a SOA resynchronizes itself with the NPAC SMS using SWIM criteria.  In this example, the SOA supports network data, data downloads and notifications over the SOA.</w:t>
        </w:r>
      </w:ins>
    </w:p>
    <w:p w:rsidR="00333FA9" w:rsidRDefault="00333FA9" w:rsidP="00333FA9">
      <w:pPr>
        <w:pStyle w:val="BodyText"/>
        <w:rPr>
          <w:ins w:id="3677" w:author="jnakamura" w:date="2014-07-07T07:44:00Z"/>
        </w:rPr>
      </w:pPr>
      <w:ins w:id="3678" w:author="jnakamura" w:date="2014-07-07T07:44:00Z">
        <w:r>
          <w:t>If the SOA supports a separate SOA channel for notifications, then they should associate with the notificationDownload function bit.</w:t>
        </w:r>
      </w:ins>
    </w:p>
    <w:p w:rsidR="00333FA9" w:rsidRDefault="00333FA9" w:rsidP="00333FA9">
      <w:pPr>
        <w:pStyle w:val="BodyText"/>
        <w:rPr>
          <w:ins w:id="3679" w:author="jnakamura" w:date="2014-07-07T07:44:00Z"/>
        </w:rPr>
      </w:pPr>
      <w:ins w:id="3680" w:author="jnakamura" w:date="2014-07-07T07:44:00Z">
        <w:r>
          <w:t xml:space="preserve">This scenario demonstrates the recovery of additions, deletions and modifications of service provider, network, and notification data. </w:t>
        </w:r>
      </w:ins>
    </w:p>
    <w:p w:rsidR="00333FA9" w:rsidRDefault="00333FA9" w:rsidP="00333FA9">
      <w:pPr>
        <w:pStyle w:val="BodyText"/>
        <w:rPr>
          <w:ins w:id="3681" w:author="jnakamura" w:date="2014-07-07T07:44:00Z"/>
        </w:rPr>
      </w:pPr>
    </w:p>
    <w:p w:rsidR="00333FA9" w:rsidRDefault="00333FA9" w:rsidP="00333FA9">
      <w:pPr>
        <w:pStyle w:val="BodyText"/>
        <w:rPr>
          <w:ins w:id="3682" w:author="jnakamura" w:date="2014-07-07T07:44:00Z"/>
        </w:rPr>
      </w:pPr>
    </w:p>
    <w:p w:rsidR="00333FA9" w:rsidRDefault="001E3D18" w:rsidP="00333FA9">
      <w:pPr>
        <w:pStyle w:val="BodyText"/>
        <w:rPr>
          <w:ins w:id="3683" w:author="jnakamura" w:date="2014-07-07T07:44:00Z"/>
        </w:rPr>
      </w:pPr>
      <w:ins w:id="3684" w:author="jnakamura" w:date="2014-07-07T07:44:00Z">
        <w:r>
          <w:rPr>
            <w:noProof/>
          </w:rPr>
          <w:lastRenderedPageBreak/>
          <w:drawing>
            <wp:inline distT="0" distB="0" distL="0" distR="0">
              <wp:extent cx="5943600" cy="73860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386010"/>
                      </a:xfrm>
                      <a:prstGeom prst="rect">
                        <a:avLst/>
                      </a:prstGeom>
                      <a:noFill/>
                      <a:ln>
                        <a:noFill/>
                      </a:ln>
                    </pic:spPr>
                  </pic:pic>
                </a:graphicData>
              </a:graphic>
            </wp:inline>
          </w:drawing>
        </w:r>
      </w:ins>
    </w:p>
    <w:p w:rsidR="00333FA9" w:rsidRDefault="001E3D18" w:rsidP="00333FA9">
      <w:pPr>
        <w:pStyle w:val="BodyText"/>
        <w:rPr>
          <w:ins w:id="3685" w:author="jnakamura" w:date="2014-07-07T07:44:00Z"/>
        </w:rPr>
      </w:pPr>
      <w:ins w:id="3686" w:author="jnakamura" w:date="2014-07-07T07:44:00Z">
        <w:r>
          <w:rPr>
            <w:noProof/>
          </w:rPr>
          <w:lastRenderedPageBreak/>
          <w:drawing>
            <wp:inline distT="0" distB="0" distL="0" distR="0">
              <wp:extent cx="5943600" cy="321099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10994"/>
                      </a:xfrm>
                      <a:prstGeom prst="rect">
                        <a:avLst/>
                      </a:prstGeom>
                      <a:noFill/>
                      <a:ln>
                        <a:noFill/>
                      </a:ln>
                    </pic:spPr>
                  </pic:pic>
                </a:graphicData>
              </a:graphic>
            </wp:inline>
          </w:drawing>
        </w:r>
      </w:ins>
    </w:p>
    <w:p w:rsidR="00333FA9" w:rsidRDefault="00333FA9" w:rsidP="00333FA9">
      <w:pPr>
        <w:rPr>
          <w:ins w:id="3687" w:author="jnakamura" w:date="2014-07-07T07:44:00Z"/>
        </w:rPr>
      </w:pPr>
    </w:p>
    <w:p w:rsidR="00333FA9" w:rsidRDefault="00333FA9" w:rsidP="00333FA9">
      <w:pPr>
        <w:pStyle w:val="BodyText"/>
        <w:rPr>
          <w:ins w:id="3688" w:author="jnakamura" w:date="2014-07-07T07:44:00Z"/>
        </w:rPr>
      </w:pPr>
      <w:ins w:id="3689" w:author="jnakamura" w:date="2014-07-07T07:44:00Z">
        <w:r>
          <w:t>SOA takes action to resynchronize their SOA with the NPAC SMS.</w:t>
        </w:r>
      </w:ins>
    </w:p>
    <w:p w:rsidR="00333FA9" w:rsidRDefault="00333FA9" w:rsidP="00333FA9">
      <w:pPr>
        <w:pStyle w:val="BodyText"/>
        <w:rPr>
          <w:ins w:id="3690" w:author="jnakamura" w:date="2014-07-07T07:44:00Z"/>
        </w:rPr>
      </w:pPr>
      <w:ins w:id="3691" w:author="jnakamura" w:date="2014-07-07T07:44:00Z">
        <w:r>
          <w:t>The SOA establishes an association to the NPAC SMS with the resynchronization flag on, and the network data management (networkDataMgmt) association function set.  The Service Provider SOA SWIM Indicator in the recovering Service Provider’s profile on the NPAC SMS must be set to TRUE and the recovery requests (lnpDownload and lnpNotificationRecovery) must include the SWIM attribute to recover only the messages that were missed.  The Linked Replies indicator must also be set to TRUE.</w:t>
        </w:r>
      </w:ins>
    </w:p>
    <w:p w:rsidR="00333FA9" w:rsidRDefault="00333FA9" w:rsidP="00333FA9">
      <w:pPr>
        <w:pStyle w:val="BodyText"/>
        <w:rPr>
          <w:ins w:id="3692" w:author="jnakamura" w:date="2014-07-07T07:44:00Z"/>
        </w:rPr>
      </w:pPr>
      <w:ins w:id="3693" w:author="jnakamura" w:date="2014-07-07T07:44:00Z">
        <w:r>
          <w:t>The NPAC SMS will queue all current activity on the NPAC SMS until the SOA sends in the lnpRecoveryComplete action.  All updates issued since the association establishment will be sent at the next normally scheduled retry interval.</w:t>
        </w:r>
      </w:ins>
    </w:p>
    <w:p w:rsidR="00333FA9" w:rsidRDefault="00333FA9" w:rsidP="00333FA9">
      <w:pPr>
        <w:pStyle w:val="BodyText"/>
        <w:numPr>
          <w:ilvl w:val="0"/>
          <w:numId w:val="202"/>
        </w:numPr>
        <w:rPr>
          <w:ins w:id="3694" w:author="jnakamura" w:date="2014-07-07T07:44:00Z"/>
        </w:rPr>
      </w:pPr>
      <w:ins w:id="3695" w:author="jnakamura" w:date="2014-07-07T07:44:00Z">
        <w:r>
          <w:t xml:space="preserve">SOA sends the lnpDownload M-ACTION to start swim: service provider data download.  In this case, the SOA specifies the SWIM attribute. </w:t>
        </w:r>
      </w:ins>
    </w:p>
    <w:p w:rsidR="00333FA9" w:rsidRDefault="00333FA9" w:rsidP="00333FA9">
      <w:pPr>
        <w:pStyle w:val="BodyText"/>
        <w:numPr>
          <w:ilvl w:val="0"/>
          <w:numId w:val="202"/>
        </w:numPr>
        <w:rPr>
          <w:ins w:id="3696" w:author="jnakamura" w:date="2014-07-07T07:44:00Z"/>
        </w:rPr>
      </w:pPr>
      <w:ins w:id="3697" w:author="jnakamura" w:date="2014-07-07T07:44:00Z">
        <w:r>
          <w:t>The NPAC SMS will respond with either a single M-ACTION reply or with linked M-ACTION replies for the messages that were missed.</w:t>
        </w:r>
      </w:ins>
    </w:p>
    <w:p w:rsidR="00333FA9" w:rsidRDefault="00333FA9" w:rsidP="00333FA9">
      <w:pPr>
        <w:pStyle w:val="BodyText"/>
        <w:ind w:left="360"/>
        <w:rPr>
          <w:ins w:id="3698" w:author="jnakamura" w:date="2014-07-07T07:44:00Z"/>
        </w:rPr>
      </w:pPr>
      <w:ins w:id="3699" w:author="jnakamura" w:date="2014-07-07T07:44:00Z">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ins>
    </w:p>
    <w:p w:rsidR="00333FA9" w:rsidRDefault="00333FA9" w:rsidP="00333FA9">
      <w:pPr>
        <w:pStyle w:val="BodyText"/>
        <w:ind w:left="360"/>
        <w:rPr>
          <w:ins w:id="3700" w:author="jnakamura" w:date="2014-07-07T07:44:00Z"/>
        </w:rPr>
      </w:pPr>
      <w:ins w:id="3701"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ins>
    </w:p>
    <w:p w:rsidR="00333FA9" w:rsidRDefault="00333FA9" w:rsidP="00333FA9">
      <w:pPr>
        <w:pStyle w:val="BodyText"/>
        <w:numPr>
          <w:ilvl w:val="0"/>
          <w:numId w:val="202"/>
        </w:numPr>
        <w:rPr>
          <w:ins w:id="3702" w:author="jnakamura" w:date="2014-07-07T07:44:00Z"/>
        </w:rPr>
      </w:pPr>
      <w:ins w:id="3703" w:author="jnakamura" w:date="2014-07-07T07:44:00Z">
        <w:r>
          <w:t>SOA issues an M-EVENT-REPORT SwimProcessing-RecoveryResults notification to the NPAC SMS indicating the replies for this data type were successfully processed.  This notification must include the ACTION ID provided by the NPAC SMS in the M-ACTION reply.</w:t>
        </w:r>
      </w:ins>
    </w:p>
    <w:p w:rsidR="00333FA9" w:rsidRDefault="00333FA9" w:rsidP="00333FA9">
      <w:pPr>
        <w:pStyle w:val="BodyText"/>
        <w:numPr>
          <w:ilvl w:val="0"/>
          <w:numId w:val="202"/>
        </w:numPr>
        <w:rPr>
          <w:ins w:id="3704" w:author="jnakamura" w:date="2014-07-07T07:44:00Z"/>
        </w:rPr>
      </w:pPr>
      <w:ins w:id="3705" w:author="jnakamura" w:date="2014-07-07T07:44:00Z">
        <w:r>
          <w:t>NPAC SMS issues an M-EVENT-REPORT Reply SwimProcessing-RecoveryResponse.</w:t>
        </w:r>
      </w:ins>
    </w:p>
    <w:p w:rsidR="00333FA9" w:rsidRDefault="00333FA9" w:rsidP="00333FA9">
      <w:pPr>
        <w:pStyle w:val="BodyText"/>
        <w:numPr>
          <w:ilvl w:val="0"/>
          <w:numId w:val="202"/>
        </w:numPr>
        <w:rPr>
          <w:ins w:id="3706" w:author="jnakamura" w:date="2014-07-07T07:44:00Z"/>
        </w:rPr>
      </w:pPr>
      <w:ins w:id="3707" w:author="jnakamura" w:date="2014-07-07T07:44:00Z">
        <w:r>
          <w:t xml:space="preserve">SOA sends lnpDownload M-ACTION to start SWIM: network data download.  In this case, the SOA specifies the SWIM attribute. </w:t>
        </w:r>
      </w:ins>
    </w:p>
    <w:p w:rsidR="00333FA9" w:rsidRDefault="00333FA9" w:rsidP="00333FA9">
      <w:pPr>
        <w:pStyle w:val="BodyText"/>
        <w:numPr>
          <w:ilvl w:val="0"/>
          <w:numId w:val="202"/>
        </w:numPr>
        <w:rPr>
          <w:ins w:id="3708" w:author="jnakamura" w:date="2014-07-07T07:44:00Z"/>
        </w:rPr>
      </w:pPr>
      <w:ins w:id="3709" w:author="jnakamura" w:date="2014-07-07T07:44:00Z">
        <w:r>
          <w:lastRenderedPageBreak/>
          <w:t xml:space="preserve">The NPAC SMS will respond with either a single M-ACTION reply or with linked M-ACTION replies for the messages that were missed.  </w:t>
        </w:r>
      </w:ins>
    </w:p>
    <w:p w:rsidR="00333FA9" w:rsidRDefault="00333FA9" w:rsidP="00333FA9">
      <w:pPr>
        <w:pStyle w:val="BodyText"/>
        <w:ind w:left="360"/>
        <w:rPr>
          <w:ins w:id="3710" w:author="jnakamura" w:date="2014-07-07T07:44:00Z"/>
        </w:rPr>
      </w:pPr>
      <w:ins w:id="3711" w:author="jnakamura" w:date="2014-07-07T07:44:00Z">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ins>
    </w:p>
    <w:p w:rsidR="00333FA9" w:rsidRDefault="00333FA9" w:rsidP="00333FA9">
      <w:pPr>
        <w:pStyle w:val="BodyText"/>
        <w:ind w:left="360"/>
        <w:rPr>
          <w:ins w:id="3712" w:author="jnakamura" w:date="2014-07-07T07:44:00Z"/>
        </w:rPr>
      </w:pPr>
      <w:ins w:id="3713"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ins>
    </w:p>
    <w:p w:rsidR="00333FA9" w:rsidRDefault="00333FA9" w:rsidP="00333FA9">
      <w:pPr>
        <w:pStyle w:val="BodyText"/>
        <w:ind w:left="360"/>
        <w:rPr>
          <w:ins w:id="3714" w:author="jnakamura" w:date="2014-07-07T07:44:00Z"/>
        </w:rPr>
      </w:pPr>
      <w:ins w:id="3715" w:author="jnakamura" w:date="2014-07-07T07:44:00Z">
        <w:r>
          <w:t>The NPAC SMS sends the serviceProvNPA-NXX-X updates  (creates, modifies, deletes) if the SOA’s “NPAC Customer SOA NPA-NXX-X Indicator” in their service provider profile on the NPAC SMS states it supports the object.</w:t>
        </w:r>
      </w:ins>
    </w:p>
    <w:p w:rsidR="00333FA9" w:rsidRDefault="00333FA9" w:rsidP="00333FA9">
      <w:pPr>
        <w:pStyle w:val="BodyText"/>
        <w:numPr>
          <w:ilvl w:val="0"/>
          <w:numId w:val="202"/>
        </w:numPr>
        <w:rPr>
          <w:ins w:id="3716" w:author="jnakamura" w:date="2014-07-07T07:44:00Z"/>
        </w:rPr>
      </w:pPr>
      <w:ins w:id="3717" w:author="jnakamura" w:date="2014-07-07T07:44:00Z">
        <w:r>
          <w:t>SOA issues an M-EVENT-REPORT SwimProcessing-RecoveryResults notification to the NPAC SMS indicating the replies for this data type were successfully processed.  This notification must include the ACITON ID provided by the NPAC SMS in the M-ACITON reply.</w:t>
        </w:r>
      </w:ins>
    </w:p>
    <w:p w:rsidR="00333FA9" w:rsidRDefault="00333FA9" w:rsidP="00333FA9">
      <w:pPr>
        <w:pStyle w:val="BodyText"/>
        <w:numPr>
          <w:ilvl w:val="0"/>
          <w:numId w:val="202"/>
        </w:numPr>
        <w:rPr>
          <w:ins w:id="3718" w:author="jnakamura" w:date="2014-07-07T07:44:00Z"/>
        </w:rPr>
      </w:pPr>
      <w:ins w:id="3719" w:author="jnakamura" w:date="2014-07-07T07:44:00Z">
        <w:r>
          <w:t>NPAC SMS issues an M-EVENT-REPORT SwimProcessing-RecoveryResponse.</w:t>
        </w:r>
      </w:ins>
    </w:p>
    <w:p w:rsidR="00333FA9" w:rsidRDefault="00333FA9" w:rsidP="00333FA9">
      <w:pPr>
        <w:pStyle w:val="BodyText"/>
        <w:numPr>
          <w:ilvl w:val="0"/>
          <w:numId w:val="202"/>
        </w:numPr>
        <w:rPr>
          <w:ins w:id="3720" w:author="jnakamura" w:date="2014-07-07T07:44:00Z"/>
        </w:rPr>
      </w:pPr>
      <w:ins w:id="3721" w:author="jnakamura" w:date="2014-07-07T07:44:00Z">
        <w:r>
          <w:t>SOA sends lnpNotificationRecovery M-ACTION to start SWIM: notification data download.  The SOA specifies the SWIM attribute.</w:t>
        </w:r>
      </w:ins>
    </w:p>
    <w:p w:rsidR="00333FA9" w:rsidRDefault="00333FA9" w:rsidP="00333FA9">
      <w:pPr>
        <w:pStyle w:val="BodyText"/>
        <w:numPr>
          <w:ilvl w:val="0"/>
          <w:numId w:val="202"/>
        </w:numPr>
        <w:rPr>
          <w:ins w:id="3722" w:author="jnakamura" w:date="2014-07-07T07:44:00Z"/>
        </w:rPr>
      </w:pPr>
      <w:ins w:id="3723" w:author="jnakamura" w:date="2014-07-07T07:44:00Z">
        <w:r>
          <w:t xml:space="preserve">The NPAC SMS will respond with either a single M-ACTION reply or with linked M-ACTION replies for the messages that were missed.  </w:t>
        </w:r>
      </w:ins>
    </w:p>
    <w:p w:rsidR="00333FA9" w:rsidRDefault="00333FA9" w:rsidP="00333FA9">
      <w:pPr>
        <w:pStyle w:val="BodyText"/>
        <w:ind w:left="360"/>
        <w:rPr>
          <w:ins w:id="3724" w:author="jnakamura" w:date="2014-07-07T07:44:00Z"/>
        </w:rPr>
      </w:pPr>
      <w:ins w:id="3725" w:author="jnakamura" w:date="2014-07-07T07:44:00Z">
        <w:r>
          <w:t xml:space="preserve">In the case where the amount of data to be returned is less than or equal to the associated Blocking Factor (including the case where no objects are found), the M-ACTION response will be a single normal response (i.e., non-linked response) including a status and ACTION ID.  </w:t>
        </w:r>
      </w:ins>
    </w:p>
    <w:p w:rsidR="00333FA9" w:rsidRDefault="00333FA9" w:rsidP="00333FA9">
      <w:pPr>
        <w:pStyle w:val="BodyText"/>
        <w:ind w:left="360"/>
        <w:rPr>
          <w:ins w:id="3726" w:author="jnakamura" w:date="2014-07-07T07:44:00Z"/>
        </w:rPr>
      </w:pPr>
      <w:ins w:id="3727" w:author="jnakamura" w:date="2014-07-07T07:44:00Z">
        <w:r>
          <w:t>In the case where the amount of data to be returned is greater than the associated Blocking Factor, the M-ACTION response will be multiple linked M-ACTION replies (including a status and ACTION ID) followed by a non-linked empty normal response (indicating the end of the linked reply data).  When a status of “swim-more-data” is provided, this indicates there is more data of this type to be recovered and the SOA should initiate subsequent M-ACTION requests for this data including the ACTION ID provided by the NPAC SMS in the M-ACTION linked reply.</w:t>
        </w:r>
      </w:ins>
    </w:p>
    <w:p w:rsidR="00333FA9" w:rsidRDefault="00333FA9" w:rsidP="00333FA9">
      <w:pPr>
        <w:pStyle w:val="BodyText"/>
        <w:numPr>
          <w:ilvl w:val="0"/>
          <w:numId w:val="202"/>
        </w:numPr>
        <w:rPr>
          <w:ins w:id="3728" w:author="jnakamura" w:date="2014-07-07T07:44:00Z"/>
        </w:rPr>
      </w:pPr>
      <w:ins w:id="3729" w:author="jnakamura" w:date="2014-07-07T07:44:00Z">
        <w:r>
          <w:t>SOA issues an M-EVENT-REPORT SwimProcessing-RecoveryResults notification to the NPAC SMS indicating the replies for this data type were successfully processed.  This notification must include the ACTION ID provided by the NPAC SMS in the M-ACTION reply.</w:t>
        </w:r>
      </w:ins>
    </w:p>
    <w:p w:rsidR="00333FA9" w:rsidRDefault="00333FA9" w:rsidP="00333FA9">
      <w:pPr>
        <w:pStyle w:val="BodyText"/>
        <w:numPr>
          <w:ilvl w:val="0"/>
          <w:numId w:val="202"/>
        </w:numPr>
        <w:rPr>
          <w:ins w:id="3730" w:author="jnakamura" w:date="2014-07-07T07:44:00Z"/>
        </w:rPr>
      </w:pPr>
      <w:ins w:id="3731" w:author="jnakamura" w:date="2014-07-07T07:44:00Z">
        <w:r>
          <w:t>NPAC SMS issues an M-EVENT-REPORT SwimProcessing-RecoveryResponse.</w:t>
        </w:r>
      </w:ins>
    </w:p>
    <w:p w:rsidR="00333FA9" w:rsidRDefault="00333FA9" w:rsidP="00333FA9">
      <w:pPr>
        <w:pStyle w:val="BodyText"/>
        <w:ind w:left="540" w:hanging="540"/>
        <w:rPr>
          <w:ins w:id="3732" w:author="jnakamura" w:date="2014-07-07T07:44:00Z"/>
        </w:rPr>
      </w:pPr>
      <w:ins w:id="3733" w:author="jnakamura" w:date="2014-07-07T07:44:00Z">
        <w:r>
          <w:t xml:space="preserve">Note:  If any of the SWIM processing recovery responses from the NPAC SMS (SwimProcessing-RecoveryResponse) include a stop-date (timestamp), this indicates that the SWIM Maximum tunable has been exceeded, and SWIM data accumulation stopped at the provided stop-date (timestamp).  In order to fully synchronize with the NPAC SMS, since additional messages may have been missed, the Service Provider will want to issue additional recovery requests specifying criteria other than SWIM to get all missing data (see B.7.3 for example).  Alternatively, upon receiving the stop-date timestamp the Service Provider may perform time-based recovery after each SWIM-based recovery request for each data type.  For example, the Service Provider would request SWIM-based recovery for SP data and if they receive a stop-date timestamp they would then perform time-base recovery for SP data; then the Service Provider would request SWIM-based recovery for Network Data and if they receive a stop-date timestamp they would then perform time-based recovery for Network Data – and so on and so forth for each data type.  </w:t>
        </w:r>
      </w:ins>
    </w:p>
    <w:p w:rsidR="00333FA9" w:rsidRDefault="00333FA9" w:rsidP="00333FA9">
      <w:pPr>
        <w:pStyle w:val="BodyText"/>
        <w:ind w:left="1080" w:hanging="540"/>
        <w:rPr>
          <w:ins w:id="3734" w:author="jnakamura" w:date="2014-07-07T07:44:00Z"/>
        </w:rPr>
      </w:pPr>
      <w:ins w:id="3735" w:author="jnakamura" w:date="2014-07-07T07:44:00Z">
        <w:r>
          <w:t>Upon successful recovery, SWIM accumulation will be turned back on for the Service Provider.</w:t>
        </w:r>
      </w:ins>
    </w:p>
    <w:p w:rsidR="00333FA9" w:rsidRDefault="00333FA9" w:rsidP="00333FA9">
      <w:pPr>
        <w:pStyle w:val="BodyText"/>
        <w:numPr>
          <w:ilvl w:val="0"/>
          <w:numId w:val="202"/>
        </w:numPr>
        <w:rPr>
          <w:ins w:id="3736" w:author="jnakamura" w:date="2014-07-07T07:44:00Z"/>
        </w:rPr>
      </w:pPr>
      <w:ins w:id="3737" w:author="jnakamura" w:date="2014-07-07T07:44:00Z">
        <w:r>
          <w:t>SOA sends M-ACTION, lnpRecoveryComplete, to set the resynchronization flag off.</w:t>
        </w:r>
      </w:ins>
    </w:p>
    <w:p w:rsidR="00333FA9" w:rsidRDefault="00333FA9" w:rsidP="00333FA9">
      <w:pPr>
        <w:pStyle w:val="BodyText"/>
        <w:numPr>
          <w:ilvl w:val="0"/>
          <w:numId w:val="202"/>
        </w:numPr>
        <w:rPr>
          <w:ins w:id="3738" w:author="jnakamura" w:date="2014-07-07T07:44:00Z"/>
        </w:rPr>
      </w:pPr>
      <w:ins w:id="3739" w:author="jnakamura" w:date="2014-07-07T07:44:00Z">
        <w:r>
          <w:lastRenderedPageBreak/>
          <w:t>NPAC SMS replies to the M-ACTION.</w:t>
        </w:r>
      </w:ins>
    </w:p>
    <w:p w:rsidR="00333FA9" w:rsidRDefault="00333FA9" w:rsidP="00333FA9">
      <w:pPr>
        <w:pStyle w:val="BodyText"/>
        <w:rPr>
          <w:ins w:id="3740" w:author="jnakamura" w:date="2014-07-07T07:44:00Z"/>
        </w:rPr>
      </w:pPr>
      <w:ins w:id="3741" w:author="jnakamura" w:date="2014-07-07T07:44:00Z">
        <w:r>
          <w:t>Normal processing resumes and any activity that the NPAC SMS had queued up during the recovery period will now be sent at the next scheduled retry interval.</w:t>
        </w:r>
      </w:ins>
    </w:p>
    <w:p w:rsidR="00333FA9" w:rsidRDefault="00333FA9">
      <w:pPr>
        <w:pStyle w:val="BodyText"/>
      </w:pPr>
    </w:p>
    <w:p w:rsidR="00333FA9" w:rsidRDefault="00333FA9">
      <w:pPr>
        <w:rPr>
          <w:ins w:id="3742" w:author="jnakamura" w:date="2014-07-07T07:40:00Z"/>
          <w:b/>
        </w:rPr>
      </w:pPr>
      <w:bookmarkStart w:id="3743" w:name="_Toc472995412"/>
      <w:bookmarkStart w:id="3744" w:name="_Toc483807934"/>
      <w:bookmarkStart w:id="3745" w:name="_Toc16523199"/>
      <w:bookmarkStart w:id="3746" w:name="_Toc271027026"/>
      <w:bookmarkStart w:id="3747" w:name="_Toc380064280"/>
      <w:bookmarkStart w:id="3748" w:name="_Toc367590643"/>
      <w:bookmarkStart w:id="3749" w:name="_Toc368488241"/>
      <w:bookmarkStart w:id="3750" w:name="_Toc387211455"/>
      <w:bookmarkStart w:id="3751" w:name="_Toc387214368"/>
      <w:bookmarkStart w:id="3752" w:name="_Toc387655348"/>
      <w:bookmarkStart w:id="3753" w:name="_Toc387722760"/>
      <w:bookmarkStart w:id="3754" w:name="_Toc411837890"/>
      <w:bookmarkStart w:id="3755" w:name="_Toc438528841"/>
      <w:bookmarkEnd w:id="3337"/>
      <w:bookmarkEnd w:id="3338"/>
      <w:bookmarkEnd w:id="3423"/>
      <w:bookmarkEnd w:id="3424"/>
      <w:bookmarkEnd w:id="3425"/>
      <w:bookmarkEnd w:id="3426"/>
      <w:bookmarkEnd w:id="3427"/>
      <w:bookmarkEnd w:id="3428"/>
      <w:bookmarkEnd w:id="3429"/>
      <w:ins w:id="3756" w:author="jnakamura" w:date="2014-07-07T07:40:00Z">
        <w:r>
          <w:br w:type="page"/>
        </w:r>
      </w:ins>
    </w:p>
    <w:p w:rsidR="00BB3643" w:rsidRDefault="00BB3643">
      <w:pPr>
        <w:pStyle w:val="Heading2"/>
      </w:pPr>
      <w:bookmarkStart w:id="3757" w:name="_Toc392501301"/>
      <w:r>
        <w:lastRenderedPageBreak/>
        <w:t>Miscellaneous</w:t>
      </w:r>
      <w:bookmarkEnd w:id="3743"/>
      <w:bookmarkEnd w:id="3744"/>
      <w:bookmarkEnd w:id="3745"/>
      <w:bookmarkEnd w:id="3746"/>
      <w:bookmarkEnd w:id="3747"/>
      <w:bookmarkEnd w:id="3757"/>
    </w:p>
    <w:p w:rsidR="00BB3643" w:rsidRDefault="00BB3643">
      <w:pPr>
        <w:pStyle w:val="Heading3"/>
      </w:pPr>
      <w:bookmarkStart w:id="3758" w:name="_Toc472995413"/>
      <w:bookmarkStart w:id="3759" w:name="_Toc483807935"/>
      <w:bookmarkStart w:id="3760" w:name="_Toc16523200"/>
      <w:bookmarkStart w:id="3761" w:name="_Toc271027027"/>
      <w:bookmarkStart w:id="3762" w:name="_Toc380064281"/>
      <w:bookmarkStart w:id="3763" w:name="_Toc392501302"/>
      <w:r>
        <w:t>SOA/Local SMS Notification of Scheduled NPAC Downtime</w:t>
      </w:r>
      <w:bookmarkEnd w:id="3748"/>
      <w:bookmarkEnd w:id="3749"/>
      <w:bookmarkEnd w:id="3750"/>
      <w:bookmarkEnd w:id="3751"/>
      <w:bookmarkEnd w:id="3752"/>
      <w:bookmarkEnd w:id="3753"/>
      <w:bookmarkEnd w:id="3754"/>
      <w:bookmarkEnd w:id="3755"/>
      <w:bookmarkEnd w:id="3758"/>
      <w:bookmarkEnd w:id="3759"/>
      <w:bookmarkEnd w:id="3760"/>
      <w:bookmarkEnd w:id="3761"/>
      <w:bookmarkEnd w:id="3762"/>
      <w:bookmarkEnd w:id="3763"/>
    </w:p>
    <w:p w:rsidR="00BB3643" w:rsidRDefault="00BB3643">
      <w:pPr>
        <w:pStyle w:val="FlowDescription"/>
        <w:ind w:left="0"/>
      </w:pPr>
      <w:r>
        <w:t>This scenario shows SOA/Local SMS notification of scheduled NPAC downtime.</w:t>
      </w:r>
    </w:p>
    <w:p w:rsidR="006C2C78" w:rsidRDefault="006C2C78">
      <w:pPr>
        <w:pStyle w:val="FlowDescription"/>
        <w:ind w:left="0"/>
      </w:pPr>
      <w:r>
        <w:t>This flow is not available over the XML interface.</w:t>
      </w:r>
    </w:p>
    <w:p w:rsidR="00ED089E" w:rsidRDefault="00ED089E">
      <w:pPr>
        <w:pStyle w:val="FlowDescription"/>
        <w:ind w:left="0"/>
      </w:pPr>
    </w:p>
    <w:p w:rsidR="00ED089E" w:rsidRDefault="00E14877" w:rsidP="00ED089E">
      <w:r w:rsidRPr="00E14877">
        <w:rPr>
          <w:noProof/>
        </w:rPr>
        <w:drawing>
          <wp:inline distT="0" distB="0" distL="0" distR="0">
            <wp:extent cx="5943600" cy="3819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819850"/>
                    </a:xfrm>
                    <a:prstGeom prst="rect">
                      <a:avLst/>
                    </a:prstGeom>
                    <a:noFill/>
                    <a:ln>
                      <a:noFill/>
                    </a:ln>
                  </pic:spPr>
                </pic:pic>
              </a:graphicData>
            </a:graphic>
          </wp:inline>
        </w:drawing>
      </w:r>
    </w:p>
    <w:p w:rsidR="00ED089E" w:rsidRDefault="00ED089E" w:rsidP="00ED089E">
      <w:pPr>
        <w:pStyle w:val="FlowDescription"/>
        <w:ind w:left="0"/>
      </w:pPr>
    </w:p>
    <w:p w:rsidR="00BB3643" w:rsidRDefault="00BB3643" w:rsidP="007D4653">
      <w:pPr>
        <w:pStyle w:val="AlphaLevel3"/>
        <w:tabs>
          <w:tab w:val="clear" w:pos="1800"/>
        </w:tabs>
        <w:ind w:left="0" w:firstLine="0"/>
      </w:pPr>
      <w:r>
        <w:t>Action is taken by NPAC SMS personnel to schedule downtime for the NPAC SMS system</w:t>
      </w:r>
    </w:p>
    <w:p w:rsidR="00BB3643" w:rsidRDefault="00BB3643">
      <w:pPr>
        <w:pStyle w:val="AlphaLevel3"/>
        <w:numPr>
          <w:ilvl w:val="0"/>
          <w:numId w:val="155"/>
        </w:numPr>
      </w:pPr>
      <w:r>
        <w:t>The NPAC SMS sends an lnpNPAC-SMS-Operational-Information M-EVENT-REPORT to the Local SMSs.</w:t>
      </w:r>
    </w:p>
    <w:p w:rsidR="00BB3643" w:rsidRDefault="00BB3643">
      <w:pPr>
        <w:pStyle w:val="AlphaLevel3"/>
        <w:numPr>
          <w:ilvl w:val="0"/>
          <w:numId w:val="155"/>
        </w:numPr>
      </w:pPr>
      <w:r>
        <w:t>The Local SMSs respond by sending an lnpNPAC-SMS-Operational-Information M-EVENT-REPORT confirmation back to the NPAC SMS.</w:t>
      </w:r>
    </w:p>
    <w:p w:rsidR="00BB3643" w:rsidRDefault="00BB3643">
      <w:pPr>
        <w:pStyle w:val="AlphaLevel3"/>
        <w:numPr>
          <w:ilvl w:val="0"/>
          <w:numId w:val="155"/>
        </w:numPr>
      </w:pPr>
      <w:r>
        <w:t>The NPAC SMS sends an lnpNPAC-SMS-Operational-Information M-EVENT-REPORT to all SOAs.</w:t>
      </w:r>
    </w:p>
    <w:p w:rsidR="00BB3643" w:rsidRDefault="00BB3643">
      <w:pPr>
        <w:pStyle w:val="AlphaLevel3"/>
        <w:numPr>
          <w:ilvl w:val="0"/>
          <w:numId w:val="155"/>
        </w:numPr>
      </w:pPr>
      <w:r>
        <w:t>The SOA(s) respond by sending an lnpNPAC-SMS-Operational-Information M-EVENT-REPORT confirmation back to the NPAC SMS.</w:t>
      </w:r>
    </w:p>
    <w:p w:rsidR="00BB3643" w:rsidRDefault="00BB3643">
      <w:pPr>
        <w:pStyle w:val="Heading3"/>
      </w:pPr>
      <w:r>
        <w:br w:type="page"/>
      </w:r>
      <w:bookmarkStart w:id="3764" w:name="_Toc367590644"/>
      <w:bookmarkStart w:id="3765" w:name="_Toc368488242"/>
      <w:bookmarkStart w:id="3766" w:name="_Toc387211456"/>
      <w:bookmarkStart w:id="3767" w:name="_Toc387214369"/>
      <w:bookmarkStart w:id="3768" w:name="_Toc387655349"/>
      <w:bookmarkStart w:id="3769" w:name="_Toc387722761"/>
      <w:bookmarkStart w:id="3770" w:name="_Toc411837891"/>
      <w:bookmarkStart w:id="3771" w:name="_Toc438528842"/>
      <w:bookmarkStart w:id="3772" w:name="_Toc472995414"/>
      <w:bookmarkStart w:id="3773" w:name="_Toc483807936"/>
      <w:bookmarkStart w:id="3774" w:name="_Toc16523201"/>
      <w:bookmarkStart w:id="3775" w:name="_Toc271027028"/>
      <w:bookmarkStart w:id="3776" w:name="_Toc380064282"/>
      <w:bookmarkStart w:id="3777" w:name="_Toc392501303"/>
      <w:r>
        <w:lastRenderedPageBreak/>
        <w:t xml:space="preserve">NPA-NXX </w:t>
      </w:r>
      <w:smartTag w:uri="urn:schemas-microsoft-com:office:smarttags" w:element="place">
        <w:smartTag w:uri="urn:schemas-microsoft-com:office:smarttags" w:element="City">
          <w:r>
            <w:t>Split</w:t>
          </w:r>
        </w:smartTag>
      </w:smartTag>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rsidR="00BB3643" w:rsidRDefault="00BB3643">
      <w:pPr>
        <w:pStyle w:val="FlowDescription"/>
        <w:ind w:left="0"/>
      </w:pPr>
      <w:r>
        <w:t>This scenario shows NPAC SMS personnel initiation of an NPA-NXX split that does not involve a Number Pool Block object.</w:t>
      </w:r>
    </w:p>
    <w:p w:rsidR="007D4653" w:rsidRDefault="007D4653">
      <w:pPr>
        <w:pStyle w:val="FlowDescription"/>
        <w:ind w:left="0"/>
      </w:pPr>
    </w:p>
    <w:p w:rsidR="007D4653" w:rsidRDefault="00E14877" w:rsidP="007D4653">
      <w:r w:rsidRPr="00E14877">
        <w:rPr>
          <w:noProof/>
        </w:rPr>
        <w:drawing>
          <wp:inline distT="0" distB="0" distL="0" distR="0">
            <wp:extent cx="5943600" cy="47766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776625"/>
                    </a:xfrm>
                    <a:prstGeom prst="rect">
                      <a:avLst/>
                    </a:prstGeom>
                    <a:noFill/>
                    <a:ln>
                      <a:noFill/>
                    </a:ln>
                  </pic:spPr>
                </pic:pic>
              </a:graphicData>
            </a:graphic>
          </wp:inline>
        </w:drawing>
      </w:r>
    </w:p>
    <w:p w:rsidR="007D4653" w:rsidRDefault="007D4653" w:rsidP="007D4653">
      <w:pPr>
        <w:pStyle w:val="FlowDescription"/>
        <w:ind w:left="0"/>
      </w:pPr>
    </w:p>
    <w:p w:rsidR="00BB3643" w:rsidRDefault="00BB3643">
      <w:pPr>
        <w:pStyle w:val="BodyLevel3"/>
        <w:ind w:left="0"/>
      </w:pPr>
      <w:r>
        <w:t>The NPAC SMS will create NPA-NXX split data based on information in the NPA Split Load Flat File from an industry source.</w:t>
      </w:r>
    </w:p>
    <w:p w:rsidR="00BB3643" w:rsidRDefault="00BB3643">
      <w:pPr>
        <w:pStyle w:val="BodyText"/>
      </w:pPr>
      <w:r>
        <w:t>The old NPA-NXX exists and is past the effective date of the object.</w:t>
      </w:r>
    </w:p>
    <w:p w:rsidR="00BB3643" w:rsidRDefault="00BB3643">
      <w:pPr>
        <w:pStyle w:val="BodyText"/>
      </w:pPr>
      <w:r>
        <w:t xml:space="preserve">The NPAC SMS will automatically generate the add/delete of the new NPA-NXX based on information in the NPA Split Load Flat File from an industry source.  </w:t>
      </w:r>
    </w:p>
    <w:p w:rsidR="00BB3643" w:rsidRDefault="00BB3643">
      <w:pPr>
        <w:pStyle w:val="BodyText"/>
        <w:rPr>
          <w:b/>
        </w:rPr>
      </w:pPr>
      <w:r>
        <w:rPr>
          <w:b/>
        </w:rPr>
        <w:t>The permissive dialing period begins.</w:t>
      </w:r>
    </w:p>
    <w:p w:rsidR="00BB3643" w:rsidRDefault="00BB3643">
      <w:pPr>
        <w:pStyle w:val="AlphaLevel3"/>
        <w:ind w:left="0" w:firstLine="0"/>
      </w:pPr>
      <w:r>
        <w:t>The NPAC SMS  updates all subscription version records in its local database that are affected by the NPA-NXX Split. The TN field will be updated with the new NPA. Internal mapping between the old and new NPA-NXXs for the TNs is maintained.</w:t>
      </w:r>
    </w:p>
    <w:p w:rsidR="00BB3643" w:rsidRDefault="00BB3643">
      <w:pPr>
        <w:pStyle w:val="BodyText"/>
      </w:pPr>
      <w:r>
        <w:t>The NPAC SMS accepts requests involving the old and new NPA-NXX values but only broadcasts using the new NPA-NXX value.</w:t>
      </w:r>
    </w:p>
    <w:p w:rsidR="00BB3643" w:rsidRDefault="00BB3643">
      <w:pPr>
        <w:pStyle w:val="BodyText"/>
      </w:pPr>
    </w:p>
    <w:p w:rsidR="00BB3643" w:rsidRDefault="00BB3643">
      <w:pPr>
        <w:pStyle w:val="AlphaLevel3"/>
        <w:ind w:left="0" w:firstLine="0"/>
      </w:pPr>
      <w:r>
        <w:rPr>
          <w:b/>
        </w:rPr>
        <w:lastRenderedPageBreak/>
        <w:t>The permissive dialing period expires.</w:t>
      </w:r>
    </w:p>
    <w:p w:rsidR="00AC3C5C" w:rsidRDefault="00BB3643" w:rsidP="00AC3C5C">
      <w:pPr>
        <w:pStyle w:val="BodyText"/>
      </w:pPr>
      <w:r>
        <w:t>NPAC SMS deletes the old serviceProvNPA-NXX object locally.</w:t>
      </w:r>
    </w:p>
    <w:p w:rsidR="00BB3643" w:rsidRDefault="00BB3643">
      <w:pPr>
        <w:pStyle w:val="BodyText"/>
        <w:numPr>
          <w:ilvl w:val="0"/>
          <w:numId w:val="156"/>
        </w:numPr>
      </w:pPr>
      <w:r>
        <w:t>The NPAC SMS sends individual M-DELETE for all the old serviceProvNPA-NXX objects to the Local SMSs who are accepting downloads for this NPA-NXX</w:t>
      </w:r>
      <w:r w:rsidR="00C07F15">
        <w:t xml:space="preserve">.  For the </w:t>
      </w:r>
      <w:r w:rsidR="004B040A">
        <w:t>XML interface,</w:t>
      </w:r>
      <w:r w:rsidR="00351B27">
        <w:t xml:space="preserve"> </w:t>
      </w:r>
      <w:r w:rsidR="004B040A">
        <w:t>NXDD – NpaNxxDeleteDownload.</w:t>
      </w:r>
    </w:p>
    <w:p w:rsidR="00BB3643" w:rsidRDefault="00BB3643">
      <w:pPr>
        <w:pStyle w:val="BodyText"/>
        <w:numPr>
          <w:ilvl w:val="0"/>
          <w:numId w:val="156"/>
        </w:numPr>
      </w:pPr>
      <w:r>
        <w:t>The Local SMS responds to the M-DELETE</w:t>
      </w:r>
      <w:r w:rsidR="00C07F15">
        <w:t xml:space="preserve">.  For the </w:t>
      </w:r>
      <w:r w:rsidR="004B040A">
        <w:t>XML interface,</w:t>
      </w:r>
      <w:r w:rsidR="00351B27">
        <w:t xml:space="preserve"> </w:t>
      </w:r>
      <w:r w:rsidR="004B040A">
        <w:t>DNLR – DownloadReply.</w:t>
      </w:r>
    </w:p>
    <w:p w:rsidR="00026C7C" w:rsidRDefault="00026C7C" w:rsidP="00026C7C">
      <w:pPr>
        <w:pStyle w:val="BodyText"/>
        <w:numPr>
          <w:ilvl w:val="0"/>
          <w:numId w:val="156"/>
        </w:numPr>
      </w:pPr>
      <w:r>
        <w:t>The NPAC SMS sends individual M-DELETE for all the old serviceProvNPA-NXX objects to the SOAs who are accepting downloads for this NPA-NXX</w:t>
      </w:r>
      <w:r w:rsidR="00C07F15">
        <w:t xml:space="preserve">.  For the </w:t>
      </w:r>
      <w:r w:rsidR="004B040A">
        <w:t>XML interface,</w:t>
      </w:r>
      <w:r w:rsidR="004B040A" w:rsidRPr="00A00133">
        <w:t xml:space="preserve"> </w:t>
      </w:r>
      <w:r w:rsidR="004B040A">
        <w:t>NXDD – NpaNxxDeleteDownload.</w:t>
      </w:r>
    </w:p>
    <w:p w:rsidR="00BB3643" w:rsidRDefault="00BB3643">
      <w:pPr>
        <w:pStyle w:val="BodyText"/>
        <w:numPr>
          <w:ilvl w:val="0"/>
          <w:numId w:val="156"/>
        </w:numPr>
      </w:pPr>
      <w:r>
        <w:t>The SOA responds to the M-DELETE</w:t>
      </w:r>
      <w:r w:rsidR="00C07F15">
        <w:t xml:space="preserve">.  For the </w:t>
      </w:r>
      <w:r w:rsidR="004B040A">
        <w:t>XML interface,</w:t>
      </w:r>
      <w:r w:rsidR="00351B27">
        <w:t xml:space="preserve"> </w:t>
      </w:r>
      <w:r w:rsidR="004B040A">
        <w:t>DNLR – DownloadReply.</w:t>
      </w:r>
    </w:p>
    <w:p w:rsidR="00BB3643" w:rsidRDefault="00BB3643">
      <w:pPr>
        <w:pStyle w:val="BodyText"/>
      </w:pPr>
      <w:r>
        <w:t xml:space="preserve">The NPAC SMS updates all subscription version records in its local database that match the specified TN range by updating the TN value for each object and removing the internal field. </w:t>
      </w:r>
    </w:p>
    <w:p w:rsidR="00BB3643" w:rsidRDefault="00BB3643">
      <w:bookmarkStart w:id="3778" w:name="_Toc483807937"/>
      <w:r>
        <w:t>All Local SMS, SOA and NPAC SMS will now use the new NPA-NXX for all requests.</w:t>
      </w:r>
      <w:bookmarkEnd w:id="3778"/>
    </w:p>
    <w:p w:rsidR="00BB3643" w:rsidRDefault="00BB3643">
      <w:pPr>
        <w:pStyle w:val="Heading4"/>
      </w:pPr>
      <w:r>
        <w:br w:type="page"/>
      </w:r>
      <w:bookmarkStart w:id="3779" w:name="_Toc483807938"/>
      <w:bookmarkStart w:id="3780" w:name="_Toc16523202"/>
      <w:bookmarkStart w:id="3781" w:name="_Toc271027029"/>
      <w:bookmarkStart w:id="3782" w:name="_Toc380064283"/>
      <w:bookmarkStart w:id="3783" w:name="_Toc392501304"/>
      <w:r>
        <w:lastRenderedPageBreak/>
        <w:t>NPA-NXX Split that contains a block of pooled TNs  Part 1 (previously NNP flow 7)</w:t>
      </w:r>
      <w:bookmarkEnd w:id="3779"/>
      <w:bookmarkEnd w:id="3780"/>
      <w:bookmarkEnd w:id="3781"/>
      <w:bookmarkEnd w:id="3782"/>
      <w:bookmarkEnd w:id="3783"/>
      <w:r>
        <w:t xml:space="preserve"> </w:t>
      </w:r>
    </w:p>
    <w:p w:rsidR="00BB3643" w:rsidRDefault="00BB3643">
      <w:pPr>
        <w:pStyle w:val="FlowDescription"/>
        <w:ind w:left="0"/>
      </w:pPr>
      <w:r>
        <w:t>In this scenario, the NPAC SMS personnel initiate an NPA-NXX split that contains a block of pooled TNs.</w:t>
      </w:r>
    </w:p>
    <w:p w:rsidR="007D4653" w:rsidRDefault="007D4653">
      <w:pPr>
        <w:pStyle w:val="FlowDescription"/>
        <w:ind w:left="0"/>
      </w:pPr>
    </w:p>
    <w:p w:rsidR="007D4653" w:rsidRDefault="00E14877" w:rsidP="007D4653">
      <w:r w:rsidRPr="00E14877">
        <w:rPr>
          <w:noProof/>
        </w:rPr>
        <w:drawing>
          <wp:inline distT="0" distB="0" distL="0" distR="0">
            <wp:extent cx="5943600" cy="460266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02666"/>
                    </a:xfrm>
                    <a:prstGeom prst="rect">
                      <a:avLst/>
                    </a:prstGeom>
                    <a:noFill/>
                    <a:ln>
                      <a:noFill/>
                    </a:ln>
                  </pic:spPr>
                </pic:pic>
              </a:graphicData>
            </a:graphic>
          </wp:inline>
        </w:drawing>
      </w:r>
    </w:p>
    <w:p w:rsidR="007D4653" w:rsidRDefault="007D4653" w:rsidP="007D4653">
      <w:pPr>
        <w:pStyle w:val="FlowDescription"/>
        <w:ind w:left="0"/>
      </w:pPr>
    </w:p>
    <w:p w:rsidR="00BB3643" w:rsidRDefault="00BB3643">
      <w:pPr>
        <w:pStyle w:val="BodyText"/>
      </w:pPr>
      <w:r>
        <w:t>The NPAC SMS will create NPA-NXX split data based on information in the NPA Split Load Flat File from an industry source.</w:t>
      </w:r>
    </w:p>
    <w:p w:rsidR="00BB3643" w:rsidRDefault="00BB3643">
      <w:pPr>
        <w:pStyle w:val="BodyText"/>
      </w:pPr>
      <w:r>
        <w:t>The old NPA-NXX and NPA-NXX-X exist and are past the effective date of the objects.</w:t>
      </w:r>
    </w:p>
    <w:p w:rsidR="00BB3643" w:rsidRDefault="00BB3643">
      <w:pPr>
        <w:pStyle w:val="BodyText"/>
      </w:pPr>
      <w:r>
        <w:t xml:space="preserve">The NPAC SMS will automatically generate the add/ delete of the new NPA-NXX based on information in the NPA Split Load Flat File from an industry source.  </w:t>
      </w:r>
    </w:p>
    <w:p w:rsidR="00AC3C5C" w:rsidRDefault="00BB3643" w:rsidP="00AC3C5C">
      <w:pPr>
        <w:pStyle w:val="BodyText"/>
      </w:pPr>
      <w:r>
        <w:t>The NPAC SMS automatically creates the new serviceProvNPA-NXX-X objects with the effective date equal to the date of the start of permissive dialing.</w:t>
      </w:r>
    </w:p>
    <w:p w:rsidR="00BB3643" w:rsidRDefault="00BB3643">
      <w:pPr>
        <w:pStyle w:val="BodyText"/>
        <w:numPr>
          <w:ilvl w:val="0"/>
          <w:numId w:val="75"/>
        </w:numPr>
      </w:pPr>
      <w:r>
        <w:t>The NPAC SMS broadcasts each serviceProvNPA-NXX-X M-CREATE to the Local SMSs that support the object according to their NPAC Customer LSMS NPA-NXX-X Indicator in their service provider profile on the NPAC SMS</w:t>
      </w:r>
      <w:r w:rsidR="00C07F15">
        <w:t xml:space="preserve">.  For the </w:t>
      </w:r>
      <w:r w:rsidR="0099656D">
        <w:t>XML interface,</w:t>
      </w:r>
      <w:r w:rsidR="00351B27">
        <w:t xml:space="preserve"> </w:t>
      </w:r>
      <w:r w:rsidR="0099656D">
        <w:t>DXCD – NpaNxxDxCreateDownload.</w:t>
      </w:r>
    </w:p>
    <w:p w:rsidR="00BB3643" w:rsidRDefault="00BB3643">
      <w:pPr>
        <w:pStyle w:val="BodyText"/>
        <w:numPr>
          <w:ilvl w:val="0"/>
          <w:numId w:val="75"/>
        </w:numPr>
      </w:pPr>
      <w:r>
        <w:t>The Local SMS responds to the M-CREATE request</w:t>
      </w:r>
      <w:r w:rsidR="00C07F15">
        <w:t xml:space="preserve">.  For the </w:t>
      </w:r>
      <w:r w:rsidR="0099656D">
        <w:t>XML interface,</w:t>
      </w:r>
      <w:r w:rsidR="0099656D" w:rsidRPr="00A00133">
        <w:t xml:space="preserve"> </w:t>
      </w:r>
      <w:r w:rsidR="0099656D">
        <w:t>DNLR – DownloadReply.</w:t>
      </w:r>
    </w:p>
    <w:p w:rsidR="006B574C" w:rsidRDefault="006B574C" w:rsidP="006B574C">
      <w:pPr>
        <w:pStyle w:val="BodyText"/>
        <w:numPr>
          <w:ilvl w:val="0"/>
          <w:numId w:val="75"/>
        </w:numPr>
      </w:pPr>
      <w:r>
        <w:t>The NPAC SMS broadcasts each serviceProvNPA-NXX-X M-CREATE to the SOAs that support the object according to their NPAC Customer SOA NPA-NXX-X Indicator in their service provider profile on the NPAC SMS</w:t>
      </w:r>
      <w:r w:rsidR="00C07F15">
        <w:t xml:space="preserve">.  For the </w:t>
      </w:r>
      <w:r w:rsidR="0099656D">
        <w:t>XML interface,</w:t>
      </w:r>
      <w:r w:rsidR="00351B27">
        <w:t xml:space="preserve"> </w:t>
      </w:r>
      <w:r w:rsidR="0099656D">
        <w:t>DXCD – NpaNxxDxCreateDownload.</w:t>
      </w:r>
    </w:p>
    <w:p w:rsidR="00BB3643" w:rsidRDefault="00BB3643">
      <w:pPr>
        <w:pStyle w:val="BodyText"/>
        <w:numPr>
          <w:ilvl w:val="0"/>
          <w:numId w:val="75"/>
        </w:numPr>
      </w:pPr>
      <w:r>
        <w:lastRenderedPageBreak/>
        <w:t>The SOA responds to the M-CREATE request</w:t>
      </w:r>
      <w:r w:rsidR="00C07F15">
        <w:t xml:space="preserve">.  For the </w:t>
      </w:r>
      <w:r w:rsidR="0099656D">
        <w:t>XML interface,</w:t>
      </w:r>
      <w:r w:rsidR="0099656D" w:rsidRPr="00A00133">
        <w:t xml:space="preserve"> </w:t>
      </w:r>
      <w:r w:rsidR="0099656D">
        <w:t>DNLR – DownloadReply.</w:t>
      </w:r>
    </w:p>
    <w:p w:rsidR="00BB3643" w:rsidRDefault="00BB3643">
      <w:pPr>
        <w:pStyle w:val="BodyText"/>
      </w:pPr>
      <w:r>
        <w:t>The NPAC SMS updates all subscription version and number pool block records in its local database that match the specified TN range. The TN or NPA-NXX-X field will be updated with the new NPA and a data field internal to the NPAC SMS will be set to the previous TN or NPA-NXX-X value (old NPA).</w:t>
      </w:r>
    </w:p>
    <w:p w:rsidR="00BB3643" w:rsidRDefault="00BB3643">
      <w:pPr>
        <w:pStyle w:val="BodyText"/>
        <w:rPr>
          <w:b/>
        </w:rPr>
      </w:pPr>
      <w:r>
        <w:rPr>
          <w:b/>
        </w:rPr>
        <w:t>The permissive dialing period starts.</w:t>
      </w:r>
    </w:p>
    <w:p w:rsidR="00BB3643" w:rsidRDefault="00BB3643">
      <w:pPr>
        <w:pStyle w:val="BodyText"/>
      </w:pPr>
      <w:r>
        <w:t>During the permissive dialing period, the NPAC SMS accepts requests involving the old and new NPA-NXX values according to the following rules:</w:t>
      </w:r>
    </w:p>
    <w:p w:rsidR="00BB3643" w:rsidRDefault="00BB3643" w:rsidP="00BB3643">
      <w:pPr>
        <w:pStyle w:val="BodyText"/>
        <w:numPr>
          <w:ilvl w:val="0"/>
          <w:numId w:val="74"/>
        </w:numPr>
        <w:tabs>
          <w:tab w:val="num" w:pos="765"/>
        </w:tabs>
        <w:ind w:left="720"/>
      </w:pPr>
      <w:r>
        <w:t>For subscription versions and number pool blocks, the NPAC SMS will accept either the new or old NPA-NXX value, but only broadcast using the new NPA-NXX value.</w:t>
      </w:r>
    </w:p>
    <w:p w:rsidR="00BB3643" w:rsidRDefault="00BB3643" w:rsidP="00BB3643">
      <w:pPr>
        <w:pStyle w:val="BodyText"/>
        <w:numPr>
          <w:ilvl w:val="0"/>
          <w:numId w:val="74"/>
        </w:numPr>
        <w:tabs>
          <w:tab w:val="num" w:pos="765"/>
        </w:tabs>
        <w:ind w:left="720"/>
      </w:pPr>
      <w:r>
        <w:t>The creation of a new serviceProvNPA-NXX-X object using either the old or new NPA-NXX value, but the NPAC SMS will create and broadcast both the old and new serviceProvNPA-NXX-X object creations to those service providers who support the serviceProvNPA-NXX-X object according to their NPAC Customer LSMS NPA-NXX-X Indicator in their service provider profile on the NPAC SMS.</w:t>
      </w:r>
    </w:p>
    <w:p w:rsidR="00BB3643" w:rsidRDefault="00BB3643" w:rsidP="00BB3643">
      <w:pPr>
        <w:pStyle w:val="BodyText"/>
        <w:numPr>
          <w:ilvl w:val="0"/>
          <w:numId w:val="74"/>
        </w:numPr>
        <w:tabs>
          <w:tab w:val="num" w:pos="765"/>
        </w:tabs>
        <w:ind w:left="720"/>
      </w:pPr>
      <w:r>
        <w:t>If a serviceProvNPA-NXX-X is to be removed (de-pooled), the NPAC SMS will broadcast the M-DELETEs for both the old and new serviceProvNPA-NXX-X objects.</w:t>
      </w:r>
    </w:p>
    <w:p w:rsidR="00BB3643" w:rsidRDefault="00BB3643" w:rsidP="00BB3643">
      <w:pPr>
        <w:pStyle w:val="BodyText"/>
        <w:numPr>
          <w:ilvl w:val="0"/>
          <w:numId w:val="74"/>
        </w:numPr>
        <w:tabs>
          <w:tab w:val="num" w:pos="765"/>
        </w:tabs>
        <w:ind w:left="720"/>
      </w:pPr>
      <w:r>
        <w:t>The removal of a NXX from the NPA-NXX split will cause the broadcast of the M-DELETE of the new serviceProvNPA-NXX-X object to the Local SMSs.</w:t>
      </w:r>
    </w:p>
    <w:p w:rsidR="00BB3643" w:rsidRDefault="00BB3643">
      <w:pPr>
        <w:pStyle w:val="BodyText"/>
        <w:tabs>
          <w:tab w:val="num" w:pos="765"/>
        </w:tabs>
      </w:pPr>
      <w:r>
        <w:t>The permissive dialing period continues into the next flow.</w:t>
      </w:r>
    </w:p>
    <w:p w:rsidR="00BB3643" w:rsidRDefault="00BB3643">
      <w:r>
        <w:br w:type="page"/>
      </w:r>
    </w:p>
    <w:p w:rsidR="00BB3643" w:rsidRDefault="00BB3643">
      <w:pPr>
        <w:pStyle w:val="Heading4"/>
      </w:pPr>
      <w:bookmarkStart w:id="3784" w:name="_Toc483807939"/>
      <w:bookmarkStart w:id="3785" w:name="_Toc16523203"/>
      <w:bookmarkStart w:id="3786" w:name="_Toc271027030"/>
      <w:bookmarkStart w:id="3787" w:name="_Toc380064284"/>
      <w:bookmarkStart w:id="3788" w:name="_Toc392501305"/>
      <w:r>
        <w:lastRenderedPageBreak/>
        <w:t>NPA-NXX Split that contains a block of pooled TNs  Part 2 (previously NNP flow 7)</w:t>
      </w:r>
      <w:bookmarkEnd w:id="3784"/>
      <w:bookmarkEnd w:id="3785"/>
      <w:bookmarkEnd w:id="3786"/>
      <w:bookmarkEnd w:id="3787"/>
      <w:bookmarkEnd w:id="3788"/>
    </w:p>
    <w:p w:rsidR="00BB3643" w:rsidRDefault="00BB3643">
      <w:pPr>
        <w:pStyle w:val="FlowDescription"/>
        <w:ind w:left="0"/>
      </w:pPr>
      <w:r>
        <w:t>The Permissive Dialing Period is in progressive for an NPA-NXX split. This flow shows what occurs at the end of the Permissive Dialing Period.</w:t>
      </w:r>
    </w:p>
    <w:p w:rsidR="007D4653" w:rsidRDefault="007D4653">
      <w:pPr>
        <w:pStyle w:val="FlowDescription"/>
        <w:ind w:left="0"/>
      </w:pPr>
    </w:p>
    <w:p w:rsidR="00BB3643" w:rsidRDefault="00E14877">
      <w:r w:rsidRPr="00E14877">
        <w:rPr>
          <w:noProof/>
        </w:rPr>
        <w:drawing>
          <wp:inline distT="0" distB="0" distL="0" distR="0">
            <wp:extent cx="5943600" cy="738601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386010"/>
                    </a:xfrm>
                    <a:prstGeom prst="rect">
                      <a:avLst/>
                    </a:prstGeom>
                    <a:noFill/>
                    <a:ln>
                      <a:noFill/>
                    </a:ln>
                  </pic:spPr>
                </pic:pic>
              </a:graphicData>
            </a:graphic>
          </wp:inline>
        </w:drawing>
      </w:r>
    </w:p>
    <w:p w:rsidR="00BB3643" w:rsidRDefault="00BB3643">
      <w:pPr>
        <w:pStyle w:val="BodyText"/>
        <w:rPr>
          <w:b/>
        </w:rPr>
      </w:pPr>
      <w:r>
        <w:br w:type="page"/>
      </w:r>
      <w:bookmarkStart w:id="3789" w:name="_Toc367590645"/>
      <w:bookmarkStart w:id="3790" w:name="_Toc368488243"/>
      <w:bookmarkStart w:id="3791" w:name="_Toc387211457"/>
      <w:bookmarkStart w:id="3792" w:name="_Toc387214370"/>
      <w:bookmarkStart w:id="3793" w:name="_Toc387655350"/>
      <w:bookmarkStart w:id="3794" w:name="_Toc387722762"/>
      <w:bookmarkStart w:id="3795" w:name="_Toc411837892"/>
      <w:bookmarkStart w:id="3796" w:name="_Toc438528843"/>
      <w:r>
        <w:rPr>
          <w:b/>
        </w:rPr>
        <w:lastRenderedPageBreak/>
        <w:t>The permissive dialing period expires.</w:t>
      </w:r>
    </w:p>
    <w:p w:rsidR="00AC3C5C" w:rsidRDefault="00BB3643" w:rsidP="00AC3C5C">
      <w:pPr>
        <w:pStyle w:val="BodyText"/>
      </w:pPr>
      <w:r>
        <w:t>NPAC SMS deletes the old serviceProvNPA-NXX-X object locally.</w:t>
      </w:r>
    </w:p>
    <w:p w:rsidR="00BB3643" w:rsidRDefault="00BB3643">
      <w:pPr>
        <w:pStyle w:val="BodyText"/>
        <w:numPr>
          <w:ilvl w:val="0"/>
          <w:numId w:val="158"/>
        </w:numPr>
      </w:pPr>
      <w:r>
        <w:t>The NPAC SMS sends individual M-DELETE for all the old serviceProvNPA-NXX-X objects to the Local SMSs who are supporting the object according to the NPAC Customer LSMS NPA-NXX-X Indicator in their service provider profile on the NPAC SMS</w:t>
      </w:r>
      <w:r w:rsidR="00C07F15">
        <w:t xml:space="preserve">.  For the </w:t>
      </w:r>
      <w:r w:rsidR="00422B27">
        <w:t>XML interface,</w:t>
      </w:r>
      <w:r w:rsidR="00351B27">
        <w:t xml:space="preserve"> </w:t>
      </w:r>
      <w:r w:rsidR="00422B27">
        <w:t>DXDD – NpaNxxDxDeleteDownload.</w:t>
      </w:r>
    </w:p>
    <w:p w:rsidR="00BB3643" w:rsidRDefault="00BB3643">
      <w:pPr>
        <w:pStyle w:val="BodyText"/>
        <w:numPr>
          <w:ilvl w:val="0"/>
          <w:numId w:val="158"/>
        </w:numPr>
      </w:pPr>
      <w:r>
        <w:t>At the same time as step 3, the NPAC SMS sends individual M-DELETE for all the old serviceProvNPA-NXX-X objects to the SOAs who are supporting the object according to the NPAC Customer SOA NPA-NXX-X Indicator in their service provider profile on the NPAC SMS</w:t>
      </w:r>
      <w:r w:rsidR="00C07F15">
        <w:t xml:space="preserve">.  For the </w:t>
      </w:r>
      <w:r w:rsidR="00422B27">
        <w:t>XML interface,</w:t>
      </w:r>
      <w:r w:rsidR="00351B27">
        <w:t xml:space="preserve"> </w:t>
      </w:r>
      <w:r w:rsidR="00422B27">
        <w:t>DXDD – NpaNxxDxDeleteDownload.</w:t>
      </w:r>
    </w:p>
    <w:p w:rsidR="00BB3643" w:rsidRDefault="00BB3643">
      <w:pPr>
        <w:pStyle w:val="BodyText"/>
        <w:numPr>
          <w:ilvl w:val="0"/>
          <w:numId w:val="158"/>
        </w:numPr>
      </w:pPr>
      <w:r>
        <w:t>The Local SMS responds to the M-DELETE</w:t>
      </w:r>
      <w:r w:rsidR="00C07F15">
        <w:t xml:space="preserve">.  For the </w:t>
      </w:r>
      <w:r w:rsidR="00422B27">
        <w:t>XML interface,</w:t>
      </w:r>
      <w:r w:rsidR="00422B27" w:rsidRPr="00A00133">
        <w:t xml:space="preserve"> </w:t>
      </w:r>
      <w:r w:rsidR="00422B27">
        <w:t>DNLR – DownloadReply.</w:t>
      </w:r>
    </w:p>
    <w:p w:rsidR="00BB3643" w:rsidRDefault="00BB3643">
      <w:pPr>
        <w:pStyle w:val="BodyText"/>
        <w:numPr>
          <w:ilvl w:val="0"/>
          <w:numId w:val="158"/>
        </w:numPr>
      </w:pPr>
      <w:r>
        <w:t>The SOA responds to the M-DELETE</w:t>
      </w:r>
      <w:r w:rsidR="00C07F15">
        <w:t xml:space="preserve">.  For the </w:t>
      </w:r>
      <w:r w:rsidR="00422B27">
        <w:t>XML interface,</w:t>
      </w:r>
      <w:r w:rsidR="00422B27" w:rsidRPr="00A00133">
        <w:t xml:space="preserve"> </w:t>
      </w:r>
      <w:r w:rsidR="00422B27">
        <w:t>DNLR – DownloadReply.</w:t>
      </w:r>
    </w:p>
    <w:p w:rsidR="00AC3C5C" w:rsidRDefault="00BB3643" w:rsidP="00AC3C5C">
      <w:pPr>
        <w:pStyle w:val="BodyText"/>
      </w:pPr>
      <w:r>
        <w:t>NPAC SMS deletes the old serviceProvNPA-NXX object locally.</w:t>
      </w:r>
    </w:p>
    <w:p w:rsidR="00BB3643" w:rsidRDefault="00BB3643">
      <w:pPr>
        <w:pStyle w:val="BodyText"/>
        <w:numPr>
          <w:ilvl w:val="0"/>
          <w:numId w:val="158"/>
        </w:numPr>
      </w:pPr>
      <w:r>
        <w:t>The NPAC SMS sends individual M-DELETE for all the old serviceProvNPA-NXX objects to the Local SMSs who are supporting downloads of the object according to their NPA-NXX filters on the NPAC SMS</w:t>
      </w:r>
      <w:r w:rsidR="00C07F15">
        <w:t xml:space="preserve">.  For the </w:t>
      </w:r>
      <w:r w:rsidR="00422B27">
        <w:t>XML interface,</w:t>
      </w:r>
      <w:r w:rsidR="00351B27">
        <w:t xml:space="preserve"> </w:t>
      </w:r>
      <w:r w:rsidR="00422B27">
        <w:t>NXDD – NpaNxxDeleteDownload.</w:t>
      </w:r>
    </w:p>
    <w:p w:rsidR="00BB3643" w:rsidRDefault="00BB3643">
      <w:pPr>
        <w:pStyle w:val="BodyText"/>
        <w:numPr>
          <w:ilvl w:val="0"/>
          <w:numId w:val="158"/>
        </w:numPr>
      </w:pPr>
      <w:r>
        <w:t>The Local SMS responds to the M-DELETE</w:t>
      </w:r>
      <w:r w:rsidR="00C07F15">
        <w:t xml:space="preserve">.  For the </w:t>
      </w:r>
      <w:r w:rsidR="00422B27">
        <w:t>XML interface,</w:t>
      </w:r>
      <w:r w:rsidR="00422B27" w:rsidRPr="00A00133">
        <w:t xml:space="preserve"> </w:t>
      </w:r>
      <w:r w:rsidR="00422B27">
        <w:t>DNLR – DownloadReply.</w:t>
      </w:r>
    </w:p>
    <w:p w:rsidR="007D5579" w:rsidRDefault="007D5579" w:rsidP="007D5579">
      <w:pPr>
        <w:pStyle w:val="BodyText"/>
        <w:numPr>
          <w:ilvl w:val="0"/>
          <w:numId w:val="158"/>
        </w:numPr>
      </w:pPr>
      <w:r>
        <w:t>The NPAC SMS sends individual M-DELETE for all the old serviceProvNPA-NXX objects to the SOAs who are supporting the object according to their NPA-NXX filters on the NPAC SMS</w:t>
      </w:r>
      <w:r w:rsidR="00C07F15">
        <w:t xml:space="preserve">.  For the </w:t>
      </w:r>
      <w:r w:rsidR="00422B27">
        <w:t>XML interface,</w:t>
      </w:r>
      <w:r w:rsidR="00351B27">
        <w:t xml:space="preserve"> </w:t>
      </w:r>
      <w:r w:rsidR="00422B27">
        <w:t>NXDD – NpaNxxDeleteDownload.</w:t>
      </w:r>
    </w:p>
    <w:p w:rsidR="00BB3643" w:rsidRDefault="00BB3643">
      <w:pPr>
        <w:pStyle w:val="BodyText"/>
        <w:numPr>
          <w:ilvl w:val="0"/>
          <w:numId w:val="158"/>
        </w:numPr>
      </w:pPr>
      <w:r>
        <w:t>The SOA responds to the M-DELETE</w:t>
      </w:r>
      <w:r w:rsidR="00C07F15">
        <w:t xml:space="preserve">.  For the </w:t>
      </w:r>
      <w:r w:rsidR="00422B27">
        <w:t>XML interface,</w:t>
      </w:r>
      <w:r w:rsidR="00422B27" w:rsidRPr="00A00133">
        <w:t xml:space="preserve"> </w:t>
      </w:r>
      <w:r w:rsidR="00422B27">
        <w:t>DNLR – DownloadReply.</w:t>
      </w:r>
    </w:p>
    <w:p w:rsidR="00BB3643" w:rsidRDefault="00BB3643">
      <w:pPr>
        <w:pStyle w:val="BodyText"/>
      </w:pPr>
      <w:r>
        <w:t xml:space="preserve">The NPAC SMS updates all subscription version and number pool block records in its local database that match the specified TN range by updating the TN or NPA-NXX-X value for each object and removing the internal field. </w:t>
      </w:r>
    </w:p>
    <w:p w:rsidR="00BB3643" w:rsidRDefault="00BB3643">
      <w:pPr>
        <w:pStyle w:val="BodyText"/>
      </w:pPr>
      <w:r>
        <w:t>All Local SMS, SOA and NPAC SMS will now use the new NPA-NXX and NPA-NXX-X for all requests.</w:t>
      </w:r>
    </w:p>
    <w:p w:rsidR="00BB3643" w:rsidRDefault="00BB3643">
      <w:pPr>
        <w:pStyle w:val="Heading3"/>
      </w:pPr>
      <w:r>
        <w:br w:type="page"/>
      </w:r>
      <w:bookmarkStart w:id="3797" w:name="_Toc472995415"/>
      <w:bookmarkStart w:id="3798" w:name="_Toc483807940"/>
      <w:bookmarkStart w:id="3799" w:name="_Toc16523204"/>
      <w:bookmarkStart w:id="3800" w:name="_Toc271027031"/>
      <w:bookmarkStart w:id="3801" w:name="_Toc380064285"/>
      <w:bookmarkStart w:id="3802" w:name="_Toc392501306"/>
      <w:r>
        <w:lastRenderedPageBreak/>
        <w:t>Mass Update</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rsidR="00BB3643" w:rsidRDefault="00BB3643">
      <w:pPr>
        <w:pStyle w:val="FlowDescription"/>
        <w:ind w:left="0"/>
      </w:pPr>
      <w:r>
        <w:t>NPAC SMS personnel can perform a mass update on subscription data.</w:t>
      </w:r>
    </w:p>
    <w:p w:rsidR="007D4653" w:rsidRDefault="007D4653">
      <w:pPr>
        <w:pStyle w:val="FlowDescription"/>
        <w:ind w:left="0"/>
      </w:pPr>
    </w:p>
    <w:p w:rsidR="007D4653" w:rsidRDefault="00E14877" w:rsidP="007D4653">
      <w:r w:rsidRPr="00E14877">
        <w:rPr>
          <w:noProof/>
        </w:rPr>
        <w:drawing>
          <wp:inline distT="0" distB="0" distL="0" distR="0">
            <wp:extent cx="5943600" cy="529850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298502"/>
                    </a:xfrm>
                    <a:prstGeom prst="rect">
                      <a:avLst/>
                    </a:prstGeom>
                    <a:noFill/>
                    <a:ln>
                      <a:noFill/>
                    </a:ln>
                  </pic:spPr>
                </pic:pic>
              </a:graphicData>
            </a:graphic>
          </wp:inline>
        </w:drawing>
      </w:r>
    </w:p>
    <w:p w:rsidR="007D4653" w:rsidRDefault="007D4653" w:rsidP="007D4653">
      <w:pPr>
        <w:pStyle w:val="FlowDescription"/>
        <w:ind w:left="0"/>
      </w:pPr>
    </w:p>
    <w:p w:rsidR="00BB3643" w:rsidRDefault="00BB3643" w:rsidP="007D4653">
      <w:pPr>
        <w:pStyle w:val="AlphaLevel3"/>
        <w:tabs>
          <w:tab w:val="clear" w:pos="1800"/>
        </w:tabs>
        <w:ind w:left="0" w:firstLine="0"/>
      </w:pPr>
      <w:r>
        <w:t xml:space="preserve">Action is taken by the NPAC SMS personnel to request that a mass update be performed on active subscription data. </w:t>
      </w:r>
    </w:p>
    <w:p w:rsidR="00BB3643" w:rsidRDefault="00BB3643">
      <w:pPr>
        <w:pStyle w:val="AlphaLevel3"/>
        <w:ind w:left="360" w:firstLine="0"/>
      </w:pPr>
      <w:r>
        <w:t xml:space="preserve">Search the subscription database for subscription versions that match the specified mass update criteria. Perform steps 1 </w:t>
      </w:r>
      <w:r w:rsidR="00D82BAA">
        <w:t xml:space="preserve">and 2 </w:t>
      </w:r>
      <w:r>
        <w:t>for the allowable range of subscription versions.  The NPAC logs as errors subscription versions that match the mass update criteria but are in the wrong state.</w:t>
      </w:r>
    </w:p>
    <w:p w:rsidR="00BB3643" w:rsidRDefault="00BB3643">
      <w:pPr>
        <w:pStyle w:val="AlphaLevel3"/>
        <w:numPr>
          <w:ilvl w:val="0"/>
          <w:numId w:val="157"/>
        </w:numPr>
      </w:pPr>
      <w:r>
        <w:t>The NPAC SMS sends an M-SET on the subscription versions to the Local SMS, that is accepting downloads for the NPA-NXX of the subscription versions</w:t>
      </w:r>
      <w:r w:rsidR="00C07F15">
        <w:t xml:space="preserve">.  For the </w:t>
      </w:r>
      <w:r w:rsidR="00563224">
        <w:t>XML interface, SVMD – SvModifyDownload.</w:t>
      </w:r>
    </w:p>
    <w:p w:rsidR="00BB3643" w:rsidRDefault="00BB3643">
      <w:pPr>
        <w:pStyle w:val="AlphaLevel3"/>
        <w:numPr>
          <w:ilvl w:val="0"/>
          <w:numId w:val="157"/>
        </w:numPr>
      </w:pPr>
      <w:r>
        <w:t>The Local SMS replies to the M-SET</w:t>
      </w:r>
      <w:r w:rsidR="00C07F15">
        <w:t xml:space="preserve">.  For the </w:t>
      </w:r>
      <w:r w:rsidR="00563224">
        <w:t>XML interface, DNLR – DownloadReply.</w:t>
      </w:r>
    </w:p>
    <w:p w:rsidR="00BB3643" w:rsidRDefault="00BB3643">
      <w:pPr>
        <w:pStyle w:val="AlphaLevel3"/>
        <w:numPr>
          <w:ilvl w:val="0"/>
          <w:numId w:val="157"/>
        </w:numPr>
      </w:pPr>
      <w:r>
        <w:t>The NPAC SMS sends, depending upon the current service provider’s TN Range Notification Indicator, a subscriptionVersionStatusAttributeValueChange or subscriptionVersionRangeStatusAttributeValueChange M-EVENT-REPORT to the current service provider SOA</w:t>
      </w:r>
      <w:r w:rsidR="00C07F15">
        <w:t xml:space="preserve">.  For the </w:t>
      </w:r>
      <w:r w:rsidR="00563224">
        <w:t>XML interface, VATN – SvAttributeValueChangeNotification.</w:t>
      </w:r>
    </w:p>
    <w:p w:rsidR="00BB3643" w:rsidRDefault="00BB3643">
      <w:pPr>
        <w:pStyle w:val="AlphaLevel3"/>
        <w:numPr>
          <w:ilvl w:val="0"/>
          <w:numId w:val="157"/>
        </w:numPr>
      </w:pPr>
      <w:r>
        <w:lastRenderedPageBreak/>
        <w:t>The service provider SOA sends a confirmation to the M-EVENT-REPORT</w:t>
      </w:r>
      <w:r w:rsidR="00C07F15">
        <w:t xml:space="preserve">.  For the </w:t>
      </w:r>
      <w:r w:rsidR="00563224">
        <w:t>XML interface, NOTR – NotificationReply.</w:t>
      </w:r>
    </w:p>
    <w:p w:rsidR="008539C6" w:rsidRDefault="008539C6" w:rsidP="008539C6">
      <w:pPr>
        <w:pStyle w:val="AlphaLevel3"/>
        <w:ind w:left="0" w:firstLine="0"/>
      </w:pPr>
      <w:r>
        <w:t>If the SOA supports modified attributes, perform the next 2 steps:</w:t>
      </w:r>
    </w:p>
    <w:p w:rsidR="008539C6" w:rsidRDefault="008539C6" w:rsidP="008539C6">
      <w:pPr>
        <w:pStyle w:val="AlphaLevel3"/>
        <w:numPr>
          <w:ilvl w:val="0"/>
          <w:numId w:val="157"/>
        </w:numPr>
      </w:pPr>
      <w:r>
        <w:t>The NPAC SMS sends, depending upon the current service provider’s TN Range Notification Indicator, a subscriptionVersionAttributeValueChange or subscriptionVersionRangeAttributeValueChange M-EVENT-REPORT to the current service provider SOA with the modified attributes</w:t>
      </w:r>
      <w:r w:rsidR="00C07F15">
        <w:t xml:space="preserve">.  For the </w:t>
      </w:r>
      <w:r w:rsidR="00563224">
        <w:t>XML interface, message is N/A, but the attributes are included in message in step 3 above.</w:t>
      </w:r>
    </w:p>
    <w:p w:rsidR="008539C6" w:rsidRDefault="008539C6" w:rsidP="008539C6">
      <w:pPr>
        <w:pStyle w:val="AlphaLevel3"/>
        <w:numPr>
          <w:ilvl w:val="0"/>
          <w:numId w:val="157"/>
        </w:numPr>
      </w:pPr>
      <w:r>
        <w:t>The service provider SOA sends a confirmation to the M-EVENT-REPORT</w:t>
      </w:r>
      <w:r w:rsidR="00C07F15">
        <w:t xml:space="preserve">.  For the </w:t>
      </w:r>
      <w:r w:rsidR="00563224">
        <w:t>XML interface, N/A.</w:t>
      </w:r>
    </w:p>
    <w:p w:rsidR="00BB3643" w:rsidRDefault="00BB3643">
      <w:pPr>
        <w:pStyle w:val="Heading4"/>
      </w:pPr>
      <w:r>
        <w:br w:type="page"/>
      </w:r>
      <w:bookmarkStart w:id="3803" w:name="_Toc483807941"/>
      <w:bookmarkStart w:id="3804" w:name="_Toc16523205"/>
      <w:bookmarkStart w:id="3805" w:name="_Toc271027032"/>
      <w:bookmarkStart w:id="3806" w:name="_Toc380064286"/>
      <w:bookmarkStart w:id="3807" w:name="_Toc392501307"/>
      <w:r>
        <w:lastRenderedPageBreak/>
        <w:t>Mass Update for a range of TNs that contains a Number Pool Block  (previously NNP flow 8)</w:t>
      </w:r>
      <w:bookmarkEnd w:id="3803"/>
      <w:bookmarkEnd w:id="3804"/>
      <w:bookmarkEnd w:id="3805"/>
      <w:bookmarkEnd w:id="3806"/>
      <w:bookmarkEnd w:id="3807"/>
    </w:p>
    <w:p w:rsidR="00BB3643" w:rsidRDefault="00BB3643">
      <w:pPr>
        <w:pStyle w:val="FlowDescription"/>
        <w:ind w:left="0"/>
      </w:pPr>
      <w:r>
        <w:t>In this scenario, the NPAC SMS personnel perform a mass update on a range of TNs that includes a number pool block object.</w:t>
      </w:r>
    </w:p>
    <w:p w:rsidR="007D4653" w:rsidRDefault="007D4653">
      <w:pPr>
        <w:pStyle w:val="FlowDescription"/>
        <w:ind w:left="0"/>
      </w:pPr>
    </w:p>
    <w:p w:rsidR="007D4653" w:rsidRDefault="007C6FDC" w:rsidP="007D4653">
      <w:r w:rsidRPr="007C6FDC">
        <w:rPr>
          <w:noProof/>
        </w:rPr>
        <w:lastRenderedPageBreak/>
        <w:drawing>
          <wp:inline distT="0" distB="0" distL="0" distR="0">
            <wp:extent cx="5943600" cy="721205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12051"/>
                    </a:xfrm>
                    <a:prstGeom prst="rect">
                      <a:avLst/>
                    </a:prstGeom>
                    <a:noFill/>
                    <a:ln>
                      <a:noFill/>
                    </a:ln>
                  </pic:spPr>
                </pic:pic>
              </a:graphicData>
            </a:graphic>
          </wp:inline>
        </w:drawing>
      </w:r>
      <w:r w:rsidR="00AC2F82" w:rsidRPr="00AC2F82">
        <w:rPr>
          <w:noProof/>
        </w:rPr>
        <w:lastRenderedPageBreak/>
        <w:drawing>
          <wp:inline distT="0" distB="0" distL="0" distR="0">
            <wp:extent cx="5943600" cy="7141029"/>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1" cstate="print"/>
                    <a:srcRect/>
                    <a:stretch>
                      <a:fillRect/>
                    </a:stretch>
                  </pic:blipFill>
                  <pic:spPr bwMode="auto">
                    <a:xfrm>
                      <a:off x="0" y="0"/>
                      <a:ext cx="5943600" cy="7141029"/>
                    </a:xfrm>
                    <a:prstGeom prst="rect">
                      <a:avLst/>
                    </a:prstGeom>
                    <a:noFill/>
                    <a:ln w="9525">
                      <a:noFill/>
                      <a:miter lim="800000"/>
                      <a:headEnd/>
                      <a:tailEnd/>
                    </a:ln>
                  </pic:spPr>
                </pic:pic>
              </a:graphicData>
            </a:graphic>
          </wp:inline>
        </w:drawing>
      </w:r>
    </w:p>
    <w:p w:rsidR="007D4653" w:rsidRDefault="007D4653" w:rsidP="007D4653">
      <w:pPr>
        <w:pStyle w:val="FlowDescription"/>
        <w:ind w:left="0"/>
      </w:pPr>
    </w:p>
    <w:p w:rsidR="00457F9B" w:rsidRDefault="00BB3643">
      <w:pPr>
        <w:spacing w:after="120"/>
      </w:pPr>
      <w:r>
        <w:t>Action is taken by NPAC SMS personnel to perform a mass update.</w:t>
      </w:r>
    </w:p>
    <w:p w:rsidR="00BB3643" w:rsidRDefault="00BB3643">
      <w:pPr>
        <w:pStyle w:val="BodyText"/>
      </w:pPr>
      <w:r>
        <w:t xml:space="preserve">The NPAC SMS may specify the service provider ID, LNP type and TN-Range in its selection criteria. The LNP type can be restricted as only LISP, only LSPP, or none (which would then </w:t>
      </w:r>
      <w:r w:rsidR="00F4180E">
        <w:t xml:space="preserve">both </w:t>
      </w:r>
      <w:r>
        <w:t>types).</w:t>
      </w:r>
    </w:p>
    <w:p w:rsidR="00BB3643" w:rsidRDefault="00BB3643">
      <w:pPr>
        <w:pStyle w:val="BodyText"/>
      </w:pPr>
      <w:r>
        <w:t>The NPAC SMS can update only the routing information (LRN, DPC and SSN data).</w:t>
      </w:r>
    </w:p>
    <w:p w:rsidR="00BB3643" w:rsidRDefault="00BB3643">
      <w:pPr>
        <w:pStyle w:val="BodyText"/>
      </w:pPr>
      <w:r>
        <w:lastRenderedPageBreak/>
        <w:t xml:space="preserve">The NPAC SMS searches the number pool block and subscription version databases for the objects that match the selection criteria. </w:t>
      </w:r>
      <w:r w:rsidR="00F4180E">
        <w:t xml:space="preserve"> </w:t>
      </w:r>
      <w:r>
        <w:t>For all objects that match the criteria, the following occurs:</w:t>
      </w:r>
    </w:p>
    <w:p w:rsidR="00BB3643" w:rsidRDefault="00BB3643">
      <w:pPr>
        <w:pStyle w:val="BodyText"/>
        <w:numPr>
          <w:ilvl w:val="0"/>
          <w:numId w:val="76"/>
        </w:numPr>
      </w:pPr>
      <w:r>
        <w:t>NPAC SMS sends the M-SET for the number pool block objects to the Local SMSs who are accepting updates for the NPA-NXX</w:t>
      </w:r>
      <w:r w:rsidR="00C07F15">
        <w:t xml:space="preserve">.  For the </w:t>
      </w:r>
      <w:r w:rsidR="00822735">
        <w:t>XML interface, PBMD – NpbModifyDownload.</w:t>
      </w:r>
    </w:p>
    <w:p w:rsidR="00BB3643" w:rsidRDefault="00BB3643">
      <w:pPr>
        <w:pStyle w:val="BodyText"/>
        <w:numPr>
          <w:ilvl w:val="0"/>
          <w:numId w:val="76"/>
        </w:numPr>
      </w:pPr>
      <w:r>
        <w:t>NPAC SMS sends the M-SET, scope and filtered for the appropriate criteria, for the subscription version updates to the Local SMS who are accepting updates for the NPA-NXX</w:t>
      </w:r>
      <w:r w:rsidR="00C07F15">
        <w:t xml:space="preserve">.  For the </w:t>
      </w:r>
      <w:r w:rsidR="00822735">
        <w:t>XML interface, SVMD – SvModifyDownload.</w:t>
      </w:r>
    </w:p>
    <w:p w:rsidR="00BB3643" w:rsidRDefault="00BB3643">
      <w:pPr>
        <w:pStyle w:val="BodyText"/>
        <w:numPr>
          <w:ilvl w:val="0"/>
          <w:numId w:val="76"/>
        </w:numPr>
      </w:pPr>
      <w:r>
        <w:t>Local SMS responds to the M-SET for the number pool block object</w:t>
      </w:r>
      <w:r w:rsidR="00C07F15">
        <w:t xml:space="preserve">.  For the </w:t>
      </w:r>
      <w:r w:rsidR="00822735">
        <w:t>XML interface, DNLR – DownloadReply.</w:t>
      </w:r>
    </w:p>
    <w:p w:rsidR="00BB3643" w:rsidRDefault="00BB3643">
      <w:pPr>
        <w:pStyle w:val="BodyText"/>
        <w:numPr>
          <w:ilvl w:val="0"/>
          <w:numId w:val="76"/>
        </w:numPr>
      </w:pPr>
      <w:r>
        <w:t>Local SMS responds to the M-SET for the subscription versions</w:t>
      </w:r>
      <w:r w:rsidR="00C07F15">
        <w:t xml:space="preserve">.  For the </w:t>
      </w:r>
      <w:r w:rsidR="00822735">
        <w:t>XML interface, DNLR – DownloadReply.</w:t>
      </w:r>
    </w:p>
    <w:p w:rsidR="00BB3643" w:rsidRDefault="00BB3643">
      <w:pPr>
        <w:pStyle w:val="BodyText"/>
        <w:numPr>
          <w:ilvl w:val="0"/>
          <w:numId w:val="76"/>
        </w:numPr>
      </w:pPr>
      <w:r>
        <w:t>NPAC SMS sends, depending upon the current service provider’s TN Range Notification Indicator, a subscriptionVersionStatusAttributeValueChange or subscriptionVersionRangeStatusAttributeValueChange M-EVENT-REPORT to the current service provider SOA for any subscription versions that were updated to a status of ‘active’</w:t>
      </w:r>
      <w:r w:rsidR="00C07F15">
        <w:t xml:space="preserve">.  For the </w:t>
      </w:r>
      <w:r w:rsidR="00822735">
        <w:t>XML interface, VATN – SvAttributeValueChangeNotification.</w:t>
      </w:r>
    </w:p>
    <w:p w:rsidR="00BB3643" w:rsidRDefault="00BB3643">
      <w:pPr>
        <w:pStyle w:val="BodyText"/>
        <w:numPr>
          <w:ilvl w:val="0"/>
          <w:numId w:val="76"/>
        </w:numPr>
      </w:pPr>
      <w:r>
        <w:t>SOA confirms the M-EVENT-REPORT</w:t>
      </w:r>
      <w:r w:rsidR="00C07F15">
        <w:t xml:space="preserve">.  For the </w:t>
      </w:r>
      <w:r w:rsidR="00822735">
        <w:t>XML interface, NOTR – NotificationReply.</w:t>
      </w:r>
    </w:p>
    <w:p w:rsidR="00BB3643" w:rsidRDefault="00BB3643">
      <w:pPr>
        <w:pStyle w:val="BodyText"/>
        <w:numPr>
          <w:ilvl w:val="0"/>
          <w:numId w:val="76"/>
        </w:numPr>
      </w:pPr>
      <w:r>
        <w:t>NPAC SMS sends the M-EVENT-REPORT numberPoolBlockStatusAttributeValueChange for the status being set to ‘active’ to the block holder service provider SOA for any number pool block objects updated to a status of ‘active’ if the numberPoolBlockSOA-Origination indicator is ‘TRUE’</w:t>
      </w:r>
      <w:r w:rsidR="00C07F15">
        <w:t xml:space="preserve">.  For the </w:t>
      </w:r>
      <w:r w:rsidR="00822735">
        <w:t>XML interface, PATN – NumberPoolBlockAttributeValueChangeNotification.</w:t>
      </w:r>
    </w:p>
    <w:p w:rsidR="00BB3643" w:rsidRDefault="00BB3643">
      <w:pPr>
        <w:pStyle w:val="BodyText"/>
        <w:numPr>
          <w:ilvl w:val="0"/>
          <w:numId w:val="76"/>
        </w:numPr>
      </w:pPr>
      <w:r>
        <w:t>SOA confirms the M-EVENT-REPORT</w:t>
      </w:r>
      <w:r w:rsidR="00C07F15">
        <w:t xml:space="preserve">.  For the </w:t>
      </w:r>
      <w:r w:rsidR="00822735">
        <w:t>XML interface, NOTR – NotificationReply.</w:t>
      </w:r>
    </w:p>
    <w:bookmarkEnd w:id="1654"/>
    <w:bookmarkEnd w:id="1655"/>
    <w:bookmarkEnd w:id="1656"/>
    <w:bookmarkEnd w:id="1657"/>
    <w:bookmarkEnd w:id="1658"/>
    <w:bookmarkEnd w:id="1659"/>
    <w:bookmarkEnd w:id="1660"/>
    <w:bookmarkEnd w:id="1661"/>
    <w:bookmarkEnd w:id="1662"/>
    <w:p w:rsidR="00457F9B" w:rsidRDefault="00977D9C">
      <w:pPr>
        <w:pStyle w:val="BodyText"/>
      </w:pPr>
      <w:r>
        <w:t>If the SOA supports modified attributes, they are sent in a separate notification.</w:t>
      </w:r>
    </w:p>
    <w:p w:rsidR="00E7211E" w:rsidRDefault="00E7211E" w:rsidP="00E7211E">
      <w:pPr>
        <w:pStyle w:val="BodyText"/>
        <w:numPr>
          <w:ilvl w:val="0"/>
          <w:numId w:val="76"/>
        </w:numPr>
      </w:pPr>
      <w:r>
        <w:t>NPAC SMS sends, depending upon the current service provider’s TN Range Notification Indicator, a subscriptionVersionAttributeValueChange or subscriptionVersionRangeAttributeValueChange M-EVENT-REPORT to the current service provider SOA for any subscription versions, not of LNP type set to ‘pool’, that had modified attributes</w:t>
      </w:r>
      <w:r w:rsidR="00C07F15">
        <w:t xml:space="preserve">.  For the </w:t>
      </w:r>
      <w:r w:rsidR="00822735">
        <w:t xml:space="preserve">XML interface, message is N/A, but the attributes are included in message in step </w:t>
      </w:r>
      <w:r w:rsidR="00FD1BFF">
        <w:t>5</w:t>
      </w:r>
      <w:r w:rsidR="00822735">
        <w:t xml:space="preserve"> above.</w:t>
      </w:r>
    </w:p>
    <w:p w:rsidR="00E7211E" w:rsidRDefault="00E7211E" w:rsidP="00E7211E">
      <w:pPr>
        <w:pStyle w:val="BodyText"/>
        <w:numPr>
          <w:ilvl w:val="0"/>
          <w:numId w:val="76"/>
        </w:numPr>
      </w:pPr>
      <w:r>
        <w:t>SOA confirms the M-EVENT-REPORT</w:t>
      </w:r>
      <w:r w:rsidR="00C07F15">
        <w:t xml:space="preserve">.  For the </w:t>
      </w:r>
      <w:r w:rsidR="00822735">
        <w:t>XML interface, N/A.</w:t>
      </w:r>
    </w:p>
    <w:p w:rsidR="00E7211E" w:rsidRDefault="00E7211E" w:rsidP="00E7211E">
      <w:pPr>
        <w:pStyle w:val="BodyText"/>
        <w:numPr>
          <w:ilvl w:val="0"/>
          <w:numId w:val="76"/>
        </w:numPr>
      </w:pPr>
      <w:r>
        <w:t>NPAC SMS sends the M-EVENT-REPORT numberPoolBlockAttributeValueChange for the modified attributes to the block holder service provider SOA for any number pool block objects updated if the numberPoolBlockSOA-Origination indicator is ‘TRUE’</w:t>
      </w:r>
      <w:r w:rsidR="00C07F15">
        <w:t xml:space="preserve">.  For the </w:t>
      </w:r>
      <w:r w:rsidR="00822735">
        <w:t xml:space="preserve">XML interface, message is N/A, but the attributes are included in message in step </w:t>
      </w:r>
      <w:r w:rsidR="00FD1BFF">
        <w:t>7</w:t>
      </w:r>
      <w:r w:rsidR="00822735">
        <w:t xml:space="preserve"> above.</w:t>
      </w:r>
    </w:p>
    <w:p w:rsidR="00E7211E" w:rsidRDefault="00E7211E" w:rsidP="00E7211E">
      <w:pPr>
        <w:pStyle w:val="BodyText"/>
        <w:numPr>
          <w:ilvl w:val="0"/>
          <w:numId w:val="76"/>
        </w:numPr>
      </w:pPr>
      <w:r>
        <w:t>SOA confirms the M-EVENT-REPORT</w:t>
      </w:r>
      <w:r w:rsidR="00C07F15">
        <w:t xml:space="preserve">.  For the </w:t>
      </w:r>
      <w:r w:rsidR="00822735">
        <w:t>XML interface, N/A.</w:t>
      </w:r>
    </w:p>
    <w:p w:rsidR="00BB3643" w:rsidRDefault="00BB3643">
      <w:pPr>
        <w:pStyle w:val="Heading3"/>
      </w:pPr>
      <w:r>
        <w:br w:type="page"/>
      </w:r>
      <w:bookmarkStart w:id="3808" w:name="_Toc271027033"/>
      <w:bookmarkStart w:id="3809" w:name="_Toc380064287"/>
      <w:bookmarkStart w:id="3810" w:name="OLE_LINK7"/>
      <w:bookmarkStart w:id="3811" w:name="OLE_LINK8"/>
      <w:bookmarkStart w:id="3812" w:name="_Toc392501308"/>
      <w:r>
        <w:lastRenderedPageBreak/>
        <w:t>Application Level Heartbeat Requests</w:t>
      </w:r>
      <w:bookmarkEnd w:id="3808"/>
      <w:bookmarkEnd w:id="3809"/>
      <w:bookmarkEnd w:id="3812"/>
    </w:p>
    <w:p w:rsidR="00BB3643" w:rsidRDefault="00BB3643">
      <w:pPr>
        <w:pStyle w:val="Heading4"/>
      </w:pPr>
      <w:bookmarkStart w:id="3813" w:name="_Toc271027034"/>
      <w:bookmarkStart w:id="3814" w:name="_Toc380064288"/>
      <w:bookmarkStart w:id="3815" w:name="_Toc392501309"/>
      <w:bookmarkEnd w:id="3810"/>
      <w:bookmarkEnd w:id="3811"/>
      <w:r>
        <w:t>NPAC initiated Application Level Heartbeat Request to local system</w:t>
      </w:r>
      <w:bookmarkEnd w:id="3813"/>
      <w:bookmarkEnd w:id="3814"/>
      <w:bookmarkEnd w:id="3815"/>
    </w:p>
    <w:p w:rsidR="00BB3643" w:rsidRDefault="00BB3643" w:rsidP="007D4653">
      <w:pPr>
        <w:pStyle w:val="BodyTextIndent2"/>
        <w:spacing w:after="120"/>
        <w:ind w:left="0"/>
      </w:pPr>
      <w:r>
        <w:t>This scenario shows the NPAC sending an Application Level Heartbeat Message to the SOA/LSMS.</w:t>
      </w:r>
    </w:p>
    <w:p w:rsidR="007D4653" w:rsidRDefault="007D4653" w:rsidP="007D4653">
      <w:pPr>
        <w:pStyle w:val="BodyTextIndent2"/>
        <w:spacing w:after="120"/>
        <w:ind w:left="0"/>
      </w:pPr>
    </w:p>
    <w:p w:rsidR="00BB3643" w:rsidRDefault="007C6FDC" w:rsidP="007D4653">
      <w:pPr>
        <w:spacing w:after="120"/>
      </w:pPr>
      <w:r w:rsidRPr="007C6FDC">
        <w:rPr>
          <w:noProof/>
        </w:rPr>
        <w:drawing>
          <wp:inline distT="0" distB="0" distL="0" distR="0">
            <wp:extent cx="5943600" cy="30370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7035"/>
                    </a:xfrm>
                    <a:prstGeom prst="rect">
                      <a:avLst/>
                    </a:prstGeom>
                    <a:noFill/>
                    <a:ln>
                      <a:noFill/>
                    </a:ln>
                  </pic:spPr>
                </pic:pic>
              </a:graphicData>
            </a:graphic>
          </wp:inline>
        </w:drawing>
      </w:r>
    </w:p>
    <w:p w:rsidR="007C6FDC" w:rsidRDefault="007C6FDC" w:rsidP="007D4653">
      <w:pPr>
        <w:spacing w:after="120"/>
      </w:pPr>
    </w:p>
    <w:p w:rsidR="00BB3643" w:rsidRDefault="00BB3643">
      <w:pPr>
        <w:pStyle w:val="BodyText"/>
        <w:numPr>
          <w:ilvl w:val="0"/>
          <w:numId w:val="194"/>
        </w:numPr>
      </w:pPr>
      <w:r>
        <w:t>The NPAC SMS sends an M-EVENT-REPORT ApplicationLevelHeartbeat Request to the SOA/Local SMS that support this feature, after a configurable amount of time with no message traffic</w:t>
      </w:r>
      <w:r w:rsidR="00C07F15">
        <w:t xml:space="preserve">.  For the </w:t>
      </w:r>
      <w:r w:rsidR="007D02A3">
        <w:t>XML interface, KALZ – KeepAlive.</w:t>
      </w:r>
    </w:p>
    <w:p w:rsidR="00BB3643" w:rsidRDefault="00BB3643">
      <w:pPr>
        <w:pStyle w:val="BodyText"/>
        <w:numPr>
          <w:ilvl w:val="0"/>
          <w:numId w:val="194"/>
        </w:numPr>
      </w:pPr>
      <w:r>
        <w:t>The SOA/Local SMS issues an M-EVENT-REPORT ApplicationLevelHeartbeat Response back to the NPAC SMS</w:t>
      </w:r>
      <w:r w:rsidR="00C07F15">
        <w:t xml:space="preserve">.  For the </w:t>
      </w:r>
      <w:r w:rsidR="007D02A3">
        <w:t>XML interface, a synchronous acknowledgement is sent back, not a separate asynchronous reply.</w:t>
      </w:r>
    </w:p>
    <w:p w:rsidR="00BB3643" w:rsidRDefault="00BB3643">
      <w:pPr>
        <w:pStyle w:val="BodyText"/>
      </w:pPr>
      <w:r>
        <w:t>If the response in step 2 is not provided within the timeout period, the association is aborted by the NPAC SMS.</w:t>
      </w:r>
    </w:p>
    <w:p w:rsidR="00BB3643" w:rsidRDefault="00BB3643">
      <w:pPr>
        <w:pStyle w:val="Heading4"/>
      </w:pPr>
      <w:r>
        <w:br w:type="page"/>
      </w:r>
      <w:bookmarkStart w:id="3816" w:name="_Toc271027035"/>
      <w:bookmarkStart w:id="3817" w:name="_Toc380064289"/>
      <w:bookmarkStart w:id="3818" w:name="_Toc392501310"/>
      <w:r>
        <w:lastRenderedPageBreak/>
        <w:t>Local system initiated Application Level Heartbeat request</w:t>
      </w:r>
      <w:bookmarkEnd w:id="3816"/>
      <w:bookmarkEnd w:id="3817"/>
      <w:bookmarkEnd w:id="3818"/>
    </w:p>
    <w:p w:rsidR="00BB3643" w:rsidRDefault="00BB3643" w:rsidP="007D4653">
      <w:pPr>
        <w:spacing w:after="120"/>
      </w:pPr>
      <w:r>
        <w:t>This scenario show the SOA/LSMS sending an Application Level Heartbeat Message to the NPAC SMS.</w:t>
      </w:r>
    </w:p>
    <w:p w:rsidR="00BB3643" w:rsidRDefault="00BB3643" w:rsidP="007D4653">
      <w:pPr>
        <w:spacing w:after="120"/>
      </w:pPr>
    </w:p>
    <w:p w:rsidR="007D4653" w:rsidRDefault="00BE61B8" w:rsidP="007D4653">
      <w:pPr>
        <w:spacing w:after="120"/>
      </w:pPr>
      <w:r w:rsidRPr="00BE61B8">
        <w:rPr>
          <w:noProof/>
        </w:rPr>
        <w:drawing>
          <wp:inline distT="0" distB="0" distL="0" distR="0">
            <wp:extent cx="5943600" cy="30370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7035"/>
                    </a:xfrm>
                    <a:prstGeom prst="rect">
                      <a:avLst/>
                    </a:prstGeom>
                    <a:noFill/>
                    <a:ln>
                      <a:noFill/>
                    </a:ln>
                  </pic:spPr>
                </pic:pic>
              </a:graphicData>
            </a:graphic>
          </wp:inline>
        </w:drawing>
      </w:r>
    </w:p>
    <w:p w:rsidR="007D4653" w:rsidRDefault="007D4653" w:rsidP="007D4653">
      <w:pPr>
        <w:spacing w:after="120"/>
      </w:pPr>
    </w:p>
    <w:p w:rsidR="00BB3643" w:rsidRDefault="008764DD" w:rsidP="007D4653">
      <w:pPr>
        <w:pStyle w:val="BodyText"/>
        <w:numPr>
          <w:ilvl w:val="0"/>
          <w:numId w:val="195"/>
        </w:numPr>
      </w:pPr>
      <w:r w:rsidRPr="008764DD" w:rsidDel="008764DD">
        <w:t xml:space="preserve"> </w:t>
      </w:r>
      <w:r w:rsidR="00BB3643">
        <w:t>The SOA/LSMS sends an M-EVENT-REPORT ApplicationLevelHeartbeat Request to the NPAC SMS, after a configurable amount of time with no message traffic</w:t>
      </w:r>
      <w:r w:rsidR="00C07F15">
        <w:t xml:space="preserve">.  For the </w:t>
      </w:r>
      <w:r w:rsidR="00013C91">
        <w:t>XML interface, KALZ – KeepAlive.</w:t>
      </w:r>
    </w:p>
    <w:p w:rsidR="00BB3643" w:rsidRDefault="00BB3643" w:rsidP="007D4653">
      <w:pPr>
        <w:pStyle w:val="BodyText"/>
        <w:numPr>
          <w:ilvl w:val="0"/>
          <w:numId w:val="195"/>
        </w:numPr>
      </w:pPr>
      <w:r>
        <w:t>The NPAC SMS issues an M-EVENT-REPORT ApplicationLevelHeartbeat Response back to the SOA/LSMS</w:t>
      </w:r>
      <w:r w:rsidR="00C07F15">
        <w:t xml:space="preserve">.  For the </w:t>
      </w:r>
      <w:r w:rsidR="00013C91">
        <w:t>XML interface, a synchronous acknowledgement is sent back, not a separate asynchronous reply.</w:t>
      </w:r>
    </w:p>
    <w:p w:rsidR="00BB3643" w:rsidRDefault="00BB3643" w:rsidP="007D4653">
      <w:pPr>
        <w:spacing w:after="120"/>
      </w:pPr>
      <w:r>
        <w:t>If the response in step 2 is not provided within the timeout period, the expectation is that the SOA/LSMS would abort their association to the NPAC SMS.</w:t>
      </w:r>
    </w:p>
    <w:p w:rsidR="00BB3643" w:rsidRDefault="00BB3643"/>
    <w:p w:rsidR="00B61576" w:rsidRDefault="00B61576">
      <w:r>
        <w:br w:type="page"/>
      </w:r>
    </w:p>
    <w:p w:rsidR="006B14E3" w:rsidRDefault="00B61576">
      <w:pPr>
        <w:pStyle w:val="Heading3"/>
      </w:pPr>
      <w:bookmarkStart w:id="3819" w:name="_Toc271027036"/>
      <w:bookmarkStart w:id="3820" w:name="_Toc380064290"/>
      <w:bookmarkStart w:id="3821" w:name="_Toc392501311"/>
      <w:r>
        <w:lastRenderedPageBreak/>
        <w:t>SPID Migration Requests</w:t>
      </w:r>
      <w:bookmarkEnd w:id="3819"/>
      <w:bookmarkEnd w:id="3820"/>
      <w:bookmarkEnd w:id="3821"/>
    </w:p>
    <w:p w:rsidR="00B61576" w:rsidRDefault="00B61576" w:rsidP="00B61576">
      <w:pPr>
        <w:pStyle w:val="Heading4"/>
      </w:pPr>
      <w:bookmarkStart w:id="3822" w:name="_Toc271027037"/>
      <w:bookmarkStart w:id="3823" w:name="_Toc380064291"/>
      <w:bookmarkStart w:id="3824" w:name="_Toc392501312"/>
      <w:r>
        <w:t>NPAC initiated SPID Migration Request to local system</w:t>
      </w:r>
      <w:bookmarkEnd w:id="3822"/>
      <w:bookmarkEnd w:id="3823"/>
      <w:bookmarkEnd w:id="3824"/>
    </w:p>
    <w:p w:rsidR="00B61576" w:rsidRDefault="00DA54AD" w:rsidP="007D4653">
      <w:pPr>
        <w:pStyle w:val="BodyTextIndent2"/>
        <w:spacing w:after="120"/>
        <w:ind w:left="0"/>
      </w:pPr>
      <w:r w:rsidRPr="00606194">
        <w:rPr>
          <w:szCs w:val="24"/>
        </w:rPr>
        <w:t>This scenario reflects the message flow for a SPID Migration from the NPAC SMS to the SOA and the NPAC SMS to the Local SMS.  This action is used to change SPID ownership of NPA-NXX</w:t>
      </w:r>
      <w:r>
        <w:rPr>
          <w:szCs w:val="24"/>
        </w:rPr>
        <w:t xml:space="preserve"> </w:t>
      </w:r>
      <w:r w:rsidRPr="00606194">
        <w:rPr>
          <w:szCs w:val="24"/>
        </w:rPr>
        <w:t>during a SPID Migration.</w:t>
      </w:r>
    </w:p>
    <w:p w:rsidR="00B61576" w:rsidRDefault="00B61576" w:rsidP="007D4653">
      <w:pPr>
        <w:pStyle w:val="FlowDescription"/>
        <w:ind w:left="0"/>
      </w:pPr>
    </w:p>
    <w:p w:rsidR="007D4653" w:rsidRDefault="00BE61B8" w:rsidP="007D4653">
      <w:pPr>
        <w:pStyle w:val="AlphaLevel4"/>
        <w:spacing w:before="0" w:after="120"/>
        <w:ind w:left="0" w:firstLine="0"/>
      </w:pPr>
      <w:r w:rsidRPr="00BE61B8">
        <w:rPr>
          <w:noProof/>
        </w:rPr>
        <w:drawing>
          <wp:inline distT="0" distB="0" distL="0" distR="0">
            <wp:extent cx="5943600" cy="4602666"/>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602666"/>
                    </a:xfrm>
                    <a:prstGeom prst="rect">
                      <a:avLst/>
                    </a:prstGeom>
                    <a:noFill/>
                    <a:ln>
                      <a:noFill/>
                    </a:ln>
                  </pic:spPr>
                </pic:pic>
              </a:graphicData>
            </a:graphic>
          </wp:inline>
        </w:drawing>
      </w:r>
    </w:p>
    <w:p w:rsidR="007D4653" w:rsidRDefault="007D4653" w:rsidP="007D4653">
      <w:pPr>
        <w:pStyle w:val="AlphaLevel4"/>
        <w:spacing w:before="0" w:after="120"/>
        <w:ind w:left="0" w:firstLine="0"/>
      </w:pPr>
    </w:p>
    <w:p w:rsidR="005D6429" w:rsidRDefault="00B61576" w:rsidP="007D4653">
      <w:pPr>
        <w:pStyle w:val="AlphaLevel4"/>
        <w:spacing w:before="0" w:after="120"/>
        <w:ind w:left="0" w:firstLine="0"/>
      </w:pPr>
      <w:r>
        <w:t>A</w:t>
      </w:r>
      <w:r w:rsidR="005D6429">
        <w:t xml:space="preserve"> previously entered SPID Migration has reached the maintenance window of the migration.  Prior to the NPAC going into maintenance mode, the online migration message is sent to Service Providers that support the feature via CMIP</w:t>
      </w:r>
      <w:ins w:id="3825" w:author="jnakamura" w:date="2014-07-07T08:00:00Z">
        <w:r w:rsidR="002D1C1F">
          <w:t xml:space="preserve"> or XML</w:t>
        </w:r>
      </w:ins>
      <w:r w:rsidR="005D6429">
        <w:t>.</w:t>
      </w:r>
    </w:p>
    <w:p w:rsidR="00B61576" w:rsidRDefault="00B61576" w:rsidP="00B61576">
      <w:pPr>
        <w:pStyle w:val="AlphaLevel3"/>
        <w:ind w:left="0" w:firstLine="0"/>
      </w:pPr>
      <w:r>
        <w:t xml:space="preserve">If the LSMS or SOA supports </w:t>
      </w:r>
      <w:r w:rsidR="005D6429">
        <w:t>online SPID Migration</w:t>
      </w:r>
      <w:r>
        <w:t>, perform the next 4 steps:</w:t>
      </w:r>
    </w:p>
    <w:p w:rsidR="009B0700" w:rsidRDefault="00A16DF1">
      <w:pPr>
        <w:pStyle w:val="AlphaLevel4"/>
        <w:numPr>
          <w:ilvl w:val="0"/>
          <w:numId w:val="206"/>
        </w:numPr>
      </w:pPr>
      <w:r>
        <w:t xml:space="preserve">The NPAC SMS sends an M-ACTION lnpSpidMigration Request to the </w:t>
      </w:r>
      <w:r w:rsidR="00DA54AD">
        <w:t>LSMS</w:t>
      </w:r>
      <w:r>
        <w:t>s that support this feature</w:t>
      </w:r>
      <w:r w:rsidR="00C07F15">
        <w:t xml:space="preserve">.  For the </w:t>
      </w:r>
      <w:r w:rsidR="00BA636C">
        <w:t>XML interface,</w:t>
      </w:r>
      <w:r w:rsidR="00351B27">
        <w:t xml:space="preserve"> </w:t>
      </w:r>
      <w:r w:rsidR="00BA636C">
        <w:t>SPMN – LnpSpidMigrationNotification.</w:t>
      </w:r>
    </w:p>
    <w:p w:rsidR="009B0700" w:rsidRDefault="00B61576">
      <w:pPr>
        <w:pStyle w:val="AlphaLevel4"/>
        <w:numPr>
          <w:ilvl w:val="0"/>
          <w:numId w:val="206"/>
        </w:numPr>
      </w:pPr>
      <w:r>
        <w:t xml:space="preserve">The </w:t>
      </w:r>
      <w:r w:rsidR="00DA54AD">
        <w:t>LSMS</w:t>
      </w:r>
      <w:r w:rsidR="00A16DF1">
        <w:t xml:space="preserve">s </w:t>
      </w:r>
      <w:r>
        <w:t>respond by sending an M-</w:t>
      </w:r>
      <w:r w:rsidR="00A16DF1">
        <w:t xml:space="preserve">ACTION </w:t>
      </w:r>
      <w:r>
        <w:t xml:space="preserve">response indicating whether the </w:t>
      </w:r>
      <w:r w:rsidR="00A16DF1">
        <w:t xml:space="preserve">lnpSpidMigration </w:t>
      </w:r>
      <w:r>
        <w:t xml:space="preserve">was </w:t>
      </w:r>
      <w:r w:rsidR="00DA54AD">
        <w:t xml:space="preserve">processed </w:t>
      </w:r>
      <w:r>
        <w:t>successfully</w:t>
      </w:r>
      <w:r w:rsidR="00C07F15">
        <w:t xml:space="preserve">.  For the </w:t>
      </w:r>
      <w:r w:rsidR="00BA636C">
        <w:t>XML interface, NOTR – NotificationReply.</w:t>
      </w:r>
    </w:p>
    <w:p w:rsidR="00A16DF1" w:rsidRDefault="00A16DF1" w:rsidP="00A16DF1">
      <w:pPr>
        <w:pStyle w:val="AlphaLevel4"/>
        <w:numPr>
          <w:ilvl w:val="0"/>
          <w:numId w:val="206"/>
        </w:numPr>
      </w:pPr>
      <w:r>
        <w:t>The NPAC SMS sends an M-ACTION lnpSpidMigration Request to the SOAs that support this feature</w:t>
      </w:r>
      <w:r w:rsidR="00C07F15">
        <w:t xml:space="preserve">.  For the </w:t>
      </w:r>
      <w:r w:rsidR="00BA636C">
        <w:t>XML interface,</w:t>
      </w:r>
      <w:r w:rsidR="00351B27">
        <w:t xml:space="preserve"> </w:t>
      </w:r>
      <w:r w:rsidR="00BA636C">
        <w:t>SPMN – LnpSpidMigrationNotification.</w:t>
      </w:r>
    </w:p>
    <w:p w:rsidR="00A16DF1" w:rsidRDefault="00A16DF1" w:rsidP="00A16DF1">
      <w:pPr>
        <w:pStyle w:val="AlphaLevel4"/>
        <w:numPr>
          <w:ilvl w:val="0"/>
          <w:numId w:val="206"/>
        </w:numPr>
      </w:pPr>
      <w:r>
        <w:t xml:space="preserve">The SOAs respond by sending an M-ACTION response indicating whether the lnpSpidMigration was </w:t>
      </w:r>
      <w:r w:rsidR="00DA54AD">
        <w:t xml:space="preserve">processed </w:t>
      </w:r>
      <w:r>
        <w:t>successfully</w:t>
      </w:r>
      <w:r w:rsidR="00C07F15">
        <w:t xml:space="preserve">.  For the </w:t>
      </w:r>
      <w:r w:rsidR="00BA636C">
        <w:t>XML interface, NOTR – NotificationReply.</w:t>
      </w:r>
    </w:p>
    <w:p w:rsidR="00B61576" w:rsidRDefault="00B61576" w:rsidP="00B61576">
      <w:pPr>
        <w:pStyle w:val="AlphaLevel3"/>
        <w:ind w:left="0" w:firstLine="0"/>
      </w:pPr>
      <w:r>
        <w:lastRenderedPageBreak/>
        <w:t xml:space="preserve">If the LSMS or SOA does NOT support </w:t>
      </w:r>
      <w:r w:rsidR="00DA54AD">
        <w:t>online SPID Migration</w:t>
      </w:r>
      <w:r>
        <w:t xml:space="preserve">, </w:t>
      </w:r>
      <w:r w:rsidR="00DA54AD">
        <w:t>SMURF files will continue to be used.</w:t>
      </w:r>
    </w:p>
    <w:p w:rsidR="007D4653" w:rsidRDefault="007D4653"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1A1CFD" w:rsidRDefault="001A1CFD" w:rsidP="00B61576">
      <w:pPr>
        <w:pStyle w:val="AlphaLevel3"/>
        <w:ind w:left="0" w:firstLine="0"/>
      </w:pPr>
    </w:p>
    <w:p w:rsidR="006B14E3" w:rsidRDefault="001A1CFD">
      <w:pPr>
        <w:pStyle w:val="AlphaLevel3"/>
        <w:ind w:left="0" w:firstLine="0"/>
        <w:jc w:val="center"/>
      </w:pPr>
      <w:r>
        <w:t>End of Document</w:t>
      </w:r>
    </w:p>
    <w:sectPr w:rsidR="006B14E3" w:rsidSect="005F0A94">
      <w:headerReference w:type="even" r:id="rId235"/>
      <w:headerReference w:type="default" r:id="rId236"/>
      <w:type w:val="oddPage"/>
      <w:pgSz w:w="12240" w:h="15840"/>
      <w:pgMar w:top="1440" w:right="1080" w:bottom="1440" w:left="1800" w:header="720" w:footer="720" w:gutter="0"/>
      <w:pgNumType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3D18" w:rsidRDefault="001E3D18">
      <w:r>
        <w:separator/>
      </w:r>
    </w:p>
  </w:endnote>
  <w:endnote w:type="continuationSeparator" w:id="0">
    <w:p w:rsidR="001E3D18" w:rsidRDefault="001E3D1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pPr>
      <w:pStyle w:val="Footer"/>
      <w:tabs>
        <w:tab w:val="clear" w:pos="8640"/>
        <w:tab w:val="right" w:pos="9360"/>
      </w:tabs>
    </w:pPr>
    <w:r>
      <w:t>December 8, 2009</w:t>
    </w:r>
    <w:r>
      <w:tab/>
      <w:t>NANC Version 3.3.4a</w:t>
    </w:r>
    <w:r>
      <w:tab/>
      <w:t>NPAC SMS Interoperable Interface Specification</w:t>
    </w:r>
    <w:r>
      <w:br/>
    </w:r>
    <w:r>
      <w:rPr>
        <w:rFonts w:cs="Arial"/>
        <w:sz w:val="12"/>
      </w:rPr>
      <w:t>Release 3.3</w:t>
    </w:r>
    <w:r>
      <w:rPr>
        <w:rFonts w:cs="Arial"/>
        <w:sz w:val="12"/>
      </w:rPr>
      <w:sym w:font="Symbol" w:char="F0E3"/>
    </w:r>
    <w:r>
      <w:rPr>
        <w:rFonts w:cs="Arial"/>
        <w:sz w:val="12"/>
      </w:rPr>
      <w:t>1997 - 2009  NeuStar, Inc.</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pPr>
      <w:pStyle w:val="Footer"/>
      <w:tabs>
        <w:tab w:val="clear" w:pos="8640"/>
        <w:tab w:val="right" w:pos="9360"/>
      </w:tabs>
    </w:pPr>
    <w:del w:id="1605" w:author="jnakamura" w:date="2014-06-18T11:20:00Z">
      <w:r w:rsidDel="00C81B65">
        <w:delText xml:space="preserve">April </w:delText>
      </w:r>
    </w:del>
    <w:del w:id="1606" w:author="jnakamura" w:date="2014-07-07T07:39:00Z">
      <w:r w:rsidDel="00333FA9">
        <w:delText>18</w:delText>
      </w:r>
    </w:del>
    <w:ins w:id="1607" w:author="jnakamura" w:date="2014-07-07T07:39:00Z">
      <w:r>
        <w:t>July 7</w:t>
      </w:r>
    </w:ins>
    <w:r>
      <w:t>, 2014</w:t>
    </w:r>
    <w:r>
      <w:tab/>
      <w:t>NANC Version 3.4.6</w:t>
    </w:r>
    <w:del w:id="1608" w:author="jnakamura" w:date="2014-06-18T11:20:00Z">
      <w:r w:rsidDel="00C81B65">
        <w:delText>c</w:delText>
      </w:r>
    </w:del>
    <w:ins w:id="1609" w:author="jnakamura" w:date="2014-06-18T11:20:00Z">
      <w:r>
        <w:t>d</w:t>
      </w:r>
    </w:ins>
    <w:r>
      <w:tab/>
      <w:t>NPAC SMS Interoperable Interface Specification</w:t>
    </w:r>
    <w:r>
      <w:br/>
    </w:r>
    <w:r>
      <w:rPr>
        <w:rFonts w:cs="Arial"/>
        <w:sz w:val="12"/>
      </w:rPr>
      <w:t>Release 3.4</w:t>
    </w:r>
    <w:r>
      <w:rPr>
        <w:rFonts w:cs="Arial"/>
        <w:sz w:val="12"/>
      </w:rPr>
      <w:sym w:font="Symbol" w:char="F0E3"/>
    </w:r>
    <w:r>
      <w:rPr>
        <w:rFonts w:cs="Arial"/>
        <w:sz w:val="12"/>
      </w:rPr>
      <w:t>1997 - 2014  NeuStar, Inc.</w:t>
    </w:r>
    <w:r>
      <w:rPr>
        <w:rFonts w:cs="Arial"/>
        <w:sz w:val="12"/>
      </w:rPr>
      <w:tab/>
    </w:r>
    <w:r w:rsidR="00AF0813">
      <w:rPr>
        <w:rStyle w:val="PageNumber"/>
      </w:rPr>
      <w:fldChar w:fldCharType="begin"/>
    </w:r>
    <w:r>
      <w:rPr>
        <w:rStyle w:val="PageNumber"/>
      </w:rPr>
      <w:instrText xml:space="preserve"> PAGE </w:instrText>
    </w:r>
    <w:r w:rsidR="00AF0813">
      <w:rPr>
        <w:rStyle w:val="PageNumber"/>
      </w:rPr>
      <w:fldChar w:fldCharType="separate"/>
    </w:r>
    <w:r w:rsidR="00026BE0">
      <w:rPr>
        <w:rStyle w:val="PageNumber"/>
        <w:noProof/>
      </w:rPr>
      <w:t>vi</w:t>
    </w:r>
    <w:r w:rsidR="00AF0813">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3D18" w:rsidRDefault="001E3D18">
      <w:r>
        <w:separator/>
      </w:r>
    </w:p>
  </w:footnote>
  <w:footnote w:type="continuationSeparator" w:id="0">
    <w:p w:rsidR="001E3D18" w:rsidRDefault="001E3D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pPr>
      <w:pStyle w:val="Header"/>
    </w:pPr>
    <w:r>
      <w:t>Table Of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pPr>
      <w:pStyle w:val="Header"/>
    </w:pPr>
    <w: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pPr>
      <w:pStyle w:val="Header"/>
    </w:pPr>
    <w:r>
      <w:t>Appendix A: Error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0084" w:rsidRDefault="00EA0084">
    <w:pPr>
      <w:pStyle w:val="Header"/>
    </w:pPr>
    <w:r>
      <w:t>Appendix B: Message Flow Diagram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9F68CC"/>
    <w:multiLevelType w:val="singleLevel"/>
    <w:tmpl w:val="0409000F"/>
    <w:lvl w:ilvl="0">
      <w:start w:val="1"/>
      <w:numFmt w:val="decimal"/>
      <w:lvlText w:val="%1."/>
      <w:lvlJc w:val="left"/>
      <w:pPr>
        <w:tabs>
          <w:tab w:val="num" w:pos="360"/>
        </w:tabs>
        <w:ind w:left="360" w:hanging="360"/>
      </w:pPr>
    </w:lvl>
  </w:abstractNum>
  <w:abstractNum w:abstractNumId="2">
    <w:nsid w:val="01F94D4D"/>
    <w:multiLevelType w:val="hybridMultilevel"/>
    <w:tmpl w:val="803E463E"/>
    <w:lvl w:ilvl="0" w:tplc="C9E6F90E">
      <w:start w:val="1"/>
      <w:numFmt w:val="bullet"/>
      <w:lvlText w:val=""/>
      <w:lvlJc w:val="left"/>
      <w:pPr>
        <w:tabs>
          <w:tab w:val="num" w:pos="1800"/>
        </w:tabs>
        <w:ind w:left="1800" w:hanging="360"/>
      </w:pPr>
      <w:rPr>
        <w:rFonts w:ascii="Symbol" w:hAnsi="Symbol" w:hint="default"/>
      </w:rPr>
    </w:lvl>
    <w:lvl w:ilvl="1" w:tplc="34A03220" w:tentative="1">
      <w:start w:val="1"/>
      <w:numFmt w:val="bullet"/>
      <w:lvlText w:val="o"/>
      <w:lvlJc w:val="left"/>
      <w:pPr>
        <w:tabs>
          <w:tab w:val="num" w:pos="2520"/>
        </w:tabs>
        <w:ind w:left="2520" w:hanging="360"/>
      </w:pPr>
      <w:rPr>
        <w:rFonts w:ascii="Courier New" w:hAnsi="Courier New" w:hint="default"/>
      </w:rPr>
    </w:lvl>
    <w:lvl w:ilvl="2" w:tplc="42064E10" w:tentative="1">
      <w:start w:val="1"/>
      <w:numFmt w:val="bullet"/>
      <w:lvlText w:val=""/>
      <w:lvlJc w:val="left"/>
      <w:pPr>
        <w:tabs>
          <w:tab w:val="num" w:pos="3240"/>
        </w:tabs>
        <w:ind w:left="3240" w:hanging="360"/>
      </w:pPr>
      <w:rPr>
        <w:rFonts w:ascii="Wingdings" w:hAnsi="Wingdings" w:hint="default"/>
      </w:rPr>
    </w:lvl>
    <w:lvl w:ilvl="3" w:tplc="3E0A8BCE" w:tentative="1">
      <w:start w:val="1"/>
      <w:numFmt w:val="bullet"/>
      <w:lvlText w:val=""/>
      <w:lvlJc w:val="left"/>
      <w:pPr>
        <w:tabs>
          <w:tab w:val="num" w:pos="3960"/>
        </w:tabs>
        <w:ind w:left="3960" w:hanging="360"/>
      </w:pPr>
      <w:rPr>
        <w:rFonts w:ascii="Symbol" w:hAnsi="Symbol" w:hint="default"/>
      </w:rPr>
    </w:lvl>
    <w:lvl w:ilvl="4" w:tplc="E76A775E" w:tentative="1">
      <w:start w:val="1"/>
      <w:numFmt w:val="bullet"/>
      <w:lvlText w:val="o"/>
      <w:lvlJc w:val="left"/>
      <w:pPr>
        <w:tabs>
          <w:tab w:val="num" w:pos="4680"/>
        </w:tabs>
        <w:ind w:left="4680" w:hanging="360"/>
      </w:pPr>
      <w:rPr>
        <w:rFonts w:ascii="Courier New" w:hAnsi="Courier New" w:hint="default"/>
      </w:rPr>
    </w:lvl>
    <w:lvl w:ilvl="5" w:tplc="CA48C4A6" w:tentative="1">
      <w:start w:val="1"/>
      <w:numFmt w:val="bullet"/>
      <w:lvlText w:val=""/>
      <w:lvlJc w:val="left"/>
      <w:pPr>
        <w:tabs>
          <w:tab w:val="num" w:pos="5400"/>
        </w:tabs>
        <w:ind w:left="5400" w:hanging="360"/>
      </w:pPr>
      <w:rPr>
        <w:rFonts w:ascii="Wingdings" w:hAnsi="Wingdings" w:hint="default"/>
      </w:rPr>
    </w:lvl>
    <w:lvl w:ilvl="6" w:tplc="9F889E9E" w:tentative="1">
      <w:start w:val="1"/>
      <w:numFmt w:val="bullet"/>
      <w:lvlText w:val=""/>
      <w:lvlJc w:val="left"/>
      <w:pPr>
        <w:tabs>
          <w:tab w:val="num" w:pos="6120"/>
        </w:tabs>
        <w:ind w:left="6120" w:hanging="360"/>
      </w:pPr>
      <w:rPr>
        <w:rFonts w:ascii="Symbol" w:hAnsi="Symbol" w:hint="default"/>
      </w:rPr>
    </w:lvl>
    <w:lvl w:ilvl="7" w:tplc="A09E7A7A" w:tentative="1">
      <w:start w:val="1"/>
      <w:numFmt w:val="bullet"/>
      <w:lvlText w:val="o"/>
      <w:lvlJc w:val="left"/>
      <w:pPr>
        <w:tabs>
          <w:tab w:val="num" w:pos="6840"/>
        </w:tabs>
        <w:ind w:left="6840" w:hanging="360"/>
      </w:pPr>
      <w:rPr>
        <w:rFonts w:ascii="Courier New" w:hAnsi="Courier New" w:hint="default"/>
      </w:rPr>
    </w:lvl>
    <w:lvl w:ilvl="8" w:tplc="FF6A1B5A" w:tentative="1">
      <w:start w:val="1"/>
      <w:numFmt w:val="bullet"/>
      <w:lvlText w:val=""/>
      <w:lvlJc w:val="left"/>
      <w:pPr>
        <w:tabs>
          <w:tab w:val="num" w:pos="7560"/>
        </w:tabs>
        <w:ind w:left="7560" w:hanging="360"/>
      </w:pPr>
      <w:rPr>
        <w:rFonts w:ascii="Wingdings" w:hAnsi="Wingdings" w:hint="default"/>
      </w:rPr>
    </w:lvl>
  </w:abstractNum>
  <w:abstractNum w:abstractNumId="3">
    <w:nsid w:val="02B62C83"/>
    <w:multiLevelType w:val="singleLevel"/>
    <w:tmpl w:val="0409000F"/>
    <w:lvl w:ilvl="0">
      <w:start w:val="1"/>
      <w:numFmt w:val="decimal"/>
      <w:lvlText w:val="%1."/>
      <w:lvlJc w:val="left"/>
      <w:pPr>
        <w:tabs>
          <w:tab w:val="num" w:pos="360"/>
        </w:tabs>
        <w:ind w:left="360" w:hanging="360"/>
      </w:pPr>
    </w:lvl>
  </w:abstractNum>
  <w:abstractNum w:abstractNumId="4">
    <w:nsid w:val="030209BB"/>
    <w:multiLevelType w:val="singleLevel"/>
    <w:tmpl w:val="0409000F"/>
    <w:lvl w:ilvl="0">
      <w:start w:val="1"/>
      <w:numFmt w:val="decimal"/>
      <w:lvlText w:val="%1."/>
      <w:lvlJc w:val="left"/>
      <w:pPr>
        <w:tabs>
          <w:tab w:val="num" w:pos="360"/>
        </w:tabs>
        <w:ind w:left="360" w:hanging="360"/>
      </w:pPr>
    </w:lvl>
  </w:abstractNum>
  <w:abstractNum w:abstractNumId="5">
    <w:nsid w:val="037667F9"/>
    <w:multiLevelType w:val="hybridMultilevel"/>
    <w:tmpl w:val="EF3EA8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783D6A"/>
    <w:multiLevelType w:val="singleLevel"/>
    <w:tmpl w:val="A712E140"/>
    <w:lvl w:ilvl="0">
      <w:start w:val="1"/>
      <w:numFmt w:val="decimal"/>
      <w:lvlText w:val="%1."/>
      <w:lvlJc w:val="left"/>
      <w:pPr>
        <w:tabs>
          <w:tab w:val="num" w:pos="360"/>
        </w:tabs>
        <w:ind w:left="360" w:hanging="360"/>
      </w:pPr>
    </w:lvl>
  </w:abstractNum>
  <w:abstractNum w:abstractNumId="7">
    <w:nsid w:val="03A91FE8"/>
    <w:multiLevelType w:val="singleLevel"/>
    <w:tmpl w:val="A712E140"/>
    <w:lvl w:ilvl="0">
      <w:start w:val="1"/>
      <w:numFmt w:val="decimal"/>
      <w:lvlText w:val="%1."/>
      <w:lvlJc w:val="left"/>
      <w:pPr>
        <w:tabs>
          <w:tab w:val="num" w:pos="360"/>
        </w:tabs>
        <w:ind w:left="360" w:hanging="360"/>
      </w:pPr>
    </w:lvl>
  </w:abstractNum>
  <w:abstractNum w:abstractNumId="8">
    <w:nsid w:val="04432D36"/>
    <w:multiLevelType w:val="hybridMultilevel"/>
    <w:tmpl w:val="7D1E4DCA"/>
    <w:lvl w:ilvl="0" w:tplc="BF687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870F7D"/>
    <w:multiLevelType w:val="hybridMultilevel"/>
    <w:tmpl w:val="E5E65318"/>
    <w:lvl w:ilvl="0" w:tplc="B0B459DA">
      <w:start w:val="1"/>
      <w:numFmt w:val="bullet"/>
      <w:lvlText w:val=""/>
      <w:lvlJc w:val="left"/>
      <w:pPr>
        <w:tabs>
          <w:tab w:val="num" w:pos="1800"/>
        </w:tabs>
        <w:ind w:left="1800" w:hanging="360"/>
      </w:pPr>
      <w:rPr>
        <w:rFonts w:ascii="Symbol" w:hAnsi="Symbol" w:hint="default"/>
      </w:rPr>
    </w:lvl>
    <w:lvl w:ilvl="1" w:tplc="744613A6" w:tentative="1">
      <w:start w:val="1"/>
      <w:numFmt w:val="bullet"/>
      <w:lvlText w:val="o"/>
      <w:lvlJc w:val="left"/>
      <w:pPr>
        <w:tabs>
          <w:tab w:val="num" w:pos="2520"/>
        </w:tabs>
        <w:ind w:left="2520" w:hanging="360"/>
      </w:pPr>
      <w:rPr>
        <w:rFonts w:ascii="Courier New" w:hAnsi="Courier New" w:hint="default"/>
      </w:rPr>
    </w:lvl>
    <w:lvl w:ilvl="2" w:tplc="158AD4B4" w:tentative="1">
      <w:start w:val="1"/>
      <w:numFmt w:val="bullet"/>
      <w:lvlText w:val=""/>
      <w:lvlJc w:val="left"/>
      <w:pPr>
        <w:tabs>
          <w:tab w:val="num" w:pos="3240"/>
        </w:tabs>
        <w:ind w:left="3240" w:hanging="360"/>
      </w:pPr>
      <w:rPr>
        <w:rFonts w:ascii="Wingdings" w:hAnsi="Wingdings" w:hint="default"/>
      </w:rPr>
    </w:lvl>
    <w:lvl w:ilvl="3" w:tplc="9B1AA0D6" w:tentative="1">
      <w:start w:val="1"/>
      <w:numFmt w:val="bullet"/>
      <w:lvlText w:val=""/>
      <w:lvlJc w:val="left"/>
      <w:pPr>
        <w:tabs>
          <w:tab w:val="num" w:pos="3960"/>
        </w:tabs>
        <w:ind w:left="3960" w:hanging="360"/>
      </w:pPr>
      <w:rPr>
        <w:rFonts w:ascii="Symbol" w:hAnsi="Symbol" w:hint="default"/>
      </w:rPr>
    </w:lvl>
    <w:lvl w:ilvl="4" w:tplc="BD82936C" w:tentative="1">
      <w:start w:val="1"/>
      <w:numFmt w:val="bullet"/>
      <w:lvlText w:val="o"/>
      <w:lvlJc w:val="left"/>
      <w:pPr>
        <w:tabs>
          <w:tab w:val="num" w:pos="4680"/>
        </w:tabs>
        <w:ind w:left="4680" w:hanging="360"/>
      </w:pPr>
      <w:rPr>
        <w:rFonts w:ascii="Courier New" w:hAnsi="Courier New" w:hint="default"/>
      </w:rPr>
    </w:lvl>
    <w:lvl w:ilvl="5" w:tplc="38E03A20" w:tentative="1">
      <w:start w:val="1"/>
      <w:numFmt w:val="bullet"/>
      <w:lvlText w:val=""/>
      <w:lvlJc w:val="left"/>
      <w:pPr>
        <w:tabs>
          <w:tab w:val="num" w:pos="5400"/>
        </w:tabs>
        <w:ind w:left="5400" w:hanging="360"/>
      </w:pPr>
      <w:rPr>
        <w:rFonts w:ascii="Wingdings" w:hAnsi="Wingdings" w:hint="default"/>
      </w:rPr>
    </w:lvl>
    <w:lvl w:ilvl="6" w:tplc="6AD4B936" w:tentative="1">
      <w:start w:val="1"/>
      <w:numFmt w:val="bullet"/>
      <w:lvlText w:val=""/>
      <w:lvlJc w:val="left"/>
      <w:pPr>
        <w:tabs>
          <w:tab w:val="num" w:pos="6120"/>
        </w:tabs>
        <w:ind w:left="6120" w:hanging="360"/>
      </w:pPr>
      <w:rPr>
        <w:rFonts w:ascii="Symbol" w:hAnsi="Symbol" w:hint="default"/>
      </w:rPr>
    </w:lvl>
    <w:lvl w:ilvl="7" w:tplc="E3B2BF6E" w:tentative="1">
      <w:start w:val="1"/>
      <w:numFmt w:val="bullet"/>
      <w:lvlText w:val="o"/>
      <w:lvlJc w:val="left"/>
      <w:pPr>
        <w:tabs>
          <w:tab w:val="num" w:pos="6840"/>
        </w:tabs>
        <w:ind w:left="6840" w:hanging="360"/>
      </w:pPr>
      <w:rPr>
        <w:rFonts w:ascii="Courier New" w:hAnsi="Courier New" w:hint="default"/>
      </w:rPr>
    </w:lvl>
    <w:lvl w:ilvl="8" w:tplc="82125EC6" w:tentative="1">
      <w:start w:val="1"/>
      <w:numFmt w:val="bullet"/>
      <w:lvlText w:val=""/>
      <w:lvlJc w:val="left"/>
      <w:pPr>
        <w:tabs>
          <w:tab w:val="num" w:pos="7560"/>
        </w:tabs>
        <w:ind w:left="7560" w:hanging="360"/>
      </w:pPr>
      <w:rPr>
        <w:rFonts w:ascii="Wingdings" w:hAnsi="Wingdings" w:hint="default"/>
      </w:rPr>
    </w:lvl>
  </w:abstractNum>
  <w:abstractNum w:abstractNumId="10">
    <w:nsid w:val="07C54797"/>
    <w:multiLevelType w:val="singleLevel"/>
    <w:tmpl w:val="A712E140"/>
    <w:lvl w:ilvl="0">
      <w:start w:val="1"/>
      <w:numFmt w:val="decimal"/>
      <w:lvlText w:val="%1."/>
      <w:lvlJc w:val="left"/>
      <w:pPr>
        <w:tabs>
          <w:tab w:val="num" w:pos="360"/>
        </w:tabs>
        <w:ind w:left="360" w:hanging="360"/>
      </w:pPr>
    </w:lvl>
  </w:abstractNum>
  <w:abstractNum w:abstractNumId="11">
    <w:nsid w:val="090A6F05"/>
    <w:multiLevelType w:val="singleLevel"/>
    <w:tmpl w:val="A712E140"/>
    <w:lvl w:ilvl="0">
      <w:start w:val="1"/>
      <w:numFmt w:val="decimal"/>
      <w:lvlText w:val="%1."/>
      <w:lvlJc w:val="left"/>
      <w:pPr>
        <w:tabs>
          <w:tab w:val="num" w:pos="360"/>
        </w:tabs>
        <w:ind w:left="360" w:hanging="360"/>
      </w:pPr>
    </w:lvl>
  </w:abstractNum>
  <w:abstractNum w:abstractNumId="12">
    <w:nsid w:val="091A4EE9"/>
    <w:multiLevelType w:val="hybridMultilevel"/>
    <w:tmpl w:val="FAAE80FC"/>
    <w:lvl w:ilvl="0" w:tplc="DC5437AA">
      <w:start w:val="1"/>
      <w:numFmt w:val="decimal"/>
      <w:lvlText w:val="%1."/>
      <w:lvlJc w:val="left"/>
      <w:pPr>
        <w:tabs>
          <w:tab w:val="num" w:pos="360"/>
        </w:tabs>
        <w:ind w:left="360" w:hanging="360"/>
      </w:pPr>
    </w:lvl>
    <w:lvl w:ilvl="1" w:tplc="0080A206" w:tentative="1">
      <w:start w:val="1"/>
      <w:numFmt w:val="lowerLetter"/>
      <w:lvlText w:val="%2."/>
      <w:lvlJc w:val="left"/>
      <w:pPr>
        <w:tabs>
          <w:tab w:val="num" w:pos="1440"/>
        </w:tabs>
        <w:ind w:left="1440" w:hanging="360"/>
      </w:pPr>
    </w:lvl>
    <w:lvl w:ilvl="2" w:tplc="7296873E" w:tentative="1">
      <w:start w:val="1"/>
      <w:numFmt w:val="lowerRoman"/>
      <w:lvlText w:val="%3."/>
      <w:lvlJc w:val="right"/>
      <w:pPr>
        <w:tabs>
          <w:tab w:val="num" w:pos="2160"/>
        </w:tabs>
        <w:ind w:left="2160" w:hanging="180"/>
      </w:pPr>
    </w:lvl>
    <w:lvl w:ilvl="3" w:tplc="F80CAAD4" w:tentative="1">
      <w:start w:val="1"/>
      <w:numFmt w:val="decimal"/>
      <w:lvlText w:val="%4."/>
      <w:lvlJc w:val="left"/>
      <w:pPr>
        <w:tabs>
          <w:tab w:val="num" w:pos="2880"/>
        </w:tabs>
        <w:ind w:left="2880" w:hanging="360"/>
      </w:pPr>
    </w:lvl>
    <w:lvl w:ilvl="4" w:tplc="1D2ED664" w:tentative="1">
      <w:start w:val="1"/>
      <w:numFmt w:val="lowerLetter"/>
      <w:lvlText w:val="%5."/>
      <w:lvlJc w:val="left"/>
      <w:pPr>
        <w:tabs>
          <w:tab w:val="num" w:pos="3600"/>
        </w:tabs>
        <w:ind w:left="3600" w:hanging="360"/>
      </w:pPr>
    </w:lvl>
    <w:lvl w:ilvl="5" w:tplc="6DFAAB2C" w:tentative="1">
      <w:start w:val="1"/>
      <w:numFmt w:val="lowerRoman"/>
      <w:lvlText w:val="%6."/>
      <w:lvlJc w:val="right"/>
      <w:pPr>
        <w:tabs>
          <w:tab w:val="num" w:pos="4320"/>
        </w:tabs>
        <w:ind w:left="4320" w:hanging="180"/>
      </w:pPr>
    </w:lvl>
    <w:lvl w:ilvl="6" w:tplc="53F08624" w:tentative="1">
      <w:start w:val="1"/>
      <w:numFmt w:val="decimal"/>
      <w:lvlText w:val="%7."/>
      <w:lvlJc w:val="left"/>
      <w:pPr>
        <w:tabs>
          <w:tab w:val="num" w:pos="5040"/>
        </w:tabs>
        <w:ind w:left="5040" w:hanging="360"/>
      </w:pPr>
    </w:lvl>
    <w:lvl w:ilvl="7" w:tplc="7A209B80" w:tentative="1">
      <w:start w:val="1"/>
      <w:numFmt w:val="lowerLetter"/>
      <w:lvlText w:val="%8."/>
      <w:lvlJc w:val="left"/>
      <w:pPr>
        <w:tabs>
          <w:tab w:val="num" w:pos="5760"/>
        </w:tabs>
        <w:ind w:left="5760" w:hanging="360"/>
      </w:pPr>
    </w:lvl>
    <w:lvl w:ilvl="8" w:tplc="14764CA2" w:tentative="1">
      <w:start w:val="1"/>
      <w:numFmt w:val="lowerRoman"/>
      <w:lvlText w:val="%9."/>
      <w:lvlJc w:val="right"/>
      <w:pPr>
        <w:tabs>
          <w:tab w:val="num" w:pos="6480"/>
        </w:tabs>
        <w:ind w:left="6480" w:hanging="180"/>
      </w:pPr>
    </w:lvl>
  </w:abstractNum>
  <w:abstractNum w:abstractNumId="13">
    <w:nsid w:val="093C770E"/>
    <w:multiLevelType w:val="singleLevel"/>
    <w:tmpl w:val="0409000F"/>
    <w:lvl w:ilvl="0">
      <w:start w:val="1"/>
      <w:numFmt w:val="decimal"/>
      <w:lvlText w:val="%1."/>
      <w:lvlJc w:val="left"/>
      <w:pPr>
        <w:tabs>
          <w:tab w:val="num" w:pos="360"/>
        </w:tabs>
        <w:ind w:left="360" w:hanging="360"/>
      </w:pPr>
    </w:lvl>
  </w:abstractNum>
  <w:abstractNum w:abstractNumId="14">
    <w:nsid w:val="09C74F87"/>
    <w:multiLevelType w:val="singleLevel"/>
    <w:tmpl w:val="0409000F"/>
    <w:lvl w:ilvl="0">
      <w:start w:val="1"/>
      <w:numFmt w:val="decimal"/>
      <w:lvlText w:val="%1."/>
      <w:lvlJc w:val="left"/>
      <w:pPr>
        <w:tabs>
          <w:tab w:val="num" w:pos="360"/>
        </w:tabs>
        <w:ind w:left="360" w:hanging="360"/>
      </w:pPr>
    </w:lvl>
  </w:abstractNum>
  <w:abstractNum w:abstractNumId="15">
    <w:nsid w:val="0AA62FE9"/>
    <w:multiLevelType w:val="hybridMultilevel"/>
    <w:tmpl w:val="79D446D8"/>
    <w:lvl w:ilvl="0" w:tplc="3104F32E">
      <w:start w:val="1"/>
      <w:numFmt w:val="bullet"/>
      <w:lvlText w:val=""/>
      <w:lvlJc w:val="left"/>
      <w:pPr>
        <w:tabs>
          <w:tab w:val="num" w:pos="1800"/>
        </w:tabs>
        <w:ind w:left="1800" w:hanging="360"/>
      </w:pPr>
      <w:rPr>
        <w:rFonts w:ascii="Symbol" w:hAnsi="Symbol" w:hint="default"/>
      </w:rPr>
    </w:lvl>
    <w:lvl w:ilvl="1" w:tplc="E5FC8EA4" w:tentative="1">
      <w:start w:val="1"/>
      <w:numFmt w:val="bullet"/>
      <w:lvlText w:val="o"/>
      <w:lvlJc w:val="left"/>
      <w:pPr>
        <w:tabs>
          <w:tab w:val="num" w:pos="2520"/>
        </w:tabs>
        <w:ind w:left="2520" w:hanging="360"/>
      </w:pPr>
      <w:rPr>
        <w:rFonts w:ascii="Courier New" w:hAnsi="Courier New" w:hint="default"/>
      </w:rPr>
    </w:lvl>
    <w:lvl w:ilvl="2" w:tplc="B4141BD2" w:tentative="1">
      <w:start w:val="1"/>
      <w:numFmt w:val="bullet"/>
      <w:lvlText w:val=""/>
      <w:lvlJc w:val="left"/>
      <w:pPr>
        <w:tabs>
          <w:tab w:val="num" w:pos="3240"/>
        </w:tabs>
        <w:ind w:left="3240" w:hanging="360"/>
      </w:pPr>
      <w:rPr>
        <w:rFonts w:ascii="Wingdings" w:hAnsi="Wingdings" w:hint="default"/>
      </w:rPr>
    </w:lvl>
    <w:lvl w:ilvl="3" w:tplc="90A2FDAC" w:tentative="1">
      <w:start w:val="1"/>
      <w:numFmt w:val="bullet"/>
      <w:lvlText w:val=""/>
      <w:lvlJc w:val="left"/>
      <w:pPr>
        <w:tabs>
          <w:tab w:val="num" w:pos="3960"/>
        </w:tabs>
        <w:ind w:left="3960" w:hanging="360"/>
      </w:pPr>
      <w:rPr>
        <w:rFonts w:ascii="Symbol" w:hAnsi="Symbol" w:hint="default"/>
      </w:rPr>
    </w:lvl>
    <w:lvl w:ilvl="4" w:tplc="636CC3EA" w:tentative="1">
      <w:start w:val="1"/>
      <w:numFmt w:val="bullet"/>
      <w:lvlText w:val="o"/>
      <w:lvlJc w:val="left"/>
      <w:pPr>
        <w:tabs>
          <w:tab w:val="num" w:pos="4680"/>
        </w:tabs>
        <w:ind w:left="4680" w:hanging="360"/>
      </w:pPr>
      <w:rPr>
        <w:rFonts w:ascii="Courier New" w:hAnsi="Courier New" w:hint="default"/>
      </w:rPr>
    </w:lvl>
    <w:lvl w:ilvl="5" w:tplc="9EB879A6" w:tentative="1">
      <w:start w:val="1"/>
      <w:numFmt w:val="bullet"/>
      <w:lvlText w:val=""/>
      <w:lvlJc w:val="left"/>
      <w:pPr>
        <w:tabs>
          <w:tab w:val="num" w:pos="5400"/>
        </w:tabs>
        <w:ind w:left="5400" w:hanging="360"/>
      </w:pPr>
      <w:rPr>
        <w:rFonts w:ascii="Wingdings" w:hAnsi="Wingdings" w:hint="default"/>
      </w:rPr>
    </w:lvl>
    <w:lvl w:ilvl="6" w:tplc="42D426E6" w:tentative="1">
      <w:start w:val="1"/>
      <w:numFmt w:val="bullet"/>
      <w:lvlText w:val=""/>
      <w:lvlJc w:val="left"/>
      <w:pPr>
        <w:tabs>
          <w:tab w:val="num" w:pos="6120"/>
        </w:tabs>
        <w:ind w:left="6120" w:hanging="360"/>
      </w:pPr>
      <w:rPr>
        <w:rFonts w:ascii="Symbol" w:hAnsi="Symbol" w:hint="default"/>
      </w:rPr>
    </w:lvl>
    <w:lvl w:ilvl="7" w:tplc="87B6EAE6" w:tentative="1">
      <w:start w:val="1"/>
      <w:numFmt w:val="bullet"/>
      <w:lvlText w:val="o"/>
      <w:lvlJc w:val="left"/>
      <w:pPr>
        <w:tabs>
          <w:tab w:val="num" w:pos="6840"/>
        </w:tabs>
        <w:ind w:left="6840" w:hanging="360"/>
      </w:pPr>
      <w:rPr>
        <w:rFonts w:ascii="Courier New" w:hAnsi="Courier New" w:hint="default"/>
      </w:rPr>
    </w:lvl>
    <w:lvl w:ilvl="8" w:tplc="389286D0" w:tentative="1">
      <w:start w:val="1"/>
      <w:numFmt w:val="bullet"/>
      <w:lvlText w:val=""/>
      <w:lvlJc w:val="left"/>
      <w:pPr>
        <w:tabs>
          <w:tab w:val="num" w:pos="7560"/>
        </w:tabs>
        <w:ind w:left="7560" w:hanging="360"/>
      </w:pPr>
      <w:rPr>
        <w:rFonts w:ascii="Wingdings" w:hAnsi="Wingdings" w:hint="default"/>
      </w:rPr>
    </w:lvl>
  </w:abstractNum>
  <w:abstractNum w:abstractNumId="16">
    <w:nsid w:val="0AE64D05"/>
    <w:multiLevelType w:val="hybridMultilevel"/>
    <w:tmpl w:val="E7F66D7E"/>
    <w:lvl w:ilvl="0" w:tplc="AE08E93C">
      <w:start w:val="1"/>
      <w:numFmt w:val="bullet"/>
      <w:lvlText w:val=""/>
      <w:lvlJc w:val="left"/>
      <w:pPr>
        <w:tabs>
          <w:tab w:val="num" w:pos="1800"/>
        </w:tabs>
        <w:ind w:left="1800" w:hanging="360"/>
      </w:pPr>
      <w:rPr>
        <w:rFonts w:ascii="Symbol" w:hAnsi="Symbol" w:hint="default"/>
      </w:rPr>
    </w:lvl>
    <w:lvl w:ilvl="1" w:tplc="68527DF8" w:tentative="1">
      <w:start w:val="1"/>
      <w:numFmt w:val="bullet"/>
      <w:lvlText w:val="o"/>
      <w:lvlJc w:val="left"/>
      <w:pPr>
        <w:tabs>
          <w:tab w:val="num" w:pos="2520"/>
        </w:tabs>
        <w:ind w:left="2520" w:hanging="360"/>
      </w:pPr>
      <w:rPr>
        <w:rFonts w:ascii="Courier New" w:hAnsi="Courier New" w:hint="default"/>
      </w:rPr>
    </w:lvl>
    <w:lvl w:ilvl="2" w:tplc="253E2786" w:tentative="1">
      <w:start w:val="1"/>
      <w:numFmt w:val="bullet"/>
      <w:lvlText w:val=""/>
      <w:lvlJc w:val="left"/>
      <w:pPr>
        <w:tabs>
          <w:tab w:val="num" w:pos="3240"/>
        </w:tabs>
        <w:ind w:left="3240" w:hanging="360"/>
      </w:pPr>
      <w:rPr>
        <w:rFonts w:ascii="Wingdings" w:hAnsi="Wingdings" w:hint="default"/>
      </w:rPr>
    </w:lvl>
    <w:lvl w:ilvl="3" w:tplc="B6E01F8A" w:tentative="1">
      <w:start w:val="1"/>
      <w:numFmt w:val="bullet"/>
      <w:lvlText w:val=""/>
      <w:lvlJc w:val="left"/>
      <w:pPr>
        <w:tabs>
          <w:tab w:val="num" w:pos="3960"/>
        </w:tabs>
        <w:ind w:left="3960" w:hanging="360"/>
      </w:pPr>
      <w:rPr>
        <w:rFonts w:ascii="Symbol" w:hAnsi="Symbol" w:hint="default"/>
      </w:rPr>
    </w:lvl>
    <w:lvl w:ilvl="4" w:tplc="35B6F224" w:tentative="1">
      <w:start w:val="1"/>
      <w:numFmt w:val="bullet"/>
      <w:lvlText w:val="o"/>
      <w:lvlJc w:val="left"/>
      <w:pPr>
        <w:tabs>
          <w:tab w:val="num" w:pos="4680"/>
        </w:tabs>
        <w:ind w:left="4680" w:hanging="360"/>
      </w:pPr>
      <w:rPr>
        <w:rFonts w:ascii="Courier New" w:hAnsi="Courier New" w:hint="default"/>
      </w:rPr>
    </w:lvl>
    <w:lvl w:ilvl="5" w:tplc="0D943BB8" w:tentative="1">
      <w:start w:val="1"/>
      <w:numFmt w:val="bullet"/>
      <w:lvlText w:val=""/>
      <w:lvlJc w:val="left"/>
      <w:pPr>
        <w:tabs>
          <w:tab w:val="num" w:pos="5400"/>
        </w:tabs>
        <w:ind w:left="5400" w:hanging="360"/>
      </w:pPr>
      <w:rPr>
        <w:rFonts w:ascii="Wingdings" w:hAnsi="Wingdings" w:hint="default"/>
      </w:rPr>
    </w:lvl>
    <w:lvl w:ilvl="6" w:tplc="8F844C24" w:tentative="1">
      <w:start w:val="1"/>
      <w:numFmt w:val="bullet"/>
      <w:lvlText w:val=""/>
      <w:lvlJc w:val="left"/>
      <w:pPr>
        <w:tabs>
          <w:tab w:val="num" w:pos="6120"/>
        </w:tabs>
        <w:ind w:left="6120" w:hanging="360"/>
      </w:pPr>
      <w:rPr>
        <w:rFonts w:ascii="Symbol" w:hAnsi="Symbol" w:hint="default"/>
      </w:rPr>
    </w:lvl>
    <w:lvl w:ilvl="7" w:tplc="8474C566" w:tentative="1">
      <w:start w:val="1"/>
      <w:numFmt w:val="bullet"/>
      <w:lvlText w:val="o"/>
      <w:lvlJc w:val="left"/>
      <w:pPr>
        <w:tabs>
          <w:tab w:val="num" w:pos="6840"/>
        </w:tabs>
        <w:ind w:left="6840" w:hanging="360"/>
      </w:pPr>
      <w:rPr>
        <w:rFonts w:ascii="Courier New" w:hAnsi="Courier New" w:hint="default"/>
      </w:rPr>
    </w:lvl>
    <w:lvl w:ilvl="8" w:tplc="7A3493DA" w:tentative="1">
      <w:start w:val="1"/>
      <w:numFmt w:val="bullet"/>
      <w:lvlText w:val=""/>
      <w:lvlJc w:val="left"/>
      <w:pPr>
        <w:tabs>
          <w:tab w:val="num" w:pos="7560"/>
        </w:tabs>
        <w:ind w:left="7560" w:hanging="360"/>
      </w:pPr>
      <w:rPr>
        <w:rFonts w:ascii="Wingdings" w:hAnsi="Wingdings" w:hint="default"/>
      </w:rPr>
    </w:lvl>
  </w:abstractNum>
  <w:abstractNum w:abstractNumId="17">
    <w:nsid w:val="0B242706"/>
    <w:multiLevelType w:val="singleLevel"/>
    <w:tmpl w:val="0409000F"/>
    <w:lvl w:ilvl="0">
      <w:start w:val="1"/>
      <w:numFmt w:val="decimal"/>
      <w:lvlText w:val="%1."/>
      <w:lvlJc w:val="left"/>
      <w:pPr>
        <w:tabs>
          <w:tab w:val="num" w:pos="360"/>
        </w:tabs>
        <w:ind w:left="360" w:hanging="360"/>
      </w:pPr>
    </w:lvl>
  </w:abstractNum>
  <w:abstractNum w:abstractNumId="18">
    <w:nsid w:val="0C210FA1"/>
    <w:multiLevelType w:val="singleLevel"/>
    <w:tmpl w:val="A712E140"/>
    <w:lvl w:ilvl="0">
      <w:start w:val="1"/>
      <w:numFmt w:val="decimal"/>
      <w:lvlText w:val="%1."/>
      <w:lvlJc w:val="left"/>
      <w:pPr>
        <w:tabs>
          <w:tab w:val="num" w:pos="360"/>
        </w:tabs>
        <w:ind w:left="360" w:hanging="360"/>
      </w:pPr>
    </w:lvl>
  </w:abstractNum>
  <w:abstractNum w:abstractNumId="19">
    <w:nsid w:val="0C2F1B00"/>
    <w:multiLevelType w:val="singleLevel"/>
    <w:tmpl w:val="0409000F"/>
    <w:lvl w:ilvl="0">
      <w:start w:val="1"/>
      <w:numFmt w:val="decimal"/>
      <w:lvlText w:val="%1."/>
      <w:lvlJc w:val="left"/>
      <w:pPr>
        <w:tabs>
          <w:tab w:val="num" w:pos="360"/>
        </w:tabs>
        <w:ind w:left="360" w:hanging="360"/>
      </w:pPr>
    </w:lvl>
  </w:abstractNum>
  <w:abstractNum w:abstractNumId="20">
    <w:nsid w:val="0D6C1D24"/>
    <w:multiLevelType w:val="hybridMultilevel"/>
    <w:tmpl w:val="2E3C0FE8"/>
    <w:lvl w:ilvl="0" w:tplc="9B1E7C76">
      <w:start w:val="1"/>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1">
    <w:nsid w:val="0E050DCC"/>
    <w:multiLevelType w:val="singleLevel"/>
    <w:tmpl w:val="0409000F"/>
    <w:lvl w:ilvl="0">
      <w:start w:val="1"/>
      <w:numFmt w:val="decimal"/>
      <w:lvlText w:val="%1."/>
      <w:lvlJc w:val="left"/>
      <w:pPr>
        <w:tabs>
          <w:tab w:val="num" w:pos="360"/>
        </w:tabs>
        <w:ind w:left="360" w:hanging="360"/>
      </w:pPr>
    </w:lvl>
  </w:abstractNum>
  <w:abstractNum w:abstractNumId="22">
    <w:nsid w:val="0E452343"/>
    <w:multiLevelType w:val="multilevel"/>
    <w:tmpl w:val="E4728DEA"/>
    <w:lvl w:ilvl="0">
      <w:start w:val="1"/>
      <w:numFmt w:val="decimal"/>
      <w:lvlText w:val="%1."/>
      <w:lvlJc w:val="left"/>
      <w:pPr>
        <w:tabs>
          <w:tab w:val="num" w:pos="360"/>
        </w:tabs>
        <w:ind w:left="360" w:hanging="360"/>
      </w:pPr>
    </w:lvl>
    <w:lvl w:ilvl="1">
      <w:start w:val="1"/>
      <w:numFmt w:val="decimal"/>
      <w:pStyle w:val="InterfaceRqmt"/>
      <w:lvlText w:val="RI%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3">
    <w:nsid w:val="0E580797"/>
    <w:multiLevelType w:val="singleLevel"/>
    <w:tmpl w:val="A712E140"/>
    <w:lvl w:ilvl="0">
      <w:start w:val="1"/>
      <w:numFmt w:val="decimal"/>
      <w:lvlText w:val="%1."/>
      <w:lvlJc w:val="left"/>
      <w:pPr>
        <w:tabs>
          <w:tab w:val="num" w:pos="360"/>
        </w:tabs>
        <w:ind w:left="360" w:hanging="360"/>
      </w:pPr>
    </w:lvl>
  </w:abstractNum>
  <w:abstractNum w:abstractNumId="24">
    <w:nsid w:val="10C76267"/>
    <w:multiLevelType w:val="singleLevel"/>
    <w:tmpl w:val="A712E140"/>
    <w:lvl w:ilvl="0">
      <w:start w:val="1"/>
      <w:numFmt w:val="decimal"/>
      <w:lvlText w:val="%1."/>
      <w:lvlJc w:val="left"/>
      <w:pPr>
        <w:tabs>
          <w:tab w:val="num" w:pos="360"/>
        </w:tabs>
        <w:ind w:left="360" w:hanging="360"/>
      </w:pPr>
    </w:lvl>
  </w:abstractNum>
  <w:abstractNum w:abstractNumId="25">
    <w:nsid w:val="11BE5955"/>
    <w:multiLevelType w:val="hybridMultilevel"/>
    <w:tmpl w:val="C632EE94"/>
    <w:lvl w:ilvl="0" w:tplc="C5C224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1E527FB"/>
    <w:multiLevelType w:val="hybridMultilevel"/>
    <w:tmpl w:val="EDF42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1F47138"/>
    <w:multiLevelType w:val="hybridMultilevel"/>
    <w:tmpl w:val="A8EE62FA"/>
    <w:lvl w:ilvl="0" w:tplc="6D4A0E7E">
      <w:start w:val="1"/>
      <w:numFmt w:val="bullet"/>
      <w:lvlText w:val=""/>
      <w:lvlJc w:val="left"/>
      <w:pPr>
        <w:tabs>
          <w:tab w:val="num" w:pos="1800"/>
        </w:tabs>
        <w:ind w:left="1800" w:hanging="360"/>
      </w:pPr>
      <w:rPr>
        <w:rFonts w:ascii="Symbol" w:hAnsi="Symbol" w:hint="default"/>
      </w:rPr>
    </w:lvl>
    <w:lvl w:ilvl="1" w:tplc="662AD726" w:tentative="1">
      <w:start w:val="1"/>
      <w:numFmt w:val="bullet"/>
      <w:lvlText w:val="o"/>
      <w:lvlJc w:val="left"/>
      <w:pPr>
        <w:tabs>
          <w:tab w:val="num" w:pos="2520"/>
        </w:tabs>
        <w:ind w:left="2520" w:hanging="360"/>
      </w:pPr>
      <w:rPr>
        <w:rFonts w:ascii="Courier New" w:hAnsi="Courier New" w:hint="default"/>
      </w:rPr>
    </w:lvl>
    <w:lvl w:ilvl="2" w:tplc="5F16514A" w:tentative="1">
      <w:start w:val="1"/>
      <w:numFmt w:val="bullet"/>
      <w:lvlText w:val=""/>
      <w:lvlJc w:val="left"/>
      <w:pPr>
        <w:tabs>
          <w:tab w:val="num" w:pos="3240"/>
        </w:tabs>
        <w:ind w:left="3240" w:hanging="360"/>
      </w:pPr>
      <w:rPr>
        <w:rFonts w:ascii="Wingdings" w:hAnsi="Wingdings" w:hint="default"/>
      </w:rPr>
    </w:lvl>
    <w:lvl w:ilvl="3" w:tplc="EA567302" w:tentative="1">
      <w:start w:val="1"/>
      <w:numFmt w:val="bullet"/>
      <w:lvlText w:val=""/>
      <w:lvlJc w:val="left"/>
      <w:pPr>
        <w:tabs>
          <w:tab w:val="num" w:pos="3960"/>
        </w:tabs>
        <w:ind w:left="3960" w:hanging="360"/>
      </w:pPr>
      <w:rPr>
        <w:rFonts w:ascii="Symbol" w:hAnsi="Symbol" w:hint="default"/>
      </w:rPr>
    </w:lvl>
    <w:lvl w:ilvl="4" w:tplc="AFEA20EE" w:tentative="1">
      <w:start w:val="1"/>
      <w:numFmt w:val="bullet"/>
      <w:lvlText w:val="o"/>
      <w:lvlJc w:val="left"/>
      <w:pPr>
        <w:tabs>
          <w:tab w:val="num" w:pos="4680"/>
        </w:tabs>
        <w:ind w:left="4680" w:hanging="360"/>
      </w:pPr>
      <w:rPr>
        <w:rFonts w:ascii="Courier New" w:hAnsi="Courier New" w:hint="default"/>
      </w:rPr>
    </w:lvl>
    <w:lvl w:ilvl="5" w:tplc="C896A302" w:tentative="1">
      <w:start w:val="1"/>
      <w:numFmt w:val="bullet"/>
      <w:lvlText w:val=""/>
      <w:lvlJc w:val="left"/>
      <w:pPr>
        <w:tabs>
          <w:tab w:val="num" w:pos="5400"/>
        </w:tabs>
        <w:ind w:left="5400" w:hanging="360"/>
      </w:pPr>
      <w:rPr>
        <w:rFonts w:ascii="Wingdings" w:hAnsi="Wingdings" w:hint="default"/>
      </w:rPr>
    </w:lvl>
    <w:lvl w:ilvl="6" w:tplc="18CEDFCC" w:tentative="1">
      <w:start w:val="1"/>
      <w:numFmt w:val="bullet"/>
      <w:lvlText w:val=""/>
      <w:lvlJc w:val="left"/>
      <w:pPr>
        <w:tabs>
          <w:tab w:val="num" w:pos="6120"/>
        </w:tabs>
        <w:ind w:left="6120" w:hanging="360"/>
      </w:pPr>
      <w:rPr>
        <w:rFonts w:ascii="Symbol" w:hAnsi="Symbol" w:hint="default"/>
      </w:rPr>
    </w:lvl>
    <w:lvl w:ilvl="7" w:tplc="2C24BDE4" w:tentative="1">
      <w:start w:val="1"/>
      <w:numFmt w:val="bullet"/>
      <w:lvlText w:val="o"/>
      <w:lvlJc w:val="left"/>
      <w:pPr>
        <w:tabs>
          <w:tab w:val="num" w:pos="6840"/>
        </w:tabs>
        <w:ind w:left="6840" w:hanging="360"/>
      </w:pPr>
      <w:rPr>
        <w:rFonts w:ascii="Courier New" w:hAnsi="Courier New" w:hint="default"/>
      </w:rPr>
    </w:lvl>
    <w:lvl w:ilvl="8" w:tplc="5BE4A692" w:tentative="1">
      <w:start w:val="1"/>
      <w:numFmt w:val="bullet"/>
      <w:lvlText w:val=""/>
      <w:lvlJc w:val="left"/>
      <w:pPr>
        <w:tabs>
          <w:tab w:val="num" w:pos="7560"/>
        </w:tabs>
        <w:ind w:left="7560" w:hanging="360"/>
      </w:pPr>
      <w:rPr>
        <w:rFonts w:ascii="Wingdings" w:hAnsi="Wingdings" w:hint="default"/>
      </w:rPr>
    </w:lvl>
  </w:abstractNum>
  <w:abstractNum w:abstractNumId="28">
    <w:nsid w:val="12086DF4"/>
    <w:multiLevelType w:val="singleLevel"/>
    <w:tmpl w:val="A712E140"/>
    <w:lvl w:ilvl="0">
      <w:start w:val="1"/>
      <w:numFmt w:val="decimal"/>
      <w:lvlText w:val="%1."/>
      <w:lvlJc w:val="left"/>
      <w:pPr>
        <w:tabs>
          <w:tab w:val="num" w:pos="360"/>
        </w:tabs>
        <w:ind w:left="360" w:hanging="360"/>
      </w:pPr>
    </w:lvl>
  </w:abstractNum>
  <w:abstractNum w:abstractNumId="29">
    <w:nsid w:val="124E7563"/>
    <w:multiLevelType w:val="singleLevel"/>
    <w:tmpl w:val="0409000F"/>
    <w:lvl w:ilvl="0">
      <w:start w:val="1"/>
      <w:numFmt w:val="decimal"/>
      <w:lvlText w:val="%1."/>
      <w:lvlJc w:val="left"/>
      <w:pPr>
        <w:tabs>
          <w:tab w:val="num" w:pos="360"/>
        </w:tabs>
        <w:ind w:left="360" w:hanging="360"/>
      </w:pPr>
    </w:lvl>
  </w:abstractNum>
  <w:abstractNum w:abstractNumId="30">
    <w:nsid w:val="127303D2"/>
    <w:multiLevelType w:val="hybridMultilevel"/>
    <w:tmpl w:val="A12ECB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3FB2B23"/>
    <w:multiLevelType w:val="hybridMultilevel"/>
    <w:tmpl w:val="1AA8EE70"/>
    <w:lvl w:ilvl="0" w:tplc="9C5E418A">
      <w:start w:val="1"/>
      <w:numFmt w:val="decimal"/>
      <w:lvlText w:val="%1."/>
      <w:lvlJc w:val="left"/>
      <w:pPr>
        <w:tabs>
          <w:tab w:val="num" w:pos="360"/>
        </w:tabs>
        <w:ind w:left="360" w:hanging="360"/>
      </w:pPr>
    </w:lvl>
    <w:lvl w:ilvl="1" w:tplc="CE96D7F6" w:tentative="1">
      <w:start w:val="1"/>
      <w:numFmt w:val="lowerLetter"/>
      <w:lvlText w:val="%2."/>
      <w:lvlJc w:val="left"/>
      <w:pPr>
        <w:tabs>
          <w:tab w:val="num" w:pos="1440"/>
        </w:tabs>
        <w:ind w:left="1440" w:hanging="360"/>
      </w:pPr>
    </w:lvl>
    <w:lvl w:ilvl="2" w:tplc="81261284" w:tentative="1">
      <w:start w:val="1"/>
      <w:numFmt w:val="lowerRoman"/>
      <w:lvlText w:val="%3."/>
      <w:lvlJc w:val="right"/>
      <w:pPr>
        <w:tabs>
          <w:tab w:val="num" w:pos="2160"/>
        </w:tabs>
        <w:ind w:left="2160" w:hanging="180"/>
      </w:pPr>
    </w:lvl>
    <w:lvl w:ilvl="3" w:tplc="C43492C2" w:tentative="1">
      <w:start w:val="1"/>
      <w:numFmt w:val="decimal"/>
      <w:lvlText w:val="%4."/>
      <w:lvlJc w:val="left"/>
      <w:pPr>
        <w:tabs>
          <w:tab w:val="num" w:pos="2880"/>
        </w:tabs>
        <w:ind w:left="2880" w:hanging="360"/>
      </w:pPr>
    </w:lvl>
    <w:lvl w:ilvl="4" w:tplc="878EC428" w:tentative="1">
      <w:start w:val="1"/>
      <w:numFmt w:val="lowerLetter"/>
      <w:lvlText w:val="%5."/>
      <w:lvlJc w:val="left"/>
      <w:pPr>
        <w:tabs>
          <w:tab w:val="num" w:pos="3600"/>
        </w:tabs>
        <w:ind w:left="3600" w:hanging="360"/>
      </w:pPr>
    </w:lvl>
    <w:lvl w:ilvl="5" w:tplc="E9305500" w:tentative="1">
      <w:start w:val="1"/>
      <w:numFmt w:val="lowerRoman"/>
      <w:lvlText w:val="%6."/>
      <w:lvlJc w:val="right"/>
      <w:pPr>
        <w:tabs>
          <w:tab w:val="num" w:pos="4320"/>
        </w:tabs>
        <w:ind w:left="4320" w:hanging="180"/>
      </w:pPr>
    </w:lvl>
    <w:lvl w:ilvl="6" w:tplc="58AE7D40" w:tentative="1">
      <w:start w:val="1"/>
      <w:numFmt w:val="decimal"/>
      <w:lvlText w:val="%7."/>
      <w:lvlJc w:val="left"/>
      <w:pPr>
        <w:tabs>
          <w:tab w:val="num" w:pos="5040"/>
        </w:tabs>
        <w:ind w:left="5040" w:hanging="360"/>
      </w:pPr>
    </w:lvl>
    <w:lvl w:ilvl="7" w:tplc="83D064C6" w:tentative="1">
      <w:start w:val="1"/>
      <w:numFmt w:val="lowerLetter"/>
      <w:lvlText w:val="%8."/>
      <w:lvlJc w:val="left"/>
      <w:pPr>
        <w:tabs>
          <w:tab w:val="num" w:pos="5760"/>
        </w:tabs>
        <w:ind w:left="5760" w:hanging="360"/>
      </w:pPr>
    </w:lvl>
    <w:lvl w:ilvl="8" w:tplc="57943180" w:tentative="1">
      <w:start w:val="1"/>
      <w:numFmt w:val="lowerRoman"/>
      <w:lvlText w:val="%9."/>
      <w:lvlJc w:val="right"/>
      <w:pPr>
        <w:tabs>
          <w:tab w:val="num" w:pos="6480"/>
        </w:tabs>
        <w:ind w:left="6480" w:hanging="180"/>
      </w:pPr>
    </w:lvl>
  </w:abstractNum>
  <w:abstractNum w:abstractNumId="32">
    <w:nsid w:val="143D2B26"/>
    <w:multiLevelType w:val="singleLevel"/>
    <w:tmpl w:val="A712E140"/>
    <w:lvl w:ilvl="0">
      <w:start w:val="1"/>
      <w:numFmt w:val="decimal"/>
      <w:lvlText w:val="%1."/>
      <w:lvlJc w:val="left"/>
      <w:pPr>
        <w:tabs>
          <w:tab w:val="num" w:pos="360"/>
        </w:tabs>
        <w:ind w:left="360" w:hanging="360"/>
      </w:pPr>
    </w:lvl>
  </w:abstractNum>
  <w:abstractNum w:abstractNumId="33">
    <w:nsid w:val="14792888"/>
    <w:multiLevelType w:val="singleLevel"/>
    <w:tmpl w:val="0409000F"/>
    <w:lvl w:ilvl="0">
      <w:start w:val="1"/>
      <w:numFmt w:val="decimal"/>
      <w:lvlText w:val="%1."/>
      <w:lvlJc w:val="left"/>
      <w:pPr>
        <w:tabs>
          <w:tab w:val="num" w:pos="360"/>
        </w:tabs>
        <w:ind w:left="360" w:hanging="360"/>
      </w:pPr>
    </w:lvl>
  </w:abstractNum>
  <w:abstractNum w:abstractNumId="34">
    <w:nsid w:val="148438F0"/>
    <w:multiLevelType w:val="singleLevel"/>
    <w:tmpl w:val="A712E140"/>
    <w:lvl w:ilvl="0">
      <w:start w:val="1"/>
      <w:numFmt w:val="decimal"/>
      <w:lvlText w:val="%1."/>
      <w:lvlJc w:val="left"/>
      <w:pPr>
        <w:tabs>
          <w:tab w:val="num" w:pos="360"/>
        </w:tabs>
        <w:ind w:left="360" w:hanging="360"/>
      </w:pPr>
    </w:lvl>
  </w:abstractNum>
  <w:abstractNum w:abstractNumId="35">
    <w:nsid w:val="1531241B"/>
    <w:multiLevelType w:val="hybridMultilevel"/>
    <w:tmpl w:val="AE183CAE"/>
    <w:lvl w:ilvl="0" w:tplc="7130D4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6306C9A"/>
    <w:multiLevelType w:val="singleLevel"/>
    <w:tmpl w:val="A712E140"/>
    <w:lvl w:ilvl="0">
      <w:start w:val="1"/>
      <w:numFmt w:val="decimal"/>
      <w:lvlText w:val="%1."/>
      <w:lvlJc w:val="left"/>
      <w:pPr>
        <w:tabs>
          <w:tab w:val="num" w:pos="360"/>
        </w:tabs>
        <w:ind w:left="360" w:hanging="360"/>
      </w:pPr>
    </w:lvl>
  </w:abstractNum>
  <w:abstractNum w:abstractNumId="37">
    <w:nsid w:val="16311682"/>
    <w:multiLevelType w:val="hybridMultilevel"/>
    <w:tmpl w:val="6FCA0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17F24597"/>
    <w:multiLevelType w:val="singleLevel"/>
    <w:tmpl w:val="A712E140"/>
    <w:lvl w:ilvl="0">
      <w:start w:val="1"/>
      <w:numFmt w:val="decimal"/>
      <w:lvlText w:val="%1."/>
      <w:lvlJc w:val="left"/>
      <w:pPr>
        <w:tabs>
          <w:tab w:val="num" w:pos="360"/>
        </w:tabs>
        <w:ind w:left="360" w:hanging="360"/>
      </w:pPr>
    </w:lvl>
  </w:abstractNum>
  <w:abstractNum w:abstractNumId="39">
    <w:nsid w:val="17F66D62"/>
    <w:multiLevelType w:val="singleLevel"/>
    <w:tmpl w:val="0409000F"/>
    <w:lvl w:ilvl="0">
      <w:start w:val="1"/>
      <w:numFmt w:val="decimal"/>
      <w:lvlText w:val="%1."/>
      <w:lvlJc w:val="left"/>
      <w:pPr>
        <w:tabs>
          <w:tab w:val="num" w:pos="360"/>
        </w:tabs>
        <w:ind w:left="360" w:hanging="360"/>
      </w:pPr>
    </w:lvl>
  </w:abstractNum>
  <w:abstractNum w:abstractNumId="40">
    <w:nsid w:val="18582925"/>
    <w:multiLevelType w:val="singleLevel"/>
    <w:tmpl w:val="A712E140"/>
    <w:lvl w:ilvl="0">
      <w:start w:val="1"/>
      <w:numFmt w:val="decimal"/>
      <w:lvlText w:val="%1."/>
      <w:lvlJc w:val="left"/>
      <w:pPr>
        <w:tabs>
          <w:tab w:val="num" w:pos="360"/>
        </w:tabs>
        <w:ind w:left="360" w:hanging="360"/>
      </w:pPr>
    </w:lvl>
  </w:abstractNum>
  <w:abstractNum w:abstractNumId="41">
    <w:nsid w:val="18731A34"/>
    <w:multiLevelType w:val="singleLevel"/>
    <w:tmpl w:val="0409000F"/>
    <w:lvl w:ilvl="0">
      <w:start w:val="1"/>
      <w:numFmt w:val="decimal"/>
      <w:lvlText w:val="%1."/>
      <w:lvlJc w:val="left"/>
      <w:pPr>
        <w:tabs>
          <w:tab w:val="num" w:pos="360"/>
        </w:tabs>
        <w:ind w:left="360" w:hanging="360"/>
      </w:pPr>
    </w:lvl>
  </w:abstractNum>
  <w:abstractNum w:abstractNumId="42">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170"/>
        </w:tabs>
        <w:ind w:left="81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3">
    <w:nsid w:val="188D071F"/>
    <w:multiLevelType w:val="hybridMultilevel"/>
    <w:tmpl w:val="A056B3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19DE0ABD"/>
    <w:multiLevelType w:val="singleLevel"/>
    <w:tmpl w:val="0409000F"/>
    <w:lvl w:ilvl="0">
      <w:start w:val="1"/>
      <w:numFmt w:val="decimal"/>
      <w:lvlText w:val="%1."/>
      <w:lvlJc w:val="left"/>
      <w:pPr>
        <w:tabs>
          <w:tab w:val="num" w:pos="360"/>
        </w:tabs>
        <w:ind w:left="360" w:hanging="360"/>
      </w:pPr>
    </w:lvl>
  </w:abstractNum>
  <w:abstractNum w:abstractNumId="45">
    <w:nsid w:val="19FE5A0B"/>
    <w:multiLevelType w:val="hybridMultilevel"/>
    <w:tmpl w:val="4684B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1A475A24"/>
    <w:multiLevelType w:val="singleLevel"/>
    <w:tmpl w:val="0409000F"/>
    <w:lvl w:ilvl="0">
      <w:start w:val="1"/>
      <w:numFmt w:val="decimal"/>
      <w:lvlText w:val="%1."/>
      <w:lvlJc w:val="left"/>
      <w:pPr>
        <w:tabs>
          <w:tab w:val="num" w:pos="360"/>
        </w:tabs>
        <w:ind w:left="360" w:hanging="360"/>
      </w:pPr>
    </w:lvl>
  </w:abstractNum>
  <w:abstractNum w:abstractNumId="47">
    <w:nsid w:val="1B110ACD"/>
    <w:multiLevelType w:val="singleLevel"/>
    <w:tmpl w:val="0409000F"/>
    <w:lvl w:ilvl="0">
      <w:start w:val="1"/>
      <w:numFmt w:val="decimal"/>
      <w:lvlText w:val="%1."/>
      <w:lvlJc w:val="left"/>
      <w:pPr>
        <w:tabs>
          <w:tab w:val="num" w:pos="360"/>
        </w:tabs>
        <w:ind w:left="360" w:hanging="360"/>
      </w:pPr>
    </w:lvl>
  </w:abstractNum>
  <w:abstractNum w:abstractNumId="48">
    <w:nsid w:val="1BCD3E85"/>
    <w:multiLevelType w:val="singleLevel"/>
    <w:tmpl w:val="469098F4"/>
    <w:lvl w:ilvl="0">
      <w:start w:val="1"/>
      <w:numFmt w:val="lowerLetter"/>
      <w:lvlText w:val="%1."/>
      <w:legacy w:legacy="1" w:legacySpace="0" w:legacyIndent="360"/>
      <w:lvlJc w:val="left"/>
      <w:pPr>
        <w:ind w:left="2160" w:hanging="360"/>
      </w:pPr>
    </w:lvl>
  </w:abstractNum>
  <w:abstractNum w:abstractNumId="49">
    <w:nsid w:val="1BE72F85"/>
    <w:multiLevelType w:val="singleLevel"/>
    <w:tmpl w:val="0409000F"/>
    <w:lvl w:ilvl="0">
      <w:start w:val="1"/>
      <w:numFmt w:val="decimal"/>
      <w:lvlText w:val="%1."/>
      <w:lvlJc w:val="left"/>
      <w:pPr>
        <w:tabs>
          <w:tab w:val="num" w:pos="360"/>
        </w:tabs>
        <w:ind w:left="360" w:hanging="360"/>
      </w:pPr>
    </w:lvl>
  </w:abstractNum>
  <w:abstractNum w:abstractNumId="50">
    <w:nsid w:val="1CBF0294"/>
    <w:multiLevelType w:val="singleLevel"/>
    <w:tmpl w:val="0409000F"/>
    <w:lvl w:ilvl="0">
      <w:start w:val="1"/>
      <w:numFmt w:val="decimal"/>
      <w:lvlText w:val="%1."/>
      <w:lvlJc w:val="left"/>
      <w:pPr>
        <w:tabs>
          <w:tab w:val="num" w:pos="360"/>
        </w:tabs>
        <w:ind w:left="360" w:hanging="360"/>
      </w:pPr>
    </w:lvl>
  </w:abstractNum>
  <w:abstractNum w:abstractNumId="51">
    <w:nsid w:val="1CE93F2E"/>
    <w:multiLevelType w:val="singleLevel"/>
    <w:tmpl w:val="0409000F"/>
    <w:lvl w:ilvl="0">
      <w:start w:val="1"/>
      <w:numFmt w:val="decimal"/>
      <w:lvlText w:val="%1."/>
      <w:lvlJc w:val="left"/>
      <w:pPr>
        <w:tabs>
          <w:tab w:val="num" w:pos="360"/>
        </w:tabs>
        <w:ind w:left="360" w:hanging="360"/>
      </w:pPr>
    </w:lvl>
  </w:abstractNum>
  <w:abstractNum w:abstractNumId="52">
    <w:nsid w:val="1CF92C2C"/>
    <w:multiLevelType w:val="hybridMultilevel"/>
    <w:tmpl w:val="A0B00A5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D840A9C"/>
    <w:multiLevelType w:val="singleLevel"/>
    <w:tmpl w:val="0409000F"/>
    <w:lvl w:ilvl="0">
      <w:start w:val="1"/>
      <w:numFmt w:val="decimal"/>
      <w:lvlText w:val="%1."/>
      <w:lvlJc w:val="left"/>
      <w:pPr>
        <w:tabs>
          <w:tab w:val="num" w:pos="360"/>
        </w:tabs>
        <w:ind w:left="360" w:hanging="360"/>
      </w:pPr>
    </w:lvl>
  </w:abstractNum>
  <w:abstractNum w:abstractNumId="54">
    <w:nsid w:val="1DCB341D"/>
    <w:multiLevelType w:val="singleLevel"/>
    <w:tmpl w:val="0409000F"/>
    <w:lvl w:ilvl="0">
      <w:start w:val="1"/>
      <w:numFmt w:val="decimal"/>
      <w:lvlText w:val="%1."/>
      <w:lvlJc w:val="left"/>
      <w:pPr>
        <w:tabs>
          <w:tab w:val="num" w:pos="360"/>
        </w:tabs>
        <w:ind w:left="360" w:hanging="360"/>
      </w:pPr>
    </w:lvl>
  </w:abstractNum>
  <w:abstractNum w:abstractNumId="55">
    <w:nsid w:val="1F15317D"/>
    <w:multiLevelType w:val="hybridMultilevel"/>
    <w:tmpl w:val="B06CC7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1F716562"/>
    <w:multiLevelType w:val="singleLevel"/>
    <w:tmpl w:val="0409000F"/>
    <w:lvl w:ilvl="0">
      <w:start w:val="1"/>
      <w:numFmt w:val="decimal"/>
      <w:lvlText w:val="%1."/>
      <w:lvlJc w:val="left"/>
      <w:pPr>
        <w:tabs>
          <w:tab w:val="num" w:pos="360"/>
        </w:tabs>
        <w:ind w:left="360" w:hanging="360"/>
      </w:pPr>
    </w:lvl>
  </w:abstractNum>
  <w:abstractNum w:abstractNumId="57">
    <w:nsid w:val="2022005C"/>
    <w:multiLevelType w:val="hybridMultilevel"/>
    <w:tmpl w:val="FB9AF5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21D71F0"/>
    <w:multiLevelType w:val="singleLevel"/>
    <w:tmpl w:val="0409000F"/>
    <w:lvl w:ilvl="0">
      <w:start w:val="1"/>
      <w:numFmt w:val="decimal"/>
      <w:lvlText w:val="%1."/>
      <w:lvlJc w:val="left"/>
      <w:pPr>
        <w:tabs>
          <w:tab w:val="num" w:pos="360"/>
        </w:tabs>
        <w:ind w:left="360" w:hanging="360"/>
      </w:pPr>
    </w:lvl>
  </w:abstractNum>
  <w:abstractNum w:abstractNumId="59">
    <w:nsid w:val="22D9149D"/>
    <w:multiLevelType w:val="singleLevel"/>
    <w:tmpl w:val="0409000F"/>
    <w:lvl w:ilvl="0">
      <w:start w:val="1"/>
      <w:numFmt w:val="decimal"/>
      <w:lvlText w:val="%1."/>
      <w:lvlJc w:val="left"/>
      <w:pPr>
        <w:tabs>
          <w:tab w:val="num" w:pos="360"/>
        </w:tabs>
        <w:ind w:left="360" w:hanging="360"/>
      </w:pPr>
    </w:lvl>
  </w:abstractNum>
  <w:abstractNum w:abstractNumId="60">
    <w:nsid w:val="23662F6A"/>
    <w:multiLevelType w:val="singleLevel"/>
    <w:tmpl w:val="A712E140"/>
    <w:lvl w:ilvl="0">
      <w:start w:val="1"/>
      <w:numFmt w:val="decimal"/>
      <w:lvlText w:val="%1."/>
      <w:lvlJc w:val="left"/>
      <w:pPr>
        <w:tabs>
          <w:tab w:val="num" w:pos="360"/>
        </w:tabs>
        <w:ind w:left="360" w:hanging="360"/>
      </w:pPr>
    </w:lvl>
  </w:abstractNum>
  <w:abstractNum w:abstractNumId="61">
    <w:nsid w:val="238139F4"/>
    <w:multiLevelType w:val="hybridMultilevel"/>
    <w:tmpl w:val="FF12197C"/>
    <w:lvl w:ilvl="0" w:tplc="2EDE4146">
      <w:start w:val="1"/>
      <w:numFmt w:val="decimal"/>
      <w:lvlText w:val="%1."/>
      <w:lvlJc w:val="left"/>
      <w:pPr>
        <w:tabs>
          <w:tab w:val="num" w:pos="360"/>
        </w:tabs>
        <w:ind w:left="360" w:hanging="360"/>
      </w:pPr>
    </w:lvl>
    <w:lvl w:ilvl="1" w:tplc="99643A04" w:tentative="1">
      <w:start w:val="1"/>
      <w:numFmt w:val="lowerLetter"/>
      <w:lvlText w:val="%2."/>
      <w:lvlJc w:val="left"/>
      <w:pPr>
        <w:tabs>
          <w:tab w:val="num" w:pos="1440"/>
        </w:tabs>
        <w:ind w:left="1440" w:hanging="360"/>
      </w:pPr>
    </w:lvl>
    <w:lvl w:ilvl="2" w:tplc="30685BC6" w:tentative="1">
      <w:start w:val="1"/>
      <w:numFmt w:val="lowerRoman"/>
      <w:lvlText w:val="%3."/>
      <w:lvlJc w:val="right"/>
      <w:pPr>
        <w:tabs>
          <w:tab w:val="num" w:pos="2160"/>
        </w:tabs>
        <w:ind w:left="2160" w:hanging="180"/>
      </w:pPr>
    </w:lvl>
    <w:lvl w:ilvl="3" w:tplc="2E62AC90" w:tentative="1">
      <w:start w:val="1"/>
      <w:numFmt w:val="decimal"/>
      <w:lvlText w:val="%4."/>
      <w:lvlJc w:val="left"/>
      <w:pPr>
        <w:tabs>
          <w:tab w:val="num" w:pos="2880"/>
        </w:tabs>
        <w:ind w:left="2880" w:hanging="360"/>
      </w:pPr>
    </w:lvl>
    <w:lvl w:ilvl="4" w:tplc="9C200C9C" w:tentative="1">
      <w:start w:val="1"/>
      <w:numFmt w:val="lowerLetter"/>
      <w:lvlText w:val="%5."/>
      <w:lvlJc w:val="left"/>
      <w:pPr>
        <w:tabs>
          <w:tab w:val="num" w:pos="3600"/>
        </w:tabs>
        <w:ind w:left="3600" w:hanging="360"/>
      </w:pPr>
    </w:lvl>
    <w:lvl w:ilvl="5" w:tplc="15F82FD6" w:tentative="1">
      <w:start w:val="1"/>
      <w:numFmt w:val="lowerRoman"/>
      <w:lvlText w:val="%6."/>
      <w:lvlJc w:val="right"/>
      <w:pPr>
        <w:tabs>
          <w:tab w:val="num" w:pos="4320"/>
        </w:tabs>
        <w:ind w:left="4320" w:hanging="180"/>
      </w:pPr>
    </w:lvl>
    <w:lvl w:ilvl="6" w:tplc="875097F4" w:tentative="1">
      <w:start w:val="1"/>
      <w:numFmt w:val="decimal"/>
      <w:lvlText w:val="%7."/>
      <w:lvlJc w:val="left"/>
      <w:pPr>
        <w:tabs>
          <w:tab w:val="num" w:pos="5040"/>
        </w:tabs>
        <w:ind w:left="5040" w:hanging="360"/>
      </w:pPr>
    </w:lvl>
    <w:lvl w:ilvl="7" w:tplc="CFF8EFEC" w:tentative="1">
      <w:start w:val="1"/>
      <w:numFmt w:val="lowerLetter"/>
      <w:lvlText w:val="%8."/>
      <w:lvlJc w:val="left"/>
      <w:pPr>
        <w:tabs>
          <w:tab w:val="num" w:pos="5760"/>
        </w:tabs>
        <w:ind w:left="5760" w:hanging="360"/>
      </w:pPr>
    </w:lvl>
    <w:lvl w:ilvl="8" w:tplc="AEC2EA78" w:tentative="1">
      <w:start w:val="1"/>
      <w:numFmt w:val="lowerRoman"/>
      <w:lvlText w:val="%9."/>
      <w:lvlJc w:val="right"/>
      <w:pPr>
        <w:tabs>
          <w:tab w:val="num" w:pos="6480"/>
        </w:tabs>
        <w:ind w:left="6480" w:hanging="180"/>
      </w:pPr>
    </w:lvl>
  </w:abstractNum>
  <w:abstractNum w:abstractNumId="62">
    <w:nsid w:val="23C33713"/>
    <w:multiLevelType w:val="hybridMultilevel"/>
    <w:tmpl w:val="0F161D40"/>
    <w:lvl w:ilvl="0" w:tplc="86F4C84A">
      <w:start w:val="1"/>
      <w:numFmt w:val="bullet"/>
      <w:lvlText w:val=""/>
      <w:lvlJc w:val="left"/>
      <w:pPr>
        <w:tabs>
          <w:tab w:val="num" w:pos="1800"/>
        </w:tabs>
        <w:ind w:left="1800" w:hanging="360"/>
      </w:pPr>
      <w:rPr>
        <w:rFonts w:ascii="Symbol" w:hAnsi="Symbol" w:hint="default"/>
      </w:rPr>
    </w:lvl>
    <w:lvl w:ilvl="1" w:tplc="59267B7A" w:tentative="1">
      <w:start w:val="1"/>
      <w:numFmt w:val="bullet"/>
      <w:lvlText w:val="o"/>
      <w:lvlJc w:val="left"/>
      <w:pPr>
        <w:tabs>
          <w:tab w:val="num" w:pos="2520"/>
        </w:tabs>
        <w:ind w:left="2520" w:hanging="360"/>
      </w:pPr>
      <w:rPr>
        <w:rFonts w:ascii="Courier New" w:hAnsi="Courier New" w:hint="default"/>
      </w:rPr>
    </w:lvl>
    <w:lvl w:ilvl="2" w:tplc="815E8772" w:tentative="1">
      <w:start w:val="1"/>
      <w:numFmt w:val="bullet"/>
      <w:lvlText w:val=""/>
      <w:lvlJc w:val="left"/>
      <w:pPr>
        <w:tabs>
          <w:tab w:val="num" w:pos="3240"/>
        </w:tabs>
        <w:ind w:left="3240" w:hanging="360"/>
      </w:pPr>
      <w:rPr>
        <w:rFonts w:ascii="Wingdings" w:hAnsi="Wingdings" w:hint="default"/>
      </w:rPr>
    </w:lvl>
    <w:lvl w:ilvl="3" w:tplc="BA2EE9D2" w:tentative="1">
      <w:start w:val="1"/>
      <w:numFmt w:val="bullet"/>
      <w:lvlText w:val=""/>
      <w:lvlJc w:val="left"/>
      <w:pPr>
        <w:tabs>
          <w:tab w:val="num" w:pos="3960"/>
        </w:tabs>
        <w:ind w:left="3960" w:hanging="360"/>
      </w:pPr>
      <w:rPr>
        <w:rFonts w:ascii="Symbol" w:hAnsi="Symbol" w:hint="default"/>
      </w:rPr>
    </w:lvl>
    <w:lvl w:ilvl="4" w:tplc="A740BF9C" w:tentative="1">
      <w:start w:val="1"/>
      <w:numFmt w:val="bullet"/>
      <w:lvlText w:val="o"/>
      <w:lvlJc w:val="left"/>
      <w:pPr>
        <w:tabs>
          <w:tab w:val="num" w:pos="4680"/>
        </w:tabs>
        <w:ind w:left="4680" w:hanging="360"/>
      </w:pPr>
      <w:rPr>
        <w:rFonts w:ascii="Courier New" w:hAnsi="Courier New" w:hint="default"/>
      </w:rPr>
    </w:lvl>
    <w:lvl w:ilvl="5" w:tplc="5DA27128" w:tentative="1">
      <w:start w:val="1"/>
      <w:numFmt w:val="bullet"/>
      <w:lvlText w:val=""/>
      <w:lvlJc w:val="left"/>
      <w:pPr>
        <w:tabs>
          <w:tab w:val="num" w:pos="5400"/>
        </w:tabs>
        <w:ind w:left="5400" w:hanging="360"/>
      </w:pPr>
      <w:rPr>
        <w:rFonts w:ascii="Wingdings" w:hAnsi="Wingdings" w:hint="default"/>
      </w:rPr>
    </w:lvl>
    <w:lvl w:ilvl="6" w:tplc="6F30E754" w:tentative="1">
      <w:start w:val="1"/>
      <w:numFmt w:val="bullet"/>
      <w:lvlText w:val=""/>
      <w:lvlJc w:val="left"/>
      <w:pPr>
        <w:tabs>
          <w:tab w:val="num" w:pos="6120"/>
        </w:tabs>
        <w:ind w:left="6120" w:hanging="360"/>
      </w:pPr>
      <w:rPr>
        <w:rFonts w:ascii="Symbol" w:hAnsi="Symbol" w:hint="default"/>
      </w:rPr>
    </w:lvl>
    <w:lvl w:ilvl="7" w:tplc="3A264A18" w:tentative="1">
      <w:start w:val="1"/>
      <w:numFmt w:val="bullet"/>
      <w:lvlText w:val="o"/>
      <w:lvlJc w:val="left"/>
      <w:pPr>
        <w:tabs>
          <w:tab w:val="num" w:pos="6840"/>
        </w:tabs>
        <w:ind w:left="6840" w:hanging="360"/>
      </w:pPr>
      <w:rPr>
        <w:rFonts w:ascii="Courier New" w:hAnsi="Courier New" w:hint="default"/>
      </w:rPr>
    </w:lvl>
    <w:lvl w:ilvl="8" w:tplc="FDE6F78A" w:tentative="1">
      <w:start w:val="1"/>
      <w:numFmt w:val="bullet"/>
      <w:lvlText w:val=""/>
      <w:lvlJc w:val="left"/>
      <w:pPr>
        <w:tabs>
          <w:tab w:val="num" w:pos="7560"/>
        </w:tabs>
        <w:ind w:left="7560" w:hanging="360"/>
      </w:pPr>
      <w:rPr>
        <w:rFonts w:ascii="Wingdings" w:hAnsi="Wingdings" w:hint="default"/>
      </w:rPr>
    </w:lvl>
  </w:abstractNum>
  <w:abstractNum w:abstractNumId="63">
    <w:nsid w:val="2481229D"/>
    <w:multiLevelType w:val="singleLevel"/>
    <w:tmpl w:val="0409000F"/>
    <w:lvl w:ilvl="0">
      <w:start w:val="1"/>
      <w:numFmt w:val="decimal"/>
      <w:lvlText w:val="%1."/>
      <w:lvlJc w:val="left"/>
      <w:pPr>
        <w:tabs>
          <w:tab w:val="num" w:pos="360"/>
        </w:tabs>
        <w:ind w:left="360" w:hanging="360"/>
      </w:pPr>
    </w:lvl>
  </w:abstractNum>
  <w:abstractNum w:abstractNumId="64">
    <w:nsid w:val="250F58AF"/>
    <w:multiLevelType w:val="singleLevel"/>
    <w:tmpl w:val="A712E140"/>
    <w:lvl w:ilvl="0">
      <w:start w:val="1"/>
      <w:numFmt w:val="decimal"/>
      <w:lvlText w:val="%1."/>
      <w:lvlJc w:val="left"/>
      <w:pPr>
        <w:tabs>
          <w:tab w:val="num" w:pos="360"/>
        </w:tabs>
        <w:ind w:left="360" w:hanging="360"/>
      </w:pPr>
    </w:lvl>
  </w:abstractNum>
  <w:abstractNum w:abstractNumId="65">
    <w:nsid w:val="27006D0F"/>
    <w:multiLevelType w:val="hybridMultilevel"/>
    <w:tmpl w:val="29FAB3D2"/>
    <w:lvl w:ilvl="0" w:tplc="DDF0C9FA">
      <w:start w:val="1"/>
      <w:numFmt w:val="bullet"/>
      <w:lvlText w:val=""/>
      <w:lvlJc w:val="left"/>
      <w:pPr>
        <w:tabs>
          <w:tab w:val="num" w:pos="1800"/>
        </w:tabs>
        <w:ind w:left="1800" w:hanging="360"/>
      </w:pPr>
      <w:rPr>
        <w:rFonts w:ascii="Symbol" w:hAnsi="Symbol" w:hint="default"/>
      </w:rPr>
    </w:lvl>
    <w:lvl w:ilvl="1" w:tplc="1D30273C" w:tentative="1">
      <w:start w:val="1"/>
      <w:numFmt w:val="bullet"/>
      <w:lvlText w:val="o"/>
      <w:lvlJc w:val="left"/>
      <w:pPr>
        <w:tabs>
          <w:tab w:val="num" w:pos="2520"/>
        </w:tabs>
        <w:ind w:left="2520" w:hanging="360"/>
      </w:pPr>
      <w:rPr>
        <w:rFonts w:ascii="Courier New" w:hAnsi="Courier New" w:hint="default"/>
      </w:rPr>
    </w:lvl>
    <w:lvl w:ilvl="2" w:tplc="A90E1DC8" w:tentative="1">
      <w:start w:val="1"/>
      <w:numFmt w:val="bullet"/>
      <w:lvlText w:val=""/>
      <w:lvlJc w:val="left"/>
      <w:pPr>
        <w:tabs>
          <w:tab w:val="num" w:pos="3240"/>
        </w:tabs>
        <w:ind w:left="3240" w:hanging="360"/>
      </w:pPr>
      <w:rPr>
        <w:rFonts w:ascii="Wingdings" w:hAnsi="Wingdings" w:hint="default"/>
      </w:rPr>
    </w:lvl>
    <w:lvl w:ilvl="3" w:tplc="D1D44F94" w:tentative="1">
      <w:start w:val="1"/>
      <w:numFmt w:val="bullet"/>
      <w:lvlText w:val=""/>
      <w:lvlJc w:val="left"/>
      <w:pPr>
        <w:tabs>
          <w:tab w:val="num" w:pos="3960"/>
        </w:tabs>
        <w:ind w:left="3960" w:hanging="360"/>
      </w:pPr>
      <w:rPr>
        <w:rFonts w:ascii="Symbol" w:hAnsi="Symbol" w:hint="default"/>
      </w:rPr>
    </w:lvl>
    <w:lvl w:ilvl="4" w:tplc="47E467B0" w:tentative="1">
      <w:start w:val="1"/>
      <w:numFmt w:val="bullet"/>
      <w:lvlText w:val="o"/>
      <w:lvlJc w:val="left"/>
      <w:pPr>
        <w:tabs>
          <w:tab w:val="num" w:pos="4680"/>
        </w:tabs>
        <w:ind w:left="4680" w:hanging="360"/>
      </w:pPr>
      <w:rPr>
        <w:rFonts w:ascii="Courier New" w:hAnsi="Courier New" w:hint="default"/>
      </w:rPr>
    </w:lvl>
    <w:lvl w:ilvl="5" w:tplc="6C485DCC" w:tentative="1">
      <w:start w:val="1"/>
      <w:numFmt w:val="bullet"/>
      <w:lvlText w:val=""/>
      <w:lvlJc w:val="left"/>
      <w:pPr>
        <w:tabs>
          <w:tab w:val="num" w:pos="5400"/>
        </w:tabs>
        <w:ind w:left="5400" w:hanging="360"/>
      </w:pPr>
      <w:rPr>
        <w:rFonts w:ascii="Wingdings" w:hAnsi="Wingdings" w:hint="default"/>
      </w:rPr>
    </w:lvl>
    <w:lvl w:ilvl="6" w:tplc="C0D2B8B8" w:tentative="1">
      <w:start w:val="1"/>
      <w:numFmt w:val="bullet"/>
      <w:lvlText w:val=""/>
      <w:lvlJc w:val="left"/>
      <w:pPr>
        <w:tabs>
          <w:tab w:val="num" w:pos="6120"/>
        </w:tabs>
        <w:ind w:left="6120" w:hanging="360"/>
      </w:pPr>
      <w:rPr>
        <w:rFonts w:ascii="Symbol" w:hAnsi="Symbol" w:hint="default"/>
      </w:rPr>
    </w:lvl>
    <w:lvl w:ilvl="7" w:tplc="EBC228E0" w:tentative="1">
      <w:start w:val="1"/>
      <w:numFmt w:val="bullet"/>
      <w:lvlText w:val="o"/>
      <w:lvlJc w:val="left"/>
      <w:pPr>
        <w:tabs>
          <w:tab w:val="num" w:pos="6840"/>
        </w:tabs>
        <w:ind w:left="6840" w:hanging="360"/>
      </w:pPr>
      <w:rPr>
        <w:rFonts w:ascii="Courier New" w:hAnsi="Courier New" w:hint="default"/>
      </w:rPr>
    </w:lvl>
    <w:lvl w:ilvl="8" w:tplc="7B70FC92" w:tentative="1">
      <w:start w:val="1"/>
      <w:numFmt w:val="bullet"/>
      <w:lvlText w:val=""/>
      <w:lvlJc w:val="left"/>
      <w:pPr>
        <w:tabs>
          <w:tab w:val="num" w:pos="7560"/>
        </w:tabs>
        <w:ind w:left="7560" w:hanging="360"/>
      </w:pPr>
      <w:rPr>
        <w:rFonts w:ascii="Wingdings" w:hAnsi="Wingdings" w:hint="default"/>
      </w:rPr>
    </w:lvl>
  </w:abstractNum>
  <w:abstractNum w:abstractNumId="66">
    <w:nsid w:val="27E2304F"/>
    <w:multiLevelType w:val="hybridMultilevel"/>
    <w:tmpl w:val="EA0EC9D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28CD683E"/>
    <w:multiLevelType w:val="singleLevel"/>
    <w:tmpl w:val="A712E140"/>
    <w:lvl w:ilvl="0">
      <w:start w:val="1"/>
      <w:numFmt w:val="decimal"/>
      <w:lvlText w:val="%1."/>
      <w:lvlJc w:val="left"/>
      <w:pPr>
        <w:tabs>
          <w:tab w:val="num" w:pos="360"/>
        </w:tabs>
        <w:ind w:left="360" w:hanging="360"/>
      </w:pPr>
    </w:lvl>
  </w:abstractNum>
  <w:abstractNum w:abstractNumId="68">
    <w:nsid w:val="29402A10"/>
    <w:multiLevelType w:val="singleLevel"/>
    <w:tmpl w:val="0409000F"/>
    <w:lvl w:ilvl="0">
      <w:start w:val="1"/>
      <w:numFmt w:val="decimal"/>
      <w:lvlText w:val="%1."/>
      <w:lvlJc w:val="left"/>
      <w:pPr>
        <w:tabs>
          <w:tab w:val="num" w:pos="360"/>
        </w:tabs>
        <w:ind w:left="360" w:hanging="360"/>
      </w:pPr>
    </w:lvl>
  </w:abstractNum>
  <w:abstractNum w:abstractNumId="69">
    <w:nsid w:val="29CD641A"/>
    <w:multiLevelType w:val="singleLevel"/>
    <w:tmpl w:val="A712E140"/>
    <w:lvl w:ilvl="0">
      <w:start w:val="1"/>
      <w:numFmt w:val="decimal"/>
      <w:lvlText w:val="%1."/>
      <w:lvlJc w:val="left"/>
      <w:pPr>
        <w:tabs>
          <w:tab w:val="num" w:pos="360"/>
        </w:tabs>
        <w:ind w:left="360" w:hanging="360"/>
      </w:pPr>
    </w:lvl>
  </w:abstractNum>
  <w:abstractNum w:abstractNumId="70">
    <w:nsid w:val="2AE2692F"/>
    <w:multiLevelType w:val="singleLevel"/>
    <w:tmpl w:val="0409000F"/>
    <w:lvl w:ilvl="0">
      <w:start w:val="1"/>
      <w:numFmt w:val="decimal"/>
      <w:lvlText w:val="%1."/>
      <w:lvlJc w:val="left"/>
      <w:pPr>
        <w:tabs>
          <w:tab w:val="num" w:pos="360"/>
        </w:tabs>
        <w:ind w:left="360" w:hanging="360"/>
      </w:pPr>
    </w:lvl>
  </w:abstractNum>
  <w:abstractNum w:abstractNumId="71">
    <w:nsid w:val="2CBB35EF"/>
    <w:multiLevelType w:val="singleLevel"/>
    <w:tmpl w:val="0409000F"/>
    <w:lvl w:ilvl="0">
      <w:start w:val="1"/>
      <w:numFmt w:val="decimal"/>
      <w:lvlText w:val="%1."/>
      <w:lvlJc w:val="left"/>
      <w:pPr>
        <w:tabs>
          <w:tab w:val="num" w:pos="360"/>
        </w:tabs>
        <w:ind w:left="360" w:hanging="360"/>
      </w:pPr>
    </w:lvl>
  </w:abstractNum>
  <w:abstractNum w:abstractNumId="72">
    <w:nsid w:val="2CE62064"/>
    <w:multiLevelType w:val="singleLevel"/>
    <w:tmpl w:val="A712E140"/>
    <w:lvl w:ilvl="0">
      <w:start w:val="1"/>
      <w:numFmt w:val="decimal"/>
      <w:lvlText w:val="%1."/>
      <w:lvlJc w:val="left"/>
      <w:pPr>
        <w:tabs>
          <w:tab w:val="num" w:pos="360"/>
        </w:tabs>
        <w:ind w:left="360" w:hanging="360"/>
      </w:pPr>
    </w:lvl>
  </w:abstractNum>
  <w:abstractNum w:abstractNumId="73">
    <w:nsid w:val="2CEB7DCF"/>
    <w:multiLevelType w:val="singleLevel"/>
    <w:tmpl w:val="0409000F"/>
    <w:lvl w:ilvl="0">
      <w:start w:val="1"/>
      <w:numFmt w:val="decimal"/>
      <w:lvlText w:val="%1."/>
      <w:lvlJc w:val="left"/>
      <w:pPr>
        <w:tabs>
          <w:tab w:val="num" w:pos="360"/>
        </w:tabs>
        <w:ind w:left="360" w:hanging="360"/>
      </w:pPr>
    </w:lvl>
  </w:abstractNum>
  <w:abstractNum w:abstractNumId="74">
    <w:nsid w:val="2D4D1103"/>
    <w:multiLevelType w:val="singleLevel"/>
    <w:tmpl w:val="A712E140"/>
    <w:lvl w:ilvl="0">
      <w:start w:val="1"/>
      <w:numFmt w:val="decimal"/>
      <w:lvlText w:val="%1."/>
      <w:lvlJc w:val="left"/>
      <w:pPr>
        <w:tabs>
          <w:tab w:val="num" w:pos="360"/>
        </w:tabs>
        <w:ind w:left="360" w:hanging="360"/>
      </w:pPr>
    </w:lvl>
  </w:abstractNum>
  <w:abstractNum w:abstractNumId="75">
    <w:nsid w:val="2D8208FA"/>
    <w:multiLevelType w:val="hybridMultilevel"/>
    <w:tmpl w:val="389C3AC0"/>
    <w:lvl w:ilvl="0" w:tplc="9462E2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2D986B60"/>
    <w:multiLevelType w:val="singleLevel"/>
    <w:tmpl w:val="0409000F"/>
    <w:lvl w:ilvl="0">
      <w:start w:val="1"/>
      <w:numFmt w:val="decimal"/>
      <w:lvlText w:val="%1."/>
      <w:lvlJc w:val="left"/>
      <w:pPr>
        <w:tabs>
          <w:tab w:val="num" w:pos="360"/>
        </w:tabs>
        <w:ind w:left="360" w:hanging="360"/>
      </w:pPr>
    </w:lvl>
  </w:abstractNum>
  <w:abstractNum w:abstractNumId="77">
    <w:nsid w:val="2DA021DA"/>
    <w:multiLevelType w:val="hybridMultilevel"/>
    <w:tmpl w:val="A84CF122"/>
    <w:lvl w:ilvl="0" w:tplc="6C6E43C4">
      <w:start w:val="1"/>
      <w:numFmt w:val="bullet"/>
      <w:lvlText w:val=""/>
      <w:lvlJc w:val="left"/>
      <w:pPr>
        <w:tabs>
          <w:tab w:val="num" w:pos="720"/>
        </w:tabs>
        <w:ind w:left="720" w:hanging="360"/>
      </w:pPr>
      <w:rPr>
        <w:rFonts w:ascii="Symbol" w:hAnsi="Symbol" w:hint="default"/>
      </w:rPr>
    </w:lvl>
    <w:lvl w:ilvl="1" w:tplc="1E1680FA" w:tentative="1">
      <w:start w:val="1"/>
      <w:numFmt w:val="bullet"/>
      <w:lvlText w:val="o"/>
      <w:lvlJc w:val="left"/>
      <w:pPr>
        <w:tabs>
          <w:tab w:val="num" w:pos="1440"/>
        </w:tabs>
        <w:ind w:left="1440" w:hanging="360"/>
      </w:pPr>
      <w:rPr>
        <w:rFonts w:ascii="Courier New" w:hAnsi="Courier New" w:hint="default"/>
      </w:rPr>
    </w:lvl>
    <w:lvl w:ilvl="2" w:tplc="5DB442EE" w:tentative="1">
      <w:start w:val="1"/>
      <w:numFmt w:val="bullet"/>
      <w:lvlText w:val=""/>
      <w:lvlJc w:val="left"/>
      <w:pPr>
        <w:tabs>
          <w:tab w:val="num" w:pos="2160"/>
        </w:tabs>
        <w:ind w:left="2160" w:hanging="360"/>
      </w:pPr>
      <w:rPr>
        <w:rFonts w:ascii="Wingdings" w:hAnsi="Wingdings" w:hint="default"/>
      </w:rPr>
    </w:lvl>
    <w:lvl w:ilvl="3" w:tplc="368289B6" w:tentative="1">
      <w:start w:val="1"/>
      <w:numFmt w:val="bullet"/>
      <w:lvlText w:val=""/>
      <w:lvlJc w:val="left"/>
      <w:pPr>
        <w:tabs>
          <w:tab w:val="num" w:pos="2880"/>
        </w:tabs>
        <w:ind w:left="2880" w:hanging="360"/>
      </w:pPr>
      <w:rPr>
        <w:rFonts w:ascii="Symbol" w:hAnsi="Symbol" w:hint="default"/>
      </w:rPr>
    </w:lvl>
    <w:lvl w:ilvl="4" w:tplc="9C2A9CE6" w:tentative="1">
      <w:start w:val="1"/>
      <w:numFmt w:val="bullet"/>
      <w:lvlText w:val="o"/>
      <w:lvlJc w:val="left"/>
      <w:pPr>
        <w:tabs>
          <w:tab w:val="num" w:pos="3600"/>
        </w:tabs>
        <w:ind w:left="3600" w:hanging="360"/>
      </w:pPr>
      <w:rPr>
        <w:rFonts w:ascii="Courier New" w:hAnsi="Courier New" w:hint="default"/>
      </w:rPr>
    </w:lvl>
    <w:lvl w:ilvl="5" w:tplc="8CD69144" w:tentative="1">
      <w:start w:val="1"/>
      <w:numFmt w:val="bullet"/>
      <w:lvlText w:val=""/>
      <w:lvlJc w:val="left"/>
      <w:pPr>
        <w:tabs>
          <w:tab w:val="num" w:pos="4320"/>
        </w:tabs>
        <w:ind w:left="4320" w:hanging="360"/>
      </w:pPr>
      <w:rPr>
        <w:rFonts w:ascii="Wingdings" w:hAnsi="Wingdings" w:hint="default"/>
      </w:rPr>
    </w:lvl>
    <w:lvl w:ilvl="6" w:tplc="4FB8B388" w:tentative="1">
      <w:start w:val="1"/>
      <w:numFmt w:val="bullet"/>
      <w:lvlText w:val=""/>
      <w:lvlJc w:val="left"/>
      <w:pPr>
        <w:tabs>
          <w:tab w:val="num" w:pos="5040"/>
        </w:tabs>
        <w:ind w:left="5040" w:hanging="360"/>
      </w:pPr>
      <w:rPr>
        <w:rFonts w:ascii="Symbol" w:hAnsi="Symbol" w:hint="default"/>
      </w:rPr>
    </w:lvl>
    <w:lvl w:ilvl="7" w:tplc="F14CB050" w:tentative="1">
      <w:start w:val="1"/>
      <w:numFmt w:val="bullet"/>
      <w:lvlText w:val="o"/>
      <w:lvlJc w:val="left"/>
      <w:pPr>
        <w:tabs>
          <w:tab w:val="num" w:pos="5760"/>
        </w:tabs>
        <w:ind w:left="5760" w:hanging="360"/>
      </w:pPr>
      <w:rPr>
        <w:rFonts w:ascii="Courier New" w:hAnsi="Courier New" w:hint="default"/>
      </w:rPr>
    </w:lvl>
    <w:lvl w:ilvl="8" w:tplc="8498283E" w:tentative="1">
      <w:start w:val="1"/>
      <w:numFmt w:val="bullet"/>
      <w:lvlText w:val=""/>
      <w:lvlJc w:val="left"/>
      <w:pPr>
        <w:tabs>
          <w:tab w:val="num" w:pos="6480"/>
        </w:tabs>
        <w:ind w:left="6480" w:hanging="360"/>
      </w:pPr>
      <w:rPr>
        <w:rFonts w:ascii="Wingdings" w:hAnsi="Wingdings" w:hint="default"/>
      </w:rPr>
    </w:lvl>
  </w:abstractNum>
  <w:abstractNum w:abstractNumId="78">
    <w:nsid w:val="2E470AD0"/>
    <w:multiLevelType w:val="singleLevel"/>
    <w:tmpl w:val="0409000F"/>
    <w:lvl w:ilvl="0">
      <w:start w:val="1"/>
      <w:numFmt w:val="decimal"/>
      <w:lvlText w:val="%1."/>
      <w:lvlJc w:val="left"/>
      <w:pPr>
        <w:tabs>
          <w:tab w:val="num" w:pos="360"/>
        </w:tabs>
        <w:ind w:left="360" w:hanging="360"/>
      </w:pPr>
    </w:lvl>
  </w:abstractNum>
  <w:abstractNum w:abstractNumId="79">
    <w:nsid w:val="2E8A1982"/>
    <w:multiLevelType w:val="singleLevel"/>
    <w:tmpl w:val="A712E140"/>
    <w:lvl w:ilvl="0">
      <w:start w:val="1"/>
      <w:numFmt w:val="decimal"/>
      <w:lvlText w:val="%1."/>
      <w:lvlJc w:val="left"/>
      <w:pPr>
        <w:tabs>
          <w:tab w:val="num" w:pos="360"/>
        </w:tabs>
        <w:ind w:left="360" w:hanging="360"/>
      </w:pPr>
    </w:lvl>
  </w:abstractNum>
  <w:abstractNum w:abstractNumId="80">
    <w:nsid w:val="2EDB4B34"/>
    <w:multiLevelType w:val="hybridMultilevel"/>
    <w:tmpl w:val="882679A0"/>
    <w:lvl w:ilvl="0" w:tplc="B2004A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F4F2CBC"/>
    <w:multiLevelType w:val="singleLevel"/>
    <w:tmpl w:val="0409000F"/>
    <w:lvl w:ilvl="0">
      <w:start w:val="1"/>
      <w:numFmt w:val="decimal"/>
      <w:lvlText w:val="%1."/>
      <w:lvlJc w:val="left"/>
      <w:pPr>
        <w:tabs>
          <w:tab w:val="num" w:pos="360"/>
        </w:tabs>
        <w:ind w:left="360" w:hanging="360"/>
      </w:pPr>
    </w:lvl>
  </w:abstractNum>
  <w:abstractNum w:abstractNumId="82">
    <w:nsid w:val="2FB5650F"/>
    <w:multiLevelType w:val="singleLevel"/>
    <w:tmpl w:val="A712E140"/>
    <w:lvl w:ilvl="0">
      <w:start w:val="1"/>
      <w:numFmt w:val="decimal"/>
      <w:lvlText w:val="%1."/>
      <w:lvlJc w:val="left"/>
      <w:pPr>
        <w:tabs>
          <w:tab w:val="num" w:pos="360"/>
        </w:tabs>
        <w:ind w:left="360" w:hanging="360"/>
      </w:pPr>
    </w:lvl>
  </w:abstractNum>
  <w:abstractNum w:abstractNumId="83">
    <w:nsid w:val="2FE4700D"/>
    <w:multiLevelType w:val="singleLevel"/>
    <w:tmpl w:val="A712E140"/>
    <w:lvl w:ilvl="0">
      <w:start w:val="1"/>
      <w:numFmt w:val="decimal"/>
      <w:lvlText w:val="%1."/>
      <w:lvlJc w:val="left"/>
      <w:pPr>
        <w:tabs>
          <w:tab w:val="num" w:pos="360"/>
        </w:tabs>
        <w:ind w:left="360" w:hanging="360"/>
      </w:pPr>
    </w:lvl>
  </w:abstractNum>
  <w:abstractNum w:abstractNumId="84">
    <w:nsid w:val="30240F59"/>
    <w:multiLevelType w:val="singleLevel"/>
    <w:tmpl w:val="0409000F"/>
    <w:lvl w:ilvl="0">
      <w:start w:val="1"/>
      <w:numFmt w:val="decimal"/>
      <w:lvlText w:val="%1."/>
      <w:lvlJc w:val="left"/>
      <w:pPr>
        <w:tabs>
          <w:tab w:val="num" w:pos="360"/>
        </w:tabs>
        <w:ind w:left="360" w:hanging="360"/>
      </w:pPr>
    </w:lvl>
  </w:abstractNum>
  <w:abstractNum w:abstractNumId="85">
    <w:nsid w:val="31C22913"/>
    <w:multiLevelType w:val="singleLevel"/>
    <w:tmpl w:val="A712E140"/>
    <w:lvl w:ilvl="0">
      <w:start w:val="1"/>
      <w:numFmt w:val="decimal"/>
      <w:lvlText w:val="%1."/>
      <w:lvlJc w:val="left"/>
      <w:pPr>
        <w:tabs>
          <w:tab w:val="num" w:pos="360"/>
        </w:tabs>
        <w:ind w:left="360" w:hanging="360"/>
      </w:pPr>
    </w:lvl>
  </w:abstractNum>
  <w:abstractNum w:abstractNumId="86">
    <w:nsid w:val="32507546"/>
    <w:multiLevelType w:val="hybridMultilevel"/>
    <w:tmpl w:val="AEBCE2A4"/>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334D5E16"/>
    <w:multiLevelType w:val="singleLevel"/>
    <w:tmpl w:val="A712E140"/>
    <w:lvl w:ilvl="0">
      <w:start w:val="1"/>
      <w:numFmt w:val="decimal"/>
      <w:lvlText w:val="%1."/>
      <w:lvlJc w:val="left"/>
      <w:pPr>
        <w:tabs>
          <w:tab w:val="num" w:pos="360"/>
        </w:tabs>
        <w:ind w:left="360" w:hanging="360"/>
      </w:pPr>
    </w:lvl>
  </w:abstractNum>
  <w:abstractNum w:abstractNumId="88">
    <w:nsid w:val="33B5575A"/>
    <w:multiLevelType w:val="singleLevel"/>
    <w:tmpl w:val="0409000F"/>
    <w:lvl w:ilvl="0">
      <w:start w:val="1"/>
      <w:numFmt w:val="decimal"/>
      <w:lvlText w:val="%1."/>
      <w:lvlJc w:val="left"/>
      <w:pPr>
        <w:tabs>
          <w:tab w:val="num" w:pos="360"/>
        </w:tabs>
        <w:ind w:left="360" w:hanging="360"/>
      </w:pPr>
    </w:lvl>
  </w:abstractNum>
  <w:abstractNum w:abstractNumId="89">
    <w:nsid w:val="33BB393C"/>
    <w:multiLevelType w:val="hybridMultilevel"/>
    <w:tmpl w:val="675E0C32"/>
    <w:lvl w:ilvl="0" w:tplc="C562D0C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3E05BBB"/>
    <w:multiLevelType w:val="hybridMultilevel"/>
    <w:tmpl w:val="AA9CD4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33E103A5"/>
    <w:multiLevelType w:val="singleLevel"/>
    <w:tmpl w:val="0409000F"/>
    <w:lvl w:ilvl="0">
      <w:start w:val="1"/>
      <w:numFmt w:val="decimal"/>
      <w:lvlText w:val="%1."/>
      <w:lvlJc w:val="left"/>
      <w:pPr>
        <w:tabs>
          <w:tab w:val="num" w:pos="360"/>
        </w:tabs>
        <w:ind w:left="360" w:hanging="360"/>
      </w:pPr>
    </w:lvl>
  </w:abstractNum>
  <w:abstractNum w:abstractNumId="92">
    <w:nsid w:val="34334E8B"/>
    <w:multiLevelType w:val="singleLevel"/>
    <w:tmpl w:val="A712E140"/>
    <w:lvl w:ilvl="0">
      <w:start w:val="1"/>
      <w:numFmt w:val="decimal"/>
      <w:lvlText w:val="%1."/>
      <w:lvlJc w:val="left"/>
      <w:pPr>
        <w:tabs>
          <w:tab w:val="num" w:pos="360"/>
        </w:tabs>
        <w:ind w:left="360" w:hanging="360"/>
      </w:pPr>
    </w:lvl>
  </w:abstractNum>
  <w:abstractNum w:abstractNumId="93">
    <w:nsid w:val="34CD6B79"/>
    <w:multiLevelType w:val="hybridMultilevel"/>
    <w:tmpl w:val="BF5263F4"/>
    <w:lvl w:ilvl="0" w:tplc="65AE33FA">
      <w:start w:val="1"/>
      <w:numFmt w:val="decimal"/>
      <w:lvlText w:val="%1."/>
      <w:lvlJc w:val="left"/>
      <w:pPr>
        <w:tabs>
          <w:tab w:val="num" w:pos="360"/>
        </w:tabs>
        <w:ind w:left="360" w:hanging="360"/>
      </w:pPr>
    </w:lvl>
    <w:lvl w:ilvl="1" w:tplc="55587A0C" w:tentative="1">
      <w:start w:val="1"/>
      <w:numFmt w:val="lowerLetter"/>
      <w:lvlText w:val="%2."/>
      <w:lvlJc w:val="left"/>
      <w:pPr>
        <w:tabs>
          <w:tab w:val="num" w:pos="1440"/>
        </w:tabs>
        <w:ind w:left="1440" w:hanging="360"/>
      </w:pPr>
    </w:lvl>
    <w:lvl w:ilvl="2" w:tplc="AD4CEEFA" w:tentative="1">
      <w:start w:val="1"/>
      <w:numFmt w:val="lowerRoman"/>
      <w:lvlText w:val="%3."/>
      <w:lvlJc w:val="right"/>
      <w:pPr>
        <w:tabs>
          <w:tab w:val="num" w:pos="2160"/>
        </w:tabs>
        <w:ind w:left="2160" w:hanging="180"/>
      </w:pPr>
    </w:lvl>
    <w:lvl w:ilvl="3" w:tplc="AB10F3F8" w:tentative="1">
      <w:start w:val="1"/>
      <w:numFmt w:val="decimal"/>
      <w:lvlText w:val="%4."/>
      <w:lvlJc w:val="left"/>
      <w:pPr>
        <w:tabs>
          <w:tab w:val="num" w:pos="2880"/>
        </w:tabs>
        <w:ind w:left="2880" w:hanging="360"/>
      </w:pPr>
    </w:lvl>
    <w:lvl w:ilvl="4" w:tplc="FE48A314" w:tentative="1">
      <w:start w:val="1"/>
      <w:numFmt w:val="lowerLetter"/>
      <w:lvlText w:val="%5."/>
      <w:lvlJc w:val="left"/>
      <w:pPr>
        <w:tabs>
          <w:tab w:val="num" w:pos="3600"/>
        </w:tabs>
        <w:ind w:left="3600" w:hanging="360"/>
      </w:pPr>
    </w:lvl>
    <w:lvl w:ilvl="5" w:tplc="B79694BE" w:tentative="1">
      <w:start w:val="1"/>
      <w:numFmt w:val="lowerRoman"/>
      <w:lvlText w:val="%6."/>
      <w:lvlJc w:val="right"/>
      <w:pPr>
        <w:tabs>
          <w:tab w:val="num" w:pos="4320"/>
        </w:tabs>
        <w:ind w:left="4320" w:hanging="180"/>
      </w:pPr>
    </w:lvl>
    <w:lvl w:ilvl="6" w:tplc="B5725EFA" w:tentative="1">
      <w:start w:val="1"/>
      <w:numFmt w:val="decimal"/>
      <w:lvlText w:val="%7."/>
      <w:lvlJc w:val="left"/>
      <w:pPr>
        <w:tabs>
          <w:tab w:val="num" w:pos="5040"/>
        </w:tabs>
        <w:ind w:left="5040" w:hanging="360"/>
      </w:pPr>
    </w:lvl>
    <w:lvl w:ilvl="7" w:tplc="2236E6E6" w:tentative="1">
      <w:start w:val="1"/>
      <w:numFmt w:val="lowerLetter"/>
      <w:lvlText w:val="%8."/>
      <w:lvlJc w:val="left"/>
      <w:pPr>
        <w:tabs>
          <w:tab w:val="num" w:pos="5760"/>
        </w:tabs>
        <w:ind w:left="5760" w:hanging="360"/>
      </w:pPr>
    </w:lvl>
    <w:lvl w:ilvl="8" w:tplc="8D5C9A64" w:tentative="1">
      <w:start w:val="1"/>
      <w:numFmt w:val="lowerRoman"/>
      <w:lvlText w:val="%9."/>
      <w:lvlJc w:val="right"/>
      <w:pPr>
        <w:tabs>
          <w:tab w:val="num" w:pos="6480"/>
        </w:tabs>
        <w:ind w:left="6480" w:hanging="180"/>
      </w:pPr>
    </w:lvl>
  </w:abstractNum>
  <w:abstractNum w:abstractNumId="94">
    <w:nsid w:val="35AD78DE"/>
    <w:multiLevelType w:val="singleLevel"/>
    <w:tmpl w:val="A712E140"/>
    <w:lvl w:ilvl="0">
      <w:start w:val="1"/>
      <w:numFmt w:val="decimal"/>
      <w:lvlText w:val="%1."/>
      <w:lvlJc w:val="left"/>
      <w:pPr>
        <w:tabs>
          <w:tab w:val="num" w:pos="360"/>
        </w:tabs>
        <w:ind w:left="360" w:hanging="360"/>
      </w:pPr>
    </w:lvl>
  </w:abstractNum>
  <w:abstractNum w:abstractNumId="95">
    <w:nsid w:val="362D0A14"/>
    <w:multiLevelType w:val="multilevel"/>
    <w:tmpl w:val="35F0C37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pStyle w:val="SystemRqmt"/>
      <w:lvlText w:val="RS%1.%6"/>
      <w:lvlJc w:val="left"/>
      <w:pPr>
        <w:tabs>
          <w:tab w:val="num" w:pos="2736"/>
        </w:tabs>
        <w:ind w:left="2736" w:hanging="936"/>
      </w:pPr>
      <w:rPr>
        <w:rFonts w:ascii="Times New Roman" w:hAnsi="Times New Roman" w:hint="default"/>
        <w:b/>
        <w:i w:val="0"/>
        <w:sz w:val="20"/>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96">
    <w:nsid w:val="37196A64"/>
    <w:multiLevelType w:val="singleLevel"/>
    <w:tmpl w:val="A712E140"/>
    <w:lvl w:ilvl="0">
      <w:start w:val="1"/>
      <w:numFmt w:val="decimal"/>
      <w:lvlText w:val="%1."/>
      <w:lvlJc w:val="left"/>
      <w:pPr>
        <w:tabs>
          <w:tab w:val="num" w:pos="360"/>
        </w:tabs>
        <w:ind w:left="360" w:hanging="360"/>
      </w:pPr>
    </w:lvl>
  </w:abstractNum>
  <w:abstractNum w:abstractNumId="97">
    <w:nsid w:val="37544053"/>
    <w:multiLevelType w:val="hybridMultilevel"/>
    <w:tmpl w:val="702A84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386941F2"/>
    <w:multiLevelType w:val="singleLevel"/>
    <w:tmpl w:val="0409000F"/>
    <w:lvl w:ilvl="0">
      <w:start w:val="1"/>
      <w:numFmt w:val="decimal"/>
      <w:lvlText w:val="%1."/>
      <w:lvlJc w:val="left"/>
      <w:pPr>
        <w:tabs>
          <w:tab w:val="num" w:pos="360"/>
        </w:tabs>
        <w:ind w:left="360" w:hanging="360"/>
      </w:pPr>
    </w:lvl>
  </w:abstractNum>
  <w:abstractNum w:abstractNumId="99">
    <w:nsid w:val="39565952"/>
    <w:multiLevelType w:val="singleLevel"/>
    <w:tmpl w:val="A712E140"/>
    <w:lvl w:ilvl="0">
      <w:start w:val="1"/>
      <w:numFmt w:val="decimal"/>
      <w:lvlText w:val="%1."/>
      <w:lvlJc w:val="left"/>
      <w:pPr>
        <w:tabs>
          <w:tab w:val="num" w:pos="360"/>
        </w:tabs>
        <w:ind w:left="360" w:hanging="360"/>
      </w:pPr>
    </w:lvl>
  </w:abstractNum>
  <w:abstractNum w:abstractNumId="100">
    <w:nsid w:val="39943059"/>
    <w:multiLevelType w:val="singleLevel"/>
    <w:tmpl w:val="0409000F"/>
    <w:lvl w:ilvl="0">
      <w:start w:val="1"/>
      <w:numFmt w:val="decimal"/>
      <w:lvlText w:val="%1."/>
      <w:lvlJc w:val="left"/>
      <w:pPr>
        <w:tabs>
          <w:tab w:val="num" w:pos="360"/>
        </w:tabs>
        <w:ind w:left="360" w:hanging="360"/>
      </w:pPr>
    </w:lvl>
  </w:abstractNum>
  <w:abstractNum w:abstractNumId="101">
    <w:nsid w:val="3AA91D40"/>
    <w:multiLevelType w:val="singleLevel"/>
    <w:tmpl w:val="A712E140"/>
    <w:lvl w:ilvl="0">
      <w:start w:val="1"/>
      <w:numFmt w:val="decimal"/>
      <w:lvlText w:val="%1."/>
      <w:lvlJc w:val="left"/>
      <w:pPr>
        <w:tabs>
          <w:tab w:val="num" w:pos="360"/>
        </w:tabs>
        <w:ind w:left="360" w:hanging="360"/>
      </w:pPr>
    </w:lvl>
  </w:abstractNum>
  <w:abstractNum w:abstractNumId="102">
    <w:nsid w:val="3AE113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nsid w:val="3B2234C9"/>
    <w:multiLevelType w:val="singleLevel"/>
    <w:tmpl w:val="0409000F"/>
    <w:lvl w:ilvl="0">
      <w:start w:val="1"/>
      <w:numFmt w:val="decimal"/>
      <w:lvlText w:val="%1."/>
      <w:lvlJc w:val="left"/>
      <w:pPr>
        <w:tabs>
          <w:tab w:val="num" w:pos="360"/>
        </w:tabs>
        <w:ind w:left="360" w:hanging="360"/>
      </w:pPr>
    </w:lvl>
  </w:abstractNum>
  <w:abstractNum w:abstractNumId="104">
    <w:nsid w:val="3B42248E"/>
    <w:multiLevelType w:val="hybridMultilevel"/>
    <w:tmpl w:val="1540AB54"/>
    <w:lvl w:ilvl="0" w:tplc="664E37C2">
      <w:start w:val="1"/>
      <w:numFmt w:val="bullet"/>
      <w:lvlText w:val=""/>
      <w:lvlJc w:val="left"/>
      <w:pPr>
        <w:tabs>
          <w:tab w:val="num" w:pos="1800"/>
        </w:tabs>
        <w:ind w:left="1800" w:hanging="360"/>
      </w:pPr>
      <w:rPr>
        <w:rFonts w:ascii="Symbol" w:hAnsi="Symbol" w:hint="default"/>
      </w:rPr>
    </w:lvl>
    <w:lvl w:ilvl="1" w:tplc="752A6000" w:tentative="1">
      <w:start w:val="1"/>
      <w:numFmt w:val="bullet"/>
      <w:lvlText w:val="o"/>
      <w:lvlJc w:val="left"/>
      <w:pPr>
        <w:tabs>
          <w:tab w:val="num" w:pos="2520"/>
        </w:tabs>
        <w:ind w:left="2520" w:hanging="360"/>
      </w:pPr>
      <w:rPr>
        <w:rFonts w:ascii="Courier New" w:hAnsi="Courier New" w:hint="default"/>
      </w:rPr>
    </w:lvl>
    <w:lvl w:ilvl="2" w:tplc="7EBEB6A2" w:tentative="1">
      <w:start w:val="1"/>
      <w:numFmt w:val="bullet"/>
      <w:lvlText w:val=""/>
      <w:lvlJc w:val="left"/>
      <w:pPr>
        <w:tabs>
          <w:tab w:val="num" w:pos="3240"/>
        </w:tabs>
        <w:ind w:left="3240" w:hanging="360"/>
      </w:pPr>
      <w:rPr>
        <w:rFonts w:ascii="Wingdings" w:hAnsi="Wingdings" w:hint="default"/>
      </w:rPr>
    </w:lvl>
    <w:lvl w:ilvl="3" w:tplc="1A242C52" w:tentative="1">
      <w:start w:val="1"/>
      <w:numFmt w:val="bullet"/>
      <w:lvlText w:val=""/>
      <w:lvlJc w:val="left"/>
      <w:pPr>
        <w:tabs>
          <w:tab w:val="num" w:pos="3960"/>
        </w:tabs>
        <w:ind w:left="3960" w:hanging="360"/>
      </w:pPr>
      <w:rPr>
        <w:rFonts w:ascii="Symbol" w:hAnsi="Symbol" w:hint="default"/>
      </w:rPr>
    </w:lvl>
    <w:lvl w:ilvl="4" w:tplc="C56C444E" w:tentative="1">
      <w:start w:val="1"/>
      <w:numFmt w:val="bullet"/>
      <w:lvlText w:val="o"/>
      <w:lvlJc w:val="left"/>
      <w:pPr>
        <w:tabs>
          <w:tab w:val="num" w:pos="4680"/>
        </w:tabs>
        <w:ind w:left="4680" w:hanging="360"/>
      </w:pPr>
      <w:rPr>
        <w:rFonts w:ascii="Courier New" w:hAnsi="Courier New" w:hint="default"/>
      </w:rPr>
    </w:lvl>
    <w:lvl w:ilvl="5" w:tplc="D71CF1B6" w:tentative="1">
      <w:start w:val="1"/>
      <w:numFmt w:val="bullet"/>
      <w:lvlText w:val=""/>
      <w:lvlJc w:val="left"/>
      <w:pPr>
        <w:tabs>
          <w:tab w:val="num" w:pos="5400"/>
        </w:tabs>
        <w:ind w:left="5400" w:hanging="360"/>
      </w:pPr>
      <w:rPr>
        <w:rFonts w:ascii="Wingdings" w:hAnsi="Wingdings" w:hint="default"/>
      </w:rPr>
    </w:lvl>
    <w:lvl w:ilvl="6" w:tplc="933611D6" w:tentative="1">
      <w:start w:val="1"/>
      <w:numFmt w:val="bullet"/>
      <w:lvlText w:val=""/>
      <w:lvlJc w:val="left"/>
      <w:pPr>
        <w:tabs>
          <w:tab w:val="num" w:pos="6120"/>
        </w:tabs>
        <w:ind w:left="6120" w:hanging="360"/>
      </w:pPr>
      <w:rPr>
        <w:rFonts w:ascii="Symbol" w:hAnsi="Symbol" w:hint="default"/>
      </w:rPr>
    </w:lvl>
    <w:lvl w:ilvl="7" w:tplc="AF62D184" w:tentative="1">
      <w:start w:val="1"/>
      <w:numFmt w:val="bullet"/>
      <w:lvlText w:val="o"/>
      <w:lvlJc w:val="left"/>
      <w:pPr>
        <w:tabs>
          <w:tab w:val="num" w:pos="6840"/>
        </w:tabs>
        <w:ind w:left="6840" w:hanging="360"/>
      </w:pPr>
      <w:rPr>
        <w:rFonts w:ascii="Courier New" w:hAnsi="Courier New" w:hint="default"/>
      </w:rPr>
    </w:lvl>
    <w:lvl w:ilvl="8" w:tplc="5328A126" w:tentative="1">
      <w:start w:val="1"/>
      <w:numFmt w:val="bullet"/>
      <w:lvlText w:val=""/>
      <w:lvlJc w:val="left"/>
      <w:pPr>
        <w:tabs>
          <w:tab w:val="num" w:pos="7560"/>
        </w:tabs>
        <w:ind w:left="7560" w:hanging="360"/>
      </w:pPr>
      <w:rPr>
        <w:rFonts w:ascii="Wingdings" w:hAnsi="Wingdings" w:hint="default"/>
      </w:rPr>
    </w:lvl>
  </w:abstractNum>
  <w:abstractNum w:abstractNumId="105">
    <w:nsid w:val="3C1A69B2"/>
    <w:multiLevelType w:val="hybridMultilevel"/>
    <w:tmpl w:val="5ED207F4"/>
    <w:lvl w:ilvl="0" w:tplc="933028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3CEC7BFF"/>
    <w:multiLevelType w:val="hybridMultilevel"/>
    <w:tmpl w:val="6DFA988A"/>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nsid w:val="3E1D0F54"/>
    <w:multiLevelType w:val="singleLevel"/>
    <w:tmpl w:val="A712E140"/>
    <w:lvl w:ilvl="0">
      <w:start w:val="1"/>
      <w:numFmt w:val="decimal"/>
      <w:lvlText w:val="%1."/>
      <w:lvlJc w:val="left"/>
      <w:pPr>
        <w:tabs>
          <w:tab w:val="num" w:pos="360"/>
        </w:tabs>
        <w:ind w:left="360" w:hanging="360"/>
      </w:pPr>
    </w:lvl>
  </w:abstractNum>
  <w:abstractNum w:abstractNumId="108">
    <w:nsid w:val="3F67225D"/>
    <w:multiLevelType w:val="singleLevel"/>
    <w:tmpl w:val="A712E140"/>
    <w:lvl w:ilvl="0">
      <w:start w:val="1"/>
      <w:numFmt w:val="decimal"/>
      <w:lvlText w:val="%1."/>
      <w:lvlJc w:val="left"/>
      <w:pPr>
        <w:tabs>
          <w:tab w:val="num" w:pos="360"/>
        </w:tabs>
        <w:ind w:left="360" w:hanging="360"/>
      </w:pPr>
    </w:lvl>
  </w:abstractNum>
  <w:abstractNum w:abstractNumId="109">
    <w:nsid w:val="41FC31CE"/>
    <w:multiLevelType w:val="hybridMultilevel"/>
    <w:tmpl w:val="E460B238"/>
    <w:lvl w:ilvl="0" w:tplc="2AE29A3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4146D24"/>
    <w:multiLevelType w:val="singleLevel"/>
    <w:tmpl w:val="A712E140"/>
    <w:lvl w:ilvl="0">
      <w:start w:val="1"/>
      <w:numFmt w:val="decimal"/>
      <w:lvlText w:val="%1."/>
      <w:lvlJc w:val="left"/>
      <w:pPr>
        <w:tabs>
          <w:tab w:val="num" w:pos="360"/>
        </w:tabs>
        <w:ind w:left="360" w:hanging="360"/>
      </w:pPr>
    </w:lvl>
  </w:abstractNum>
  <w:abstractNum w:abstractNumId="111">
    <w:nsid w:val="44E13380"/>
    <w:multiLevelType w:val="singleLevel"/>
    <w:tmpl w:val="A712E140"/>
    <w:lvl w:ilvl="0">
      <w:start w:val="1"/>
      <w:numFmt w:val="decimal"/>
      <w:lvlText w:val="%1."/>
      <w:lvlJc w:val="left"/>
      <w:pPr>
        <w:tabs>
          <w:tab w:val="num" w:pos="360"/>
        </w:tabs>
        <w:ind w:left="360" w:hanging="360"/>
      </w:pPr>
    </w:lvl>
  </w:abstractNum>
  <w:abstractNum w:abstractNumId="112">
    <w:nsid w:val="46377342"/>
    <w:multiLevelType w:val="singleLevel"/>
    <w:tmpl w:val="40205CE0"/>
    <w:lvl w:ilvl="0">
      <w:start w:val="1"/>
      <w:numFmt w:val="bullet"/>
      <w:pStyle w:val="BodyLevel2Bullet1"/>
      <w:lvlText w:val=""/>
      <w:lvlJc w:val="left"/>
      <w:pPr>
        <w:tabs>
          <w:tab w:val="num" w:pos="360"/>
        </w:tabs>
        <w:ind w:left="360" w:hanging="360"/>
      </w:pPr>
      <w:rPr>
        <w:rFonts w:ascii="Symbol" w:hAnsi="Symbol" w:hint="default"/>
      </w:rPr>
    </w:lvl>
  </w:abstractNum>
  <w:abstractNum w:abstractNumId="113">
    <w:nsid w:val="46696BB7"/>
    <w:multiLevelType w:val="singleLevel"/>
    <w:tmpl w:val="0409000F"/>
    <w:lvl w:ilvl="0">
      <w:start w:val="1"/>
      <w:numFmt w:val="decimal"/>
      <w:lvlText w:val="%1."/>
      <w:lvlJc w:val="left"/>
      <w:pPr>
        <w:tabs>
          <w:tab w:val="num" w:pos="360"/>
        </w:tabs>
        <w:ind w:left="360" w:hanging="360"/>
      </w:pPr>
    </w:lvl>
  </w:abstractNum>
  <w:abstractNum w:abstractNumId="114">
    <w:nsid w:val="47345BF1"/>
    <w:multiLevelType w:val="hybridMultilevel"/>
    <w:tmpl w:val="FB300D9E"/>
    <w:lvl w:ilvl="0" w:tplc="D7BE2EE4">
      <w:start w:val="1"/>
      <w:numFmt w:val="decimal"/>
      <w:lvlText w:val="%1."/>
      <w:lvlJc w:val="left"/>
      <w:pPr>
        <w:tabs>
          <w:tab w:val="num" w:pos="360"/>
        </w:tabs>
        <w:ind w:left="360" w:hanging="360"/>
      </w:pPr>
      <w:rPr>
        <w:rFonts w:hint="default"/>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474C78B2"/>
    <w:multiLevelType w:val="hybridMultilevel"/>
    <w:tmpl w:val="4948DF90"/>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6">
    <w:nsid w:val="48040BF2"/>
    <w:multiLevelType w:val="singleLevel"/>
    <w:tmpl w:val="A712E140"/>
    <w:lvl w:ilvl="0">
      <w:start w:val="1"/>
      <w:numFmt w:val="decimal"/>
      <w:lvlText w:val="%1."/>
      <w:lvlJc w:val="left"/>
      <w:pPr>
        <w:tabs>
          <w:tab w:val="num" w:pos="360"/>
        </w:tabs>
        <w:ind w:left="360" w:hanging="360"/>
      </w:pPr>
    </w:lvl>
  </w:abstractNum>
  <w:abstractNum w:abstractNumId="117">
    <w:nsid w:val="481C1CDE"/>
    <w:multiLevelType w:val="hybridMultilevel"/>
    <w:tmpl w:val="4FA4BD96"/>
    <w:lvl w:ilvl="0" w:tplc="93DC0352">
      <w:start w:val="1"/>
      <w:numFmt w:val="decimal"/>
      <w:lvlText w:val="%1."/>
      <w:lvlJc w:val="left"/>
      <w:pPr>
        <w:tabs>
          <w:tab w:val="num" w:pos="360"/>
        </w:tabs>
        <w:ind w:left="360" w:hanging="360"/>
      </w:pPr>
    </w:lvl>
    <w:lvl w:ilvl="1" w:tplc="D3224E1E" w:tentative="1">
      <w:start w:val="1"/>
      <w:numFmt w:val="lowerLetter"/>
      <w:lvlText w:val="%2."/>
      <w:lvlJc w:val="left"/>
      <w:pPr>
        <w:tabs>
          <w:tab w:val="num" w:pos="1440"/>
        </w:tabs>
        <w:ind w:left="1440" w:hanging="360"/>
      </w:pPr>
    </w:lvl>
    <w:lvl w:ilvl="2" w:tplc="3886CDF2" w:tentative="1">
      <w:start w:val="1"/>
      <w:numFmt w:val="lowerRoman"/>
      <w:lvlText w:val="%3."/>
      <w:lvlJc w:val="right"/>
      <w:pPr>
        <w:tabs>
          <w:tab w:val="num" w:pos="2160"/>
        </w:tabs>
        <w:ind w:left="2160" w:hanging="180"/>
      </w:pPr>
    </w:lvl>
    <w:lvl w:ilvl="3" w:tplc="410AA7C6" w:tentative="1">
      <w:start w:val="1"/>
      <w:numFmt w:val="decimal"/>
      <w:lvlText w:val="%4."/>
      <w:lvlJc w:val="left"/>
      <w:pPr>
        <w:tabs>
          <w:tab w:val="num" w:pos="2880"/>
        </w:tabs>
        <w:ind w:left="2880" w:hanging="360"/>
      </w:pPr>
    </w:lvl>
    <w:lvl w:ilvl="4" w:tplc="C18CA226" w:tentative="1">
      <w:start w:val="1"/>
      <w:numFmt w:val="lowerLetter"/>
      <w:lvlText w:val="%5."/>
      <w:lvlJc w:val="left"/>
      <w:pPr>
        <w:tabs>
          <w:tab w:val="num" w:pos="3600"/>
        </w:tabs>
        <w:ind w:left="3600" w:hanging="360"/>
      </w:pPr>
    </w:lvl>
    <w:lvl w:ilvl="5" w:tplc="01767A2A" w:tentative="1">
      <w:start w:val="1"/>
      <w:numFmt w:val="lowerRoman"/>
      <w:lvlText w:val="%6."/>
      <w:lvlJc w:val="right"/>
      <w:pPr>
        <w:tabs>
          <w:tab w:val="num" w:pos="4320"/>
        </w:tabs>
        <w:ind w:left="4320" w:hanging="180"/>
      </w:pPr>
    </w:lvl>
    <w:lvl w:ilvl="6" w:tplc="3CFAB492" w:tentative="1">
      <w:start w:val="1"/>
      <w:numFmt w:val="decimal"/>
      <w:lvlText w:val="%7."/>
      <w:lvlJc w:val="left"/>
      <w:pPr>
        <w:tabs>
          <w:tab w:val="num" w:pos="5040"/>
        </w:tabs>
        <w:ind w:left="5040" w:hanging="360"/>
      </w:pPr>
    </w:lvl>
    <w:lvl w:ilvl="7" w:tplc="E18EB440" w:tentative="1">
      <w:start w:val="1"/>
      <w:numFmt w:val="lowerLetter"/>
      <w:lvlText w:val="%8."/>
      <w:lvlJc w:val="left"/>
      <w:pPr>
        <w:tabs>
          <w:tab w:val="num" w:pos="5760"/>
        </w:tabs>
        <w:ind w:left="5760" w:hanging="360"/>
      </w:pPr>
    </w:lvl>
    <w:lvl w:ilvl="8" w:tplc="B246BB90" w:tentative="1">
      <w:start w:val="1"/>
      <w:numFmt w:val="lowerRoman"/>
      <w:lvlText w:val="%9."/>
      <w:lvlJc w:val="right"/>
      <w:pPr>
        <w:tabs>
          <w:tab w:val="num" w:pos="6480"/>
        </w:tabs>
        <w:ind w:left="6480" w:hanging="180"/>
      </w:pPr>
    </w:lvl>
  </w:abstractNum>
  <w:abstractNum w:abstractNumId="118">
    <w:nsid w:val="48385EA8"/>
    <w:multiLevelType w:val="singleLevel"/>
    <w:tmpl w:val="A712E140"/>
    <w:lvl w:ilvl="0">
      <w:start w:val="1"/>
      <w:numFmt w:val="decimal"/>
      <w:lvlText w:val="%1."/>
      <w:lvlJc w:val="left"/>
      <w:pPr>
        <w:tabs>
          <w:tab w:val="num" w:pos="360"/>
        </w:tabs>
        <w:ind w:left="360" w:hanging="360"/>
      </w:pPr>
    </w:lvl>
  </w:abstractNum>
  <w:abstractNum w:abstractNumId="119">
    <w:nsid w:val="48CF014E"/>
    <w:multiLevelType w:val="singleLevel"/>
    <w:tmpl w:val="A712E140"/>
    <w:lvl w:ilvl="0">
      <w:start w:val="1"/>
      <w:numFmt w:val="decimal"/>
      <w:lvlText w:val="%1."/>
      <w:lvlJc w:val="left"/>
      <w:pPr>
        <w:tabs>
          <w:tab w:val="num" w:pos="360"/>
        </w:tabs>
        <w:ind w:left="360" w:hanging="360"/>
      </w:pPr>
    </w:lvl>
  </w:abstractNum>
  <w:abstractNum w:abstractNumId="120">
    <w:nsid w:val="48DF4BCC"/>
    <w:multiLevelType w:val="hybridMultilevel"/>
    <w:tmpl w:val="24F43018"/>
    <w:lvl w:ilvl="0" w:tplc="C562D0C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4A1128A9"/>
    <w:multiLevelType w:val="hybridMultilevel"/>
    <w:tmpl w:val="5F0246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nsid w:val="4AA2653E"/>
    <w:multiLevelType w:val="singleLevel"/>
    <w:tmpl w:val="A712E140"/>
    <w:lvl w:ilvl="0">
      <w:start w:val="1"/>
      <w:numFmt w:val="decimal"/>
      <w:lvlText w:val="%1."/>
      <w:lvlJc w:val="left"/>
      <w:pPr>
        <w:tabs>
          <w:tab w:val="num" w:pos="360"/>
        </w:tabs>
        <w:ind w:left="360" w:hanging="360"/>
      </w:pPr>
    </w:lvl>
  </w:abstractNum>
  <w:abstractNum w:abstractNumId="123">
    <w:nsid w:val="4B52451F"/>
    <w:multiLevelType w:val="hybridMultilevel"/>
    <w:tmpl w:val="039CB39A"/>
    <w:lvl w:ilvl="0" w:tplc="13226A98">
      <w:start w:val="1"/>
      <w:numFmt w:val="decimal"/>
      <w:lvlText w:val="%1."/>
      <w:lvlJc w:val="left"/>
      <w:pPr>
        <w:tabs>
          <w:tab w:val="num" w:pos="360"/>
        </w:tabs>
        <w:ind w:left="360" w:hanging="360"/>
      </w:pPr>
    </w:lvl>
    <w:lvl w:ilvl="1" w:tplc="E52E96B4" w:tentative="1">
      <w:start w:val="1"/>
      <w:numFmt w:val="lowerLetter"/>
      <w:lvlText w:val="%2."/>
      <w:lvlJc w:val="left"/>
      <w:pPr>
        <w:tabs>
          <w:tab w:val="num" w:pos="1440"/>
        </w:tabs>
        <w:ind w:left="1440" w:hanging="360"/>
      </w:pPr>
    </w:lvl>
    <w:lvl w:ilvl="2" w:tplc="18FCD292" w:tentative="1">
      <w:start w:val="1"/>
      <w:numFmt w:val="lowerRoman"/>
      <w:lvlText w:val="%3."/>
      <w:lvlJc w:val="right"/>
      <w:pPr>
        <w:tabs>
          <w:tab w:val="num" w:pos="2160"/>
        </w:tabs>
        <w:ind w:left="2160" w:hanging="180"/>
      </w:pPr>
    </w:lvl>
    <w:lvl w:ilvl="3" w:tplc="CCBE15C4" w:tentative="1">
      <w:start w:val="1"/>
      <w:numFmt w:val="decimal"/>
      <w:lvlText w:val="%4."/>
      <w:lvlJc w:val="left"/>
      <w:pPr>
        <w:tabs>
          <w:tab w:val="num" w:pos="2880"/>
        </w:tabs>
        <w:ind w:left="2880" w:hanging="360"/>
      </w:pPr>
    </w:lvl>
    <w:lvl w:ilvl="4" w:tplc="86DE9D10" w:tentative="1">
      <w:start w:val="1"/>
      <w:numFmt w:val="lowerLetter"/>
      <w:lvlText w:val="%5."/>
      <w:lvlJc w:val="left"/>
      <w:pPr>
        <w:tabs>
          <w:tab w:val="num" w:pos="3600"/>
        </w:tabs>
        <w:ind w:left="3600" w:hanging="360"/>
      </w:pPr>
    </w:lvl>
    <w:lvl w:ilvl="5" w:tplc="1A7C87EC" w:tentative="1">
      <w:start w:val="1"/>
      <w:numFmt w:val="lowerRoman"/>
      <w:lvlText w:val="%6."/>
      <w:lvlJc w:val="right"/>
      <w:pPr>
        <w:tabs>
          <w:tab w:val="num" w:pos="4320"/>
        </w:tabs>
        <w:ind w:left="4320" w:hanging="180"/>
      </w:pPr>
    </w:lvl>
    <w:lvl w:ilvl="6" w:tplc="F9247FD0" w:tentative="1">
      <w:start w:val="1"/>
      <w:numFmt w:val="decimal"/>
      <w:lvlText w:val="%7."/>
      <w:lvlJc w:val="left"/>
      <w:pPr>
        <w:tabs>
          <w:tab w:val="num" w:pos="5040"/>
        </w:tabs>
        <w:ind w:left="5040" w:hanging="360"/>
      </w:pPr>
    </w:lvl>
    <w:lvl w:ilvl="7" w:tplc="C3B23278" w:tentative="1">
      <w:start w:val="1"/>
      <w:numFmt w:val="lowerLetter"/>
      <w:lvlText w:val="%8."/>
      <w:lvlJc w:val="left"/>
      <w:pPr>
        <w:tabs>
          <w:tab w:val="num" w:pos="5760"/>
        </w:tabs>
        <w:ind w:left="5760" w:hanging="360"/>
      </w:pPr>
    </w:lvl>
    <w:lvl w:ilvl="8" w:tplc="8738D5DA" w:tentative="1">
      <w:start w:val="1"/>
      <w:numFmt w:val="lowerRoman"/>
      <w:lvlText w:val="%9."/>
      <w:lvlJc w:val="right"/>
      <w:pPr>
        <w:tabs>
          <w:tab w:val="num" w:pos="6480"/>
        </w:tabs>
        <w:ind w:left="6480" w:hanging="180"/>
      </w:pPr>
    </w:lvl>
  </w:abstractNum>
  <w:abstractNum w:abstractNumId="124">
    <w:nsid w:val="4BE72E82"/>
    <w:multiLevelType w:val="singleLevel"/>
    <w:tmpl w:val="0409000F"/>
    <w:lvl w:ilvl="0">
      <w:start w:val="1"/>
      <w:numFmt w:val="decimal"/>
      <w:lvlText w:val="%1."/>
      <w:lvlJc w:val="left"/>
      <w:pPr>
        <w:tabs>
          <w:tab w:val="num" w:pos="360"/>
        </w:tabs>
        <w:ind w:left="360" w:hanging="360"/>
      </w:pPr>
    </w:lvl>
  </w:abstractNum>
  <w:abstractNum w:abstractNumId="125">
    <w:nsid w:val="4C1F0A15"/>
    <w:multiLevelType w:val="singleLevel"/>
    <w:tmpl w:val="A712E140"/>
    <w:lvl w:ilvl="0">
      <w:start w:val="1"/>
      <w:numFmt w:val="decimal"/>
      <w:lvlText w:val="%1."/>
      <w:lvlJc w:val="left"/>
      <w:pPr>
        <w:tabs>
          <w:tab w:val="num" w:pos="360"/>
        </w:tabs>
        <w:ind w:left="360" w:hanging="360"/>
      </w:pPr>
    </w:lvl>
  </w:abstractNum>
  <w:abstractNum w:abstractNumId="126">
    <w:nsid w:val="4CC85451"/>
    <w:multiLevelType w:val="singleLevel"/>
    <w:tmpl w:val="A712E140"/>
    <w:lvl w:ilvl="0">
      <w:start w:val="1"/>
      <w:numFmt w:val="decimal"/>
      <w:lvlText w:val="%1."/>
      <w:lvlJc w:val="left"/>
      <w:pPr>
        <w:tabs>
          <w:tab w:val="num" w:pos="360"/>
        </w:tabs>
        <w:ind w:left="360" w:hanging="360"/>
      </w:pPr>
    </w:lvl>
  </w:abstractNum>
  <w:abstractNum w:abstractNumId="127">
    <w:nsid w:val="4D9B6B29"/>
    <w:multiLevelType w:val="singleLevel"/>
    <w:tmpl w:val="A712E140"/>
    <w:lvl w:ilvl="0">
      <w:start w:val="1"/>
      <w:numFmt w:val="decimal"/>
      <w:lvlText w:val="%1."/>
      <w:lvlJc w:val="left"/>
      <w:pPr>
        <w:tabs>
          <w:tab w:val="num" w:pos="360"/>
        </w:tabs>
        <w:ind w:left="360" w:hanging="360"/>
      </w:pPr>
    </w:lvl>
  </w:abstractNum>
  <w:abstractNum w:abstractNumId="128">
    <w:nsid w:val="4EB11387"/>
    <w:multiLevelType w:val="singleLevel"/>
    <w:tmpl w:val="0409000F"/>
    <w:lvl w:ilvl="0">
      <w:start w:val="1"/>
      <w:numFmt w:val="decimal"/>
      <w:lvlText w:val="%1."/>
      <w:lvlJc w:val="left"/>
      <w:pPr>
        <w:tabs>
          <w:tab w:val="num" w:pos="360"/>
        </w:tabs>
        <w:ind w:left="360" w:hanging="360"/>
      </w:pPr>
    </w:lvl>
  </w:abstractNum>
  <w:abstractNum w:abstractNumId="129">
    <w:nsid w:val="4EFD0905"/>
    <w:multiLevelType w:val="singleLevel"/>
    <w:tmpl w:val="A712E140"/>
    <w:lvl w:ilvl="0">
      <w:start w:val="1"/>
      <w:numFmt w:val="decimal"/>
      <w:lvlText w:val="%1."/>
      <w:lvlJc w:val="left"/>
      <w:pPr>
        <w:tabs>
          <w:tab w:val="num" w:pos="360"/>
        </w:tabs>
        <w:ind w:left="360" w:hanging="360"/>
      </w:pPr>
    </w:lvl>
  </w:abstractNum>
  <w:abstractNum w:abstractNumId="130">
    <w:nsid w:val="4F621EF1"/>
    <w:multiLevelType w:val="hybridMultilevel"/>
    <w:tmpl w:val="891C8B1C"/>
    <w:lvl w:ilvl="0" w:tplc="3B802A0C">
      <w:start w:val="1"/>
      <w:numFmt w:val="bullet"/>
      <w:lvlText w:val=""/>
      <w:lvlJc w:val="left"/>
      <w:pPr>
        <w:tabs>
          <w:tab w:val="num" w:pos="1800"/>
        </w:tabs>
        <w:ind w:left="1800" w:hanging="360"/>
      </w:pPr>
      <w:rPr>
        <w:rFonts w:ascii="Symbol" w:hAnsi="Symbol" w:hint="default"/>
      </w:rPr>
    </w:lvl>
    <w:lvl w:ilvl="1" w:tplc="77E630F6" w:tentative="1">
      <w:start w:val="1"/>
      <w:numFmt w:val="bullet"/>
      <w:lvlText w:val="o"/>
      <w:lvlJc w:val="left"/>
      <w:pPr>
        <w:tabs>
          <w:tab w:val="num" w:pos="2520"/>
        </w:tabs>
        <w:ind w:left="2520" w:hanging="360"/>
      </w:pPr>
      <w:rPr>
        <w:rFonts w:ascii="Courier New" w:hAnsi="Courier New" w:hint="default"/>
      </w:rPr>
    </w:lvl>
    <w:lvl w:ilvl="2" w:tplc="BF8ABE20" w:tentative="1">
      <w:start w:val="1"/>
      <w:numFmt w:val="bullet"/>
      <w:lvlText w:val=""/>
      <w:lvlJc w:val="left"/>
      <w:pPr>
        <w:tabs>
          <w:tab w:val="num" w:pos="3240"/>
        </w:tabs>
        <w:ind w:left="3240" w:hanging="360"/>
      </w:pPr>
      <w:rPr>
        <w:rFonts w:ascii="Wingdings" w:hAnsi="Wingdings" w:hint="default"/>
      </w:rPr>
    </w:lvl>
    <w:lvl w:ilvl="3" w:tplc="6868FCB0" w:tentative="1">
      <w:start w:val="1"/>
      <w:numFmt w:val="bullet"/>
      <w:lvlText w:val=""/>
      <w:lvlJc w:val="left"/>
      <w:pPr>
        <w:tabs>
          <w:tab w:val="num" w:pos="3960"/>
        </w:tabs>
        <w:ind w:left="3960" w:hanging="360"/>
      </w:pPr>
      <w:rPr>
        <w:rFonts w:ascii="Symbol" w:hAnsi="Symbol" w:hint="default"/>
      </w:rPr>
    </w:lvl>
    <w:lvl w:ilvl="4" w:tplc="86C6DC54" w:tentative="1">
      <w:start w:val="1"/>
      <w:numFmt w:val="bullet"/>
      <w:lvlText w:val="o"/>
      <w:lvlJc w:val="left"/>
      <w:pPr>
        <w:tabs>
          <w:tab w:val="num" w:pos="4680"/>
        </w:tabs>
        <w:ind w:left="4680" w:hanging="360"/>
      </w:pPr>
      <w:rPr>
        <w:rFonts w:ascii="Courier New" w:hAnsi="Courier New" w:hint="default"/>
      </w:rPr>
    </w:lvl>
    <w:lvl w:ilvl="5" w:tplc="FEAA6662" w:tentative="1">
      <w:start w:val="1"/>
      <w:numFmt w:val="bullet"/>
      <w:lvlText w:val=""/>
      <w:lvlJc w:val="left"/>
      <w:pPr>
        <w:tabs>
          <w:tab w:val="num" w:pos="5400"/>
        </w:tabs>
        <w:ind w:left="5400" w:hanging="360"/>
      </w:pPr>
      <w:rPr>
        <w:rFonts w:ascii="Wingdings" w:hAnsi="Wingdings" w:hint="default"/>
      </w:rPr>
    </w:lvl>
    <w:lvl w:ilvl="6" w:tplc="3B4AE1BE" w:tentative="1">
      <w:start w:val="1"/>
      <w:numFmt w:val="bullet"/>
      <w:lvlText w:val=""/>
      <w:lvlJc w:val="left"/>
      <w:pPr>
        <w:tabs>
          <w:tab w:val="num" w:pos="6120"/>
        </w:tabs>
        <w:ind w:left="6120" w:hanging="360"/>
      </w:pPr>
      <w:rPr>
        <w:rFonts w:ascii="Symbol" w:hAnsi="Symbol" w:hint="default"/>
      </w:rPr>
    </w:lvl>
    <w:lvl w:ilvl="7" w:tplc="B6685006" w:tentative="1">
      <w:start w:val="1"/>
      <w:numFmt w:val="bullet"/>
      <w:lvlText w:val="o"/>
      <w:lvlJc w:val="left"/>
      <w:pPr>
        <w:tabs>
          <w:tab w:val="num" w:pos="6840"/>
        </w:tabs>
        <w:ind w:left="6840" w:hanging="360"/>
      </w:pPr>
      <w:rPr>
        <w:rFonts w:ascii="Courier New" w:hAnsi="Courier New" w:hint="default"/>
      </w:rPr>
    </w:lvl>
    <w:lvl w:ilvl="8" w:tplc="69CC522E" w:tentative="1">
      <w:start w:val="1"/>
      <w:numFmt w:val="bullet"/>
      <w:lvlText w:val=""/>
      <w:lvlJc w:val="left"/>
      <w:pPr>
        <w:tabs>
          <w:tab w:val="num" w:pos="7560"/>
        </w:tabs>
        <w:ind w:left="7560" w:hanging="360"/>
      </w:pPr>
      <w:rPr>
        <w:rFonts w:ascii="Wingdings" w:hAnsi="Wingdings" w:hint="default"/>
      </w:rPr>
    </w:lvl>
  </w:abstractNum>
  <w:abstractNum w:abstractNumId="131">
    <w:nsid w:val="4F6F0E1B"/>
    <w:multiLevelType w:val="singleLevel"/>
    <w:tmpl w:val="A712E140"/>
    <w:lvl w:ilvl="0">
      <w:start w:val="1"/>
      <w:numFmt w:val="decimal"/>
      <w:lvlText w:val="%1."/>
      <w:lvlJc w:val="left"/>
      <w:pPr>
        <w:tabs>
          <w:tab w:val="num" w:pos="360"/>
        </w:tabs>
        <w:ind w:left="360" w:hanging="360"/>
      </w:pPr>
    </w:lvl>
  </w:abstractNum>
  <w:abstractNum w:abstractNumId="132">
    <w:nsid w:val="4FA35B50"/>
    <w:multiLevelType w:val="singleLevel"/>
    <w:tmpl w:val="0409000F"/>
    <w:lvl w:ilvl="0">
      <w:start w:val="1"/>
      <w:numFmt w:val="decimal"/>
      <w:lvlText w:val="%1."/>
      <w:lvlJc w:val="left"/>
      <w:pPr>
        <w:tabs>
          <w:tab w:val="num" w:pos="360"/>
        </w:tabs>
        <w:ind w:left="360" w:hanging="360"/>
      </w:pPr>
    </w:lvl>
  </w:abstractNum>
  <w:abstractNum w:abstractNumId="133">
    <w:nsid w:val="4FC03ED7"/>
    <w:multiLevelType w:val="singleLevel"/>
    <w:tmpl w:val="0409000F"/>
    <w:lvl w:ilvl="0">
      <w:start w:val="1"/>
      <w:numFmt w:val="decimal"/>
      <w:lvlText w:val="%1."/>
      <w:lvlJc w:val="left"/>
      <w:pPr>
        <w:tabs>
          <w:tab w:val="num" w:pos="360"/>
        </w:tabs>
        <w:ind w:left="360" w:hanging="360"/>
      </w:pPr>
    </w:lvl>
  </w:abstractNum>
  <w:abstractNum w:abstractNumId="134">
    <w:nsid w:val="4FE41668"/>
    <w:multiLevelType w:val="singleLevel"/>
    <w:tmpl w:val="0409000F"/>
    <w:lvl w:ilvl="0">
      <w:start w:val="1"/>
      <w:numFmt w:val="decimal"/>
      <w:lvlText w:val="%1."/>
      <w:lvlJc w:val="left"/>
      <w:pPr>
        <w:tabs>
          <w:tab w:val="num" w:pos="360"/>
        </w:tabs>
        <w:ind w:left="360" w:hanging="360"/>
      </w:pPr>
    </w:lvl>
  </w:abstractNum>
  <w:abstractNum w:abstractNumId="135">
    <w:nsid w:val="50407808"/>
    <w:multiLevelType w:val="hybridMultilevel"/>
    <w:tmpl w:val="2EE685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6">
    <w:nsid w:val="507E2B0E"/>
    <w:multiLevelType w:val="singleLevel"/>
    <w:tmpl w:val="0409000F"/>
    <w:lvl w:ilvl="0">
      <w:start w:val="1"/>
      <w:numFmt w:val="decimal"/>
      <w:lvlText w:val="%1."/>
      <w:lvlJc w:val="left"/>
      <w:pPr>
        <w:tabs>
          <w:tab w:val="num" w:pos="360"/>
        </w:tabs>
        <w:ind w:left="360" w:hanging="360"/>
      </w:pPr>
    </w:lvl>
  </w:abstractNum>
  <w:abstractNum w:abstractNumId="137">
    <w:nsid w:val="517C5448"/>
    <w:multiLevelType w:val="singleLevel"/>
    <w:tmpl w:val="0409000F"/>
    <w:lvl w:ilvl="0">
      <w:start w:val="1"/>
      <w:numFmt w:val="decimal"/>
      <w:lvlText w:val="%1."/>
      <w:lvlJc w:val="left"/>
      <w:pPr>
        <w:tabs>
          <w:tab w:val="num" w:pos="360"/>
        </w:tabs>
        <w:ind w:left="360" w:hanging="360"/>
      </w:pPr>
    </w:lvl>
  </w:abstractNum>
  <w:abstractNum w:abstractNumId="138">
    <w:nsid w:val="528D1FF3"/>
    <w:multiLevelType w:val="singleLevel"/>
    <w:tmpl w:val="A712E140"/>
    <w:lvl w:ilvl="0">
      <w:start w:val="1"/>
      <w:numFmt w:val="decimal"/>
      <w:lvlText w:val="%1."/>
      <w:lvlJc w:val="left"/>
      <w:pPr>
        <w:tabs>
          <w:tab w:val="num" w:pos="360"/>
        </w:tabs>
        <w:ind w:left="360" w:hanging="360"/>
      </w:pPr>
    </w:lvl>
  </w:abstractNum>
  <w:abstractNum w:abstractNumId="139">
    <w:nsid w:val="54F577F3"/>
    <w:multiLevelType w:val="singleLevel"/>
    <w:tmpl w:val="0409000F"/>
    <w:lvl w:ilvl="0">
      <w:start w:val="1"/>
      <w:numFmt w:val="decimal"/>
      <w:lvlText w:val="%1."/>
      <w:lvlJc w:val="left"/>
      <w:pPr>
        <w:tabs>
          <w:tab w:val="num" w:pos="360"/>
        </w:tabs>
        <w:ind w:left="360" w:hanging="360"/>
      </w:pPr>
    </w:lvl>
  </w:abstractNum>
  <w:abstractNum w:abstractNumId="140">
    <w:nsid w:val="551F473F"/>
    <w:multiLevelType w:val="singleLevel"/>
    <w:tmpl w:val="0409000F"/>
    <w:lvl w:ilvl="0">
      <w:start w:val="1"/>
      <w:numFmt w:val="decimal"/>
      <w:lvlText w:val="%1."/>
      <w:lvlJc w:val="left"/>
      <w:pPr>
        <w:tabs>
          <w:tab w:val="num" w:pos="360"/>
        </w:tabs>
        <w:ind w:left="360" w:hanging="360"/>
      </w:pPr>
    </w:lvl>
  </w:abstractNum>
  <w:abstractNum w:abstractNumId="141">
    <w:nsid w:val="569721B0"/>
    <w:multiLevelType w:val="hybridMultilevel"/>
    <w:tmpl w:val="0FBE5112"/>
    <w:lvl w:ilvl="0" w:tplc="A7E81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57CA291F"/>
    <w:multiLevelType w:val="singleLevel"/>
    <w:tmpl w:val="A712E140"/>
    <w:lvl w:ilvl="0">
      <w:start w:val="1"/>
      <w:numFmt w:val="decimal"/>
      <w:lvlText w:val="%1."/>
      <w:lvlJc w:val="left"/>
      <w:pPr>
        <w:tabs>
          <w:tab w:val="num" w:pos="360"/>
        </w:tabs>
        <w:ind w:left="360" w:hanging="360"/>
      </w:pPr>
    </w:lvl>
  </w:abstractNum>
  <w:abstractNum w:abstractNumId="143">
    <w:nsid w:val="582D02E3"/>
    <w:multiLevelType w:val="singleLevel"/>
    <w:tmpl w:val="0409000F"/>
    <w:lvl w:ilvl="0">
      <w:start w:val="1"/>
      <w:numFmt w:val="decimal"/>
      <w:lvlText w:val="%1."/>
      <w:lvlJc w:val="left"/>
      <w:pPr>
        <w:tabs>
          <w:tab w:val="num" w:pos="360"/>
        </w:tabs>
        <w:ind w:left="360" w:hanging="360"/>
      </w:pPr>
    </w:lvl>
  </w:abstractNum>
  <w:abstractNum w:abstractNumId="144">
    <w:nsid w:val="58FC0320"/>
    <w:multiLevelType w:val="singleLevel"/>
    <w:tmpl w:val="A712E140"/>
    <w:lvl w:ilvl="0">
      <w:start w:val="1"/>
      <w:numFmt w:val="decimal"/>
      <w:lvlText w:val="%1."/>
      <w:lvlJc w:val="left"/>
      <w:pPr>
        <w:tabs>
          <w:tab w:val="num" w:pos="360"/>
        </w:tabs>
        <w:ind w:left="360" w:hanging="360"/>
      </w:pPr>
    </w:lvl>
  </w:abstractNum>
  <w:abstractNum w:abstractNumId="145">
    <w:nsid w:val="59154D31"/>
    <w:multiLevelType w:val="hybridMultilevel"/>
    <w:tmpl w:val="1E146AC8"/>
    <w:lvl w:ilvl="0" w:tplc="57EEC42E">
      <w:start w:val="1"/>
      <w:numFmt w:val="bullet"/>
      <w:lvlText w:val=""/>
      <w:lvlJc w:val="left"/>
      <w:pPr>
        <w:tabs>
          <w:tab w:val="num" w:pos="1800"/>
        </w:tabs>
        <w:ind w:left="1800" w:hanging="360"/>
      </w:pPr>
      <w:rPr>
        <w:rFonts w:ascii="Symbol" w:hAnsi="Symbol" w:hint="default"/>
      </w:rPr>
    </w:lvl>
    <w:lvl w:ilvl="1" w:tplc="9D08C686" w:tentative="1">
      <w:start w:val="1"/>
      <w:numFmt w:val="bullet"/>
      <w:lvlText w:val="o"/>
      <w:lvlJc w:val="left"/>
      <w:pPr>
        <w:tabs>
          <w:tab w:val="num" w:pos="2520"/>
        </w:tabs>
        <w:ind w:left="2520" w:hanging="360"/>
      </w:pPr>
      <w:rPr>
        <w:rFonts w:ascii="Courier New" w:hAnsi="Courier New" w:hint="default"/>
      </w:rPr>
    </w:lvl>
    <w:lvl w:ilvl="2" w:tplc="AF6A0BA4" w:tentative="1">
      <w:start w:val="1"/>
      <w:numFmt w:val="bullet"/>
      <w:lvlText w:val=""/>
      <w:lvlJc w:val="left"/>
      <w:pPr>
        <w:tabs>
          <w:tab w:val="num" w:pos="3240"/>
        </w:tabs>
        <w:ind w:left="3240" w:hanging="360"/>
      </w:pPr>
      <w:rPr>
        <w:rFonts w:ascii="Wingdings" w:hAnsi="Wingdings" w:hint="default"/>
      </w:rPr>
    </w:lvl>
    <w:lvl w:ilvl="3" w:tplc="EC3EC322" w:tentative="1">
      <w:start w:val="1"/>
      <w:numFmt w:val="bullet"/>
      <w:lvlText w:val=""/>
      <w:lvlJc w:val="left"/>
      <w:pPr>
        <w:tabs>
          <w:tab w:val="num" w:pos="3960"/>
        </w:tabs>
        <w:ind w:left="3960" w:hanging="360"/>
      </w:pPr>
      <w:rPr>
        <w:rFonts w:ascii="Symbol" w:hAnsi="Symbol" w:hint="default"/>
      </w:rPr>
    </w:lvl>
    <w:lvl w:ilvl="4" w:tplc="672469DC" w:tentative="1">
      <w:start w:val="1"/>
      <w:numFmt w:val="bullet"/>
      <w:lvlText w:val="o"/>
      <w:lvlJc w:val="left"/>
      <w:pPr>
        <w:tabs>
          <w:tab w:val="num" w:pos="4680"/>
        </w:tabs>
        <w:ind w:left="4680" w:hanging="360"/>
      </w:pPr>
      <w:rPr>
        <w:rFonts w:ascii="Courier New" w:hAnsi="Courier New" w:hint="default"/>
      </w:rPr>
    </w:lvl>
    <w:lvl w:ilvl="5" w:tplc="88DE0D20" w:tentative="1">
      <w:start w:val="1"/>
      <w:numFmt w:val="bullet"/>
      <w:lvlText w:val=""/>
      <w:lvlJc w:val="left"/>
      <w:pPr>
        <w:tabs>
          <w:tab w:val="num" w:pos="5400"/>
        </w:tabs>
        <w:ind w:left="5400" w:hanging="360"/>
      </w:pPr>
      <w:rPr>
        <w:rFonts w:ascii="Wingdings" w:hAnsi="Wingdings" w:hint="default"/>
      </w:rPr>
    </w:lvl>
    <w:lvl w:ilvl="6" w:tplc="D5907EB0" w:tentative="1">
      <w:start w:val="1"/>
      <w:numFmt w:val="bullet"/>
      <w:lvlText w:val=""/>
      <w:lvlJc w:val="left"/>
      <w:pPr>
        <w:tabs>
          <w:tab w:val="num" w:pos="6120"/>
        </w:tabs>
        <w:ind w:left="6120" w:hanging="360"/>
      </w:pPr>
      <w:rPr>
        <w:rFonts w:ascii="Symbol" w:hAnsi="Symbol" w:hint="default"/>
      </w:rPr>
    </w:lvl>
    <w:lvl w:ilvl="7" w:tplc="A49455A6" w:tentative="1">
      <w:start w:val="1"/>
      <w:numFmt w:val="bullet"/>
      <w:lvlText w:val="o"/>
      <w:lvlJc w:val="left"/>
      <w:pPr>
        <w:tabs>
          <w:tab w:val="num" w:pos="6840"/>
        </w:tabs>
        <w:ind w:left="6840" w:hanging="360"/>
      </w:pPr>
      <w:rPr>
        <w:rFonts w:ascii="Courier New" w:hAnsi="Courier New" w:hint="default"/>
      </w:rPr>
    </w:lvl>
    <w:lvl w:ilvl="8" w:tplc="4E9AE746" w:tentative="1">
      <w:start w:val="1"/>
      <w:numFmt w:val="bullet"/>
      <w:lvlText w:val=""/>
      <w:lvlJc w:val="left"/>
      <w:pPr>
        <w:tabs>
          <w:tab w:val="num" w:pos="7560"/>
        </w:tabs>
        <w:ind w:left="7560" w:hanging="360"/>
      </w:pPr>
      <w:rPr>
        <w:rFonts w:ascii="Wingdings" w:hAnsi="Wingdings" w:hint="default"/>
      </w:rPr>
    </w:lvl>
  </w:abstractNum>
  <w:abstractNum w:abstractNumId="146">
    <w:nsid w:val="59AD7D2B"/>
    <w:multiLevelType w:val="singleLevel"/>
    <w:tmpl w:val="0409000F"/>
    <w:lvl w:ilvl="0">
      <w:start w:val="1"/>
      <w:numFmt w:val="decimal"/>
      <w:lvlText w:val="%1."/>
      <w:lvlJc w:val="left"/>
      <w:pPr>
        <w:tabs>
          <w:tab w:val="num" w:pos="360"/>
        </w:tabs>
        <w:ind w:left="360" w:hanging="360"/>
      </w:pPr>
    </w:lvl>
  </w:abstractNum>
  <w:abstractNum w:abstractNumId="147">
    <w:nsid w:val="59CA553D"/>
    <w:multiLevelType w:val="singleLevel"/>
    <w:tmpl w:val="0409000F"/>
    <w:lvl w:ilvl="0">
      <w:start w:val="1"/>
      <w:numFmt w:val="decimal"/>
      <w:lvlText w:val="%1."/>
      <w:lvlJc w:val="left"/>
      <w:pPr>
        <w:tabs>
          <w:tab w:val="num" w:pos="360"/>
        </w:tabs>
        <w:ind w:left="360" w:hanging="360"/>
      </w:pPr>
    </w:lvl>
  </w:abstractNum>
  <w:abstractNum w:abstractNumId="148">
    <w:nsid w:val="5AA82F64"/>
    <w:multiLevelType w:val="singleLevel"/>
    <w:tmpl w:val="A712E140"/>
    <w:lvl w:ilvl="0">
      <w:start w:val="1"/>
      <w:numFmt w:val="decimal"/>
      <w:lvlText w:val="%1."/>
      <w:lvlJc w:val="left"/>
      <w:pPr>
        <w:tabs>
          <w:tab w:val="num" w:pos="360"/>
        </w:tabs>
        <w:ind w:left="360" w:hanging="360"/>
      </w:pPr>
    </w:lvl>
  </w:abstractNum>
  <w:abstractNum w:abstractNumId="149">
    <w:nsid w:val="5B145C1D"/>
    <w:multiLevelType w:val="singleLevel"/>
    <w:tmpl w:val="0409000F"/>
    <w:lvl w:ilvl="0">
      <w:start w:val="1"/>
      <w:numFmt w:val="decimal"/>
      <w:lvlText w:val="%1."/>
      <w:lvlJc w:val="left"/>
      <w:pPr>
        <w:tabs>
          <w:tab w:val="num" w:pos="360"/>
        </w:tabs>
        <w:ind w:left="360" w:hanging="360"/>
      </w:pPr>
    </w:lvl>
  </w:abstractNum>
  <w:abstractNum w:abstractNumId="150">
    <w:nsid w:val="5B354F18"/>
    <w:multiLevelType w:val="singleLevel"/>
    <w:tmpl w:val="0409000F"/>
    <w:lvl w:ilvl="0">
      <w:start w:val="1"/>
      <w:numFmt w:val="decimal"/>
      <w:lvlText w:val="%1."/>
      <w:lvlJc w:val="left"/>
      <w:pPr>
        <w:tabs>
          <w:tab w:val="num" w:pos="360"/>
        </w:tabs>
        <w:ind w:left="360" w:hanging="360"/>
      </w:pPr>
    </w:lvl>
  </w:abstractNum>
  <w:abstractNum w:abstractNumId="151">
    <w:nsid w:val="5CAC6B7F"/>
    <w:multiLevelType w:val="singleLevel"/>
    <w:tmpl w:val="A712E140"/>
    <w:lvl w:ilvl="0">
      <w:start w:val="1"/>
      <w:numFmt w:val="decimal"/>
      <w:lvlText w:val="%1."/>
      <w:lvlJc w:val="left"/>
      <w:pPr>
        <w:tabs>
          <w:tab w:val="num" w:pos="360"/>
        </w:tabs>
        <w:ind w:left="360" w:hanging="360"/>
      </w:pPr>
    </w:lvl>
  </w:abstractNum>
  <w:abstractNum w:abstractNumId="152">
    <w:nsid w:val="5CE80971"/>
    <w:multiLevelType w:val="hybridMultilevel"/>
    <w:tmpl w:val="BEE4E79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3">
    <w:nsid w:val="5D486E1F"/>
    <w:multiLevelType w:val="singleLevel"/>
    <w:tmpl w:val="0409000F"/>
    <w:lvl w:ilvl="0">
      <w:start w:val="1"/>
      <w:numFmt w:val="decimal"/>
      <w:lvlText w:val="%1."/>
      <w:lvlJc w:val="left"/>
      <w:pPr>
        <w:tabs>
          <w:tab w:val="num" w:pos="360"/>
        </w:tabs>
        <w:ind w:left="360" w:hanging="360"/>
      </w:pPr>
    </w:lvl>
  </w:abstractNum>
  <w:abstractNum w:abstractNumId="154">
    <w:nsid w:val="5D997F73"/>
    <w:multiLevelType w:val="singleLevel"/>
    <w:tmpl w:val="A712E140"/>
    <w:lvl w:ilvl="0">
      <w:start w:val="1"/>
      <w:numFmt w:val="decimal"/>
      <w:lvlText w:val="%1."/>
      <w:lvlJc w:val="left"/>
      <w:pPr>
        <w:tabs>
          <w:tab w:val="num" w:pos="360"/>
        </w:tabs>
        <w:ind w:left="360" w:hanging="360"/>
      </w:pPr>
    </w:lvl>
  </w:abstractNum>
  <w:abstractNum w:abstractNumId="155">
    <w:nsid w:val="5DB77FED"/>
    <w:multiLevelType w:val="singleLevel"/>
    <w:tmpl w:val="A712E140"/>
    <w:lvl w:ilvl="0">
      <w:start w:val="1"/>
      <w:numFmt w:val="decimal"/>
      <w:lvlText w:val="%1."/>
      <w:lvlJc w:val="left"/>
      <w:pPr>
        <w:tabs>
          <w:tab w:val="num" w:pos="360"/>
        </w:tabs>
        <w:ind w:left="360" w:hanging="360"/>
      </w:pPr>
    </w:lvl>
  </w:abstractNum>
  <w:abstractNum w:abstractNumId="156">
    <w:nsid w:val="5EA773F7"/>
    <w:multiLevelType w:val="singleLevel"/>
    <w:tmpl w:val="0409000F"/>
    <w:lvl w:ilvl="0">
      <w:start w:val="1"/>
      <w:numFmt w:val="decimal"/>
      <w:lvlText w:val="%1."/>
      <w:lvlJc w:val="left"/>
      <w:pPr>
        <w:tabs>
          <w:tab w:val="num" w:pos="360"/>
        </w:tabs>
        <w:ind w:left="360" w:hanging="360"/>
      </w:pPr>
    </w:lvl>
  </w:abstractNum>
  <w:abstractNum w:abstractNumId="157">
    <w:nsid w:val="5EBA4369"/>
    <w:multiLevelType w:val="singleLevel"/>
    <w:tmpl w:val="A712E140"/>
    <w:lvl w:ilvl="0">
      <w:start w:val="1"/>
      <w:numFmt w:val="decimal"/>
      <w:lvlText w:val="%1."/>
      <w:lvlJc w:val="left"/>
      <w:pPr>
        <w:tabs>
          <w:tab w:val="num" w:pos="360"/>
        </w:tabs>
        <w:ind w:left="360" w:hanging="360"/>
      </w:pPr>
    </w:lvl>
  </w:abstractNum>
  <w:abstractNum w:abstractNumId="158">
    <w:nsid w:val="5F69033A"/>
    <w:multiLevelType w:val="singleLevel"/>
    <w:tmpl w:val="0409000F"/>
    <w:lvl w:ilvl="0">
      <w:start w:val="1"/>
      <w:numFmt w:val="decimal"/>
      <w:lvlText w:val="%1."/>
      <w:lvlJc w:val="left"/>
      <w:pPr>
        <w:tabs>
          <w:tab w:val="num" w:pos="360"/>
        </w:tabs>
        <w:ind w:left="360" w:hanging="360"/>
      </w:pPr>
    </w:lvl>
  </w:abstractNum>
  <w:abstractNum w:abstractNumId="159">
    <w:nsid w:val="5F7132A4"/>
    <w:multiLevelType w:val="singleLevel"/>
    <w:tmpl w:val="A712E140"/>
    <w:lvl w:ilvl="0">
      <w:start w:val="1"/>
      <w:numFmt w:val="decimal"/>
      <w:lvlText w:val="%1."/>
      <w:lvlJc w:val="left"/>
      <w:pPr>
        <w:tabs>
          <w:tab w:val="num" w:pos="360"/>
        </w:tabs>
        <w:ind w:left="360" w:hanging="360"/>
      </w:pPr>
    </w:lvl>
  </w:abstractNum>
  <w:abstractNum w:abstractNumId="160">
    <w:nsid w:val="601147AE"/>
    <w:multiLevelType w:val="singleLevel"/>
    <w:tmpl w:val="0409000F"/>
    <w:lvl w:ilvl="0">
      <w:start w:val="1"/>
      <w:numFmt w:val="decimal"/>
      <w:lvlText w:val="%1."/>
      <w:lvlJc w:val="left"/>
      <w:pPr>
        <w:tabs>
          <w:tab w:val="num" w:pos="360"/>
        </w:tabs>
        <w:ind w:left="360" w:hanging="360"/>
      </w:pPr>
    </w:lvl>
  </w:abstractNum>
  <w:abstractNum w:abstractNumId="161">
    <w:nsid w:val="60FC6FE2"/>
    <w:multiLevelType w:val="singleLevel"/>
    <w:tmpl w:val="A712E140"/>
    <w:lvl w:ilvl="0">
      <w:start w:val="1"/>
      <w:numFmt w:val="decimal"/>
      <w:lvlText w:val="%1."/>
      <w:lvlJc w:val="left"/>
      <w:pPr>
        <w:tabs>
          <w:tab w:val="num" w:pos="360"/>
        </w:tabs>
        <w:ind w:left="360" w:hanging="360"/>
      </w:pPr>
    </w:lvl>
  </w:abstractNum>
  <w:abstractNum w:abstractNumId="162">
    <w:nsid w:val="61802D0D"/>
    <w:multiLevelType w:val="hybridMultilevel"/>
    <w:tmpl w:val="009A7494"/>
    <w:lvl w:ilvl="0" w:tplc="47EEF9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622B5B2A"/>
    <w:multiLevelType w:val="singleLevel"/>
    <w:tmpl w:val="0409000F"/>
    <w:lvl w:ilvl="0">
      <w:start w:val="1"/>
      <w:numFmt w:val="decimal"/>
      <w:lvlText w:val="%1."/>
      <w:lvlJc w:val="left"/>
      <w:pPr>
        <w:tabs>
          <w:tab w:val="num" w:pos="360"/>
        </w:tabs>
        <w:ind w:left="360" w:hanging="360"/>
      </w:pPr>
    </w:lvl>
  </w:abstractNum>
  <w:abstractNum w:abstractNumId="164">
    <w:nsid w:val="62B17A5A"/>
    <w:multiLevelType w:val="singleLevel"/>
    <w:tmpl w:val="0409000F"/>
    <w:lvl w:ilvl="0">
      <w:start w:val="1"/>
      <w:numFmt w:val="decimal"/>
      <w:lvlText w:val="%1."/>
      <w:lvlJc w:val="left"/>
      <w:pPr>
        <w:tabs>
          <w:tab w:val="num" w:pos="360"/>
        </w:tabs>
        <w:ind w:left="360" w:hanging="360"/>
      </w:pPr>
    </w:lvl>
  </w:abstractNum>
  <w:abstractNum w:abstractNumId="165">
    <w:nsid w:val="62EA752D"/>
    <w:multiLevelType w:val="singleLevel"/>
    <w:tmpl w:val="A712E140"/>
    <w:lvl w:ilvl="0">
      <w:start w:val="1"/>
      <w:numFmt w:val="decimal"/>
      <w:lvlText w:val="%1."/>
      <w:lvlJc w:val="left"/>
      <w:pPr>
        <w:tabs>
          <w:tab w:val="num" w:pos="360"/>
        </w:tabs>
        <w:ind w:left="360" w:hanging="360"/>
      </w:pPr>
    </w:lvl>
  </w:abstractNum>
  <w:abstractNum w:abstractNumId="166">
    <w:nsid w:val="63364C2B"/>
    <w:multiLevelType w:val="singleLevel"/>
    <w:tmpl w:val="A712E140"/>
    <w:lvl w:ilvl="0">
      <w:start w:val="1"/>
      <w:numFmt w:val="decimal"/>
      <w:lvlText w:val="%1."/>
      <w:lvlJc w:val="left"/>
      <w:pPr>
        <w:tabs>
          <w:tab w:val="num" w:pos="360"/>
        </w:tabs>
        <w:ind w:left="360" w:hanging="360"/>
      </w:pPr>
    </w:lvl>
  </w:abstractNum>
  <w:abstractNum w:abstractNumId="167">
    <w:nsid w:val="638355E6"/>
    <w:multiLevelType w:val="hybridMultilevel"/>
    <w:tmpl w:val="5F18901E"/>
    <w:lvl w:ilvl="0" w:tplc="2DCC4648">
      <w:start w:val="3"/>
      <w:numFmt w:val="decimal"/>
      <w:lvlText w:val="%1."/>
      <w:lvlJc w:val="left"/>
      <w:pPr>
        <w:tabs>
          <w:tab w:val="num" w:pos="360"/>
        </w:tabs>
        <w:ind w:left="360" w:hanging="360"/>
      </w:pPr>
      <w:rPr>
        <w:rFonts w:hint="default"/>
      </w:r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168">
    <w:nsid w:val="6403249D"/>
    <w:multiLevelType w:val="singleLevel"/>
    <w:tmpl w:val="A712E140"/>
    <w:lvl w:ilvl="0">
      <w:start w:val="1"/>
      <w:numFmt w:val="decimal"/>
      <w:lvlText w:val="%1."/>
      <w:lvlJc w:val="left"/>
      <w:pPr>
        <w:tabs>
          <w:tab w:val="num" w:pos="360"/>
        </w:tabs>
        <w:ind w:left="360" w:hanging="360"/>
      </w:pPr>
    </w:lvl>
  </w:abstractNum>
  <w:abstractNum w:abstractNumId="169">
    <w:nsid w:val="64346341"/>
    <w:multiLevelType w:val="singleLevel"/>
    <w:tmpl w:val="A712E140"/>
    <w:lvl w:ilvl="0">
      <w:start w:val="1"/>
      <w:numFmt w:val="decimal"/>
      <w:lvlText w:val="%1."/>
      <w:lvlJc w:val="left"/>
      <w:pPr>
        <w:tabs>
          <w:tab w:val="num" w:pos="360"/>
        </w:tabs>
        <w:ind w:left="360" w:hanging="360"/>
      </w:pPr>
    </w:lvl>
  </w:abstractNum>
  <w:abstractNum w:abstractNumId="170">
    <w:nsid w:val="64444C11"/>
    <w:multiLevelType w:val="singleLevel"/>
    <w:tmpl w:val="A712E140"/>
    <w:lvl w:ilvl="0">
      <w:start w:val="1"/>
      <w:numFmt w:val="decimal"/>
      <w:lvlText w:val="%1."/>
      <w:lvlJc w:val="left"/>
      <w:pPr>
        <w:tabs>
          <w:tab w:val="num" w:pos="360"/>
        </w:tabs>
        <w:ind w:left="360" w:hanging="360"/>
      </w:pPr>
    </w:lvl>
  </w:abstractNum>
  <w:abstractNum w:abstractNumId="171">
    <w:nsid w:val="647D4D18"/>
    <w:multiLevelType w:val="hybridMultilevel"/>
    <w:tmpl w:val="C15EE432"/>
    <w:lvl w:ilvl="0" w:tplc="83D28400">
      <w:start w:val="1"/>
      <w:numFmt w:val="decimal"/>
      <w:lvlText w:val="%1."/>
      <w:lvlJc w:val="left"/>
      <w:pPr>
        <w:tabs>
          <w:tab w:val="num" w:pos="360"/>
        </w:tabs>
        <w:ind w:left="360" w:hanging="360"/>
      </w:pPr>
    </w:lvl>
    <w:lvl w:ilvl="1" w:tplc="86CE24D2" w:tentative="1">
      <w:start w:val="1"/>
      <w:numFmt w:val="lowerLetter"/>
      <w:lvlText w:val="%2."/>
      <w:lvlJc w:val="left"/>
      <w:pPr>
        <w:tabs>
          <w:tab w:val="num" w:pos="1080"/>
        </w:tabs>
        <w:ind w:left="1080" w:hanging="360"/>
      </w:pPr>
    </w:lvl>
    <w:lvl w:ilvl="2" w:tplc="FBF48B26" w:tentative="1">
      <w:start w:val="1"/>
      <w:numFmt w:val="lowerRoman"/>
      <w:lvlText w:val="%3."/>
      <w:lvlJc w:val="right"/>
      <w:pPr>
        <w:tabs>
          <w:tab w:val="num" w:pos="1800"/>
        </w:tabs>
        <w:ind w:left="1800" w:hanging="180"/>
      </w:pPr>
    </w:lvl>
    <w:lvl w:ilvl="3" w:tplc="A984DA56" w:tentative="1">
      <w:start w:val="1"/>
      <w:numFmt w:val="decimal"/>
      <w:lvlText w:val="%4."/>
      <w:lvlJc w:val="left"/>
      <w:pPr>
        <w:tabs>
          <w:tab w:val="num" w:pos="2520"/>
        </w:tabs>
        <w:ind w:left="2520" w:hanging="360"/>
      </w:pPr>
    </w:lvl>
    <w:lvl w:ilvl="4" w:tplc="C594674A" w:tentative="1">
      <w:start w:val="1"/>
      <w:numFmt w:val="lowerLetter"/>
      <w:lvlText w:val="%5."/>
      <w:lvlJc w:val="left"/>
      <w:pPr>
        <w:tabs>
          <w:tab w:val="num" w:pos="3240"/>
        </w:tabs>
        <w:ind w:left="3240" w:hanging="360"/>
      </w:pPr>
    </w:lvl>
    <w:lvl w:ilvl="5" w:tplc="20CE0798" w:tentative="1">
      <w:start w:val="1"/>
      <w:numFmt w:val="lowerRoman"/>
      <w:lvlText w:val="%6."/>
      <w:lvlJc w:val="right"/>
      <w:pPr>
        <w:tabs>
          <w:tab w:val="num" w:pos="3960"/>
        </w:tabs>
        <w:ind w:left="3960" w:hanging="180"/>
      </w:pPr>
    </w:lvl>
    <w:lvl w:ilvl="6" w:tplc="AAC85508" w:tentative="1">
      <w:start w:val="1"/>
      <w:numFmt w:val="decimal"/>
      <w:lvlText w:val="%7."/>
      <w:lvlJc w:val="left"/>
      <w:pPr>
        <w:tabs>
          <w:tab w:val="num" w:pos="4680"/>
        </w:tabs>
        <w:ind w:left="4680" w:hanging="360"/>
      </w:pPr>
    </w:lvl>
    <w:lvl w:ilvl="7" w:tplc="9FAE4896" w:tentative="1">
      <w:start w:val="1"/>
      <w:numFmt w:val="lowerLetter"/>
      <w:lvlText w:val="%8."/>
      <w:lvlJc w:val="left"/>
      <w:pPr>
        <w:tabs>
          <w:tab w:val="num" w:pos="5400"/>
        </w:tabs>
        <w:ind w:left="5400" w:hanging="360"/>
      </w:pPr>
    </w:lvl>
    <w:lvl w:ilvl="8" w:tplc="1B202238" w:tentative="1">
      <w:start w:val="1"/>
      <w:numFmt w:val="lowerRoman"/>
      <w:lvlText w:val="%9."/>
      <w:lvlJc w:val="right"/>
      <w:pPr>
        <w:tabs>
          <w:tab w:val="num" w:pos="6120"/>
        </w:tabs>
        <w:ind w:left="6120" w:hanging="180"/>
      </w:pPr>
    </w:lvl>
  </w:abstractNum>
  <w:abstractNum w:abstractNumId="172">
    <w:nsid w:val="64E33715"/>
    <w:multiLevelType w:val="singleLevel"/>
    <w:tmpl w:val="A712E140"/>
    <w:lvl w:ilvl="0">
      <w:start w:val="1"/>
      <w:numFmt w:val="decimal"/>
      <w:lvlText w:val="%1."/>
      <w:lvlJc w:val="left"/>
      <w:pPr>
        <w:tabs>
          <w:tab w:val="num" w:pos="360"/>
        </w:tabs>
        <w:ind w:left="360" w:hanging="360"/>
      </w:pPr>
    </w:lvl>
  </w:abstractNum>
  <w:abstractNum w:abstractNumId="173">
    <w:nsid w:val="64E43C35"/>
    <w:multiLevelType w:val="hybridMultilevel"/>
    <w:tmpl w:val="1278E140"/>
    <w:lvl w:ilvl="0" w:tplc="64C07EFA">
      <w:start w:val="1"/>
      <w:numFmt w:val="decimal"/>
      <w:lvlText w:val="%1."/>
      <w:lvlJc w:val="left"/>
      <w:pPr>
        <w:tabs>
          <w:tab w:val="num" w:pos="360"/>
        </w:tabs>
        <w:ind w:left="360" w:hanging="360"/>
      </w:pPr>
    </w:lvl>
    <w:lvl w:ilvl="1" w:tplc="BCB26842" w:tentative="1">
      <w:start w:val="1"/>
      <w:numFmt w:val="lowerLetter"/>
      <w:lvlText w:val="%2."/>
      <w:lvlJc w:val="left"/>
      <w:pPr>
        <w:tabs>
          <w:tab w:val="num" w:pos="1440"/>
        </w:tabs>
        <w:ind w:left="1440" w:hanging="360"/>
      </w:pPr>
    </w:lvl>
    <w:lvl w:ilvl="2" w:tplc="4B3C9168" w:tentative="1">
      <w:start w:val="1"/>
      <w:numFmt w:val="lowerRoman"/>
      <w:lvlText w:val="%3."/>
      <w:lvlJc w:val="right"/>
      <w:pPr>
        <w:tabs>
          <w:tab w:val="num" w:pos="2160"/>
        </w:tabs>
        <w:ind w:left="2160" w:hanging="180"/>
      </w:pPr>
    </w:lvl>
    <w:lvl w:ilvl="3" w:tplc="E4A084E8" w:tentative="1">
      <w:start w:val="1"/>
      <w:numFmt w:val="decimal"/>
      <w:lvlText w:val="%4."/>
      <w:lvlJc w:val="left"/>
      <w:pPr>
        <w:tabs>
          <w:tab w:val="num" w:pos="2880"/>
        </w:tabs>
        <w:ind w:left="2880" w:hanging="360"/>
      </w:pPr>
    </w:lvl>
    <w:lvl w:ilvl="4" w:tplc="1F9C1DD0" w:tentative="1">
      <w:start w:val="1"/>
      <w:numFmt w:val="lowerLetter"/>
      <w:lvlText w:val="%5."/>
      <w:lvlJc w:val="left"/>
      <w:pPr>
        <w:tabs>
          <w:tab w:val="num" w:pos="3600"/>
        </w:tabs>
        <w:ind w:left="3600" w:hanging="360"/>
      </w:pPr>
    </w:lvl>
    <w:lvl w:ilvl="5" w:tplc="046C1034" w:tentative="1">
      <w:start w:val="1"/>
      <w:numFmt w:val="lowerRoman"/>
      <w:lvlText w:val="%6."/>
      <w:lvlJc w:val="right"/>
      <w:pPr>
        <w:tabs>
          <w:tab w:val="num" w:pos="4320"/>
        </w:tabs>
        <w:ind w:left="4320" w:hanging="180"/>
      </w:pPr>
    </w:lvl>
    <w:lvl w:ilvl="6" w:tplc="E5DA8D4E" w:tentative="1">
      <w:start w:val="1"/>
      <w:numFmt w:val="decimal"/>
      <w:lvlText w:val="%7."/>
      <w:lvlJc w:val="left"/>
      <w:pPr>
        <w:tabs>
          <w:tab w:val="num" w:pos="5040"/>
        </w:tabs>
        <w:ind w:left="5040" w:hanging="360"/>
      </w:pPr>
    </w:lvl>
    <w:lvl w:ilvl="7" w:tplc="5B203FE2" w:tentative="1">
      <w:start w:val="1"/>
      <w:numFmt w:val="lowerLetter"/>
      <w:lvlText w:val="%8."/>
      <w:lvlJc w:val="left"/>
      <w:pPr>
        <w:tabs>
          <w:tab w:val="num" w:pos="5760"/>
        </w:tabs>
        <w:ind w:left="5760" w:hanging="360"/>
      </w:pPr>
    </w:lvl>
    <w:lvl w:ilvl="8" w:tplc="198ED474" w:tentative="1">
      <w:start w:val="1"/>
      <w:numFmt w:val="lowerRoman"/>
      <w:lvlText w:val="%9."/>
      <w:lvlJc w:val="right"/>
      <w:pPr>
        <w:tabs>
          <w:tab w:val="num" w:pos="6480"/>
        </w:tabs>
        <w:ind w:left="6480" w:hanging="180"/>
      </w:pPr>
    </w:lvl>
  </w:abstractNum>
  <w:abstractNum w:abstractNumId="174">
    <w:nsid w:val="660E6565"/>
    <w:multiLevelType w:val="singleLevel"/>
    <w:tmpl w:val="A712E140"/>
    <w:lvl w:ilvl="0">
      <w:start w:val="1"/>
      <w:numFmt w:val="decimal"/>
      <w:lvlText w:val="%1."/>
      <w:lvlJc w:val="left"/>
      <w:pPr>
        <w:tabs>
          <w:tab w:val="num" w:pos="360"/>
        </w:tabs>
        <w:ind w:left="360" w:hanging="360"/>
      </w:pPr>
    </w:lvl>
  </w:abstractNum>
  <w:abstractNum w:abstractNumId="175">
    <w:nsid w:val="66132F4D"/>
    <w:multiLevelType w:val="singleLevel"/>
    <w:tmpl w:val="A712E140"/>
    <w:lvl w:ilvl="0">
      <w:start w:val="1"/>
      <w:numFmt w:val="decimal"/>
      <w:lvlText w:val="%1."/>
      <w:lvlJc w:val="left"/>
      <w:pPr>
        <w:tabs>
          <w:tab w:val="num" w:pos="360"/>
        </w:tabs>
        <w:ind w:left="360" w:hanging="360"/>
      </w:pPr>
    </w:lvl>
  </w:abstractNum>
  <w:abstractNum w:abstractNumId="176">
    <w:nsid w:val="665E022B"/>
    <w:multiLevelType w:val="singleLevel"/>
    <w:tmpl w:val="DAF8FE8C"/>
    <w:lvl w:ilvl="0">
      <w:start w:val="1"/>
      <w:numFmt w:val="decimal"/>
      <w:lvlText w:val="%1."/>
      <w:lvlJc w:val="left"/>
      <w:pPr>
        <w:tabs>
          <w:tab w:val="num" w:pos="360"/>
        </w:tabs>
        <w:ind w:left="360" w:hanging="360"/>
      </w:pPr>
      <w:rPr>
        <w:rFonts w:hint="default"/>
      </w:rPr>
    </w:lvl>
  </w:abstractNum>
  <w:abstractNum w:abstractNumId="177">
    <w:nsid w:val="666B74BC"/>
    <w:multiLevelType w:val="singleLevel"/>
    <w:tmpl w:val="A712E140"/>
    <w:lvl w:ilvl="0">
      <w:start w:val="1"/>
      <w:numFmt w:val="decimal"/>
      <w:lvlText w:val="%1."/>
      <w:lvlJc w:val="left"/>
      <w:pPr>
        <w:tabs>
          <w:tab w:val="num" w:pos="360"/>
        </w:tabs>
        <w:ind w:left="360" w:hanging="360"/>
      </w:pPr>
    </w:lvl>
  </w:abstractNum>
  <w:abstractNum w:abstractNumId="178">
    <w:nsid w:val="67B90040"/>
    <w:multiLevelType w:val="singleLevel"/>
    <w:tmpl w:val="A712E140"/>
    <w:lvl w:ilvl="0">
      <w:start w:val="1"/>
      <w:numFmt w:val="decimal"/>
      <w:lvlText w:val="%1."/>
      <w:lvlJc w:val="left"/>
      <w:pPr>
        <w:tabs>
          <w:tab w:val="num" w:pos="360"/>
        </w:tabs>
        <w:ind w:left="360" w:hanging="360"/>
      </w:pPr>
    </w:lvl>
  </w:abstractNum>
  <w:abstractNum w:abstractNumId="179">
    <w:nsid w:val="680C61BD"/>
    <w:multiLevelType w:val="hybridMultilevel"/>
    <w:tmpl w:val="D436A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6877772C"/>
    <w:multiLevelType w:val="hybridMultilevel"/>
    <w:tmpl w:val="4724A3E8"/>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nsid w:val="6A227034"/>
    <w:multiLevelType w:val="singleLevel"/>
    <w:tmpl w:val="0409000F"/>
    <w:lvl w:ilvl="0">
      <w:start w:val="1"/>
      <w:numFmt w:val="decimal"/>
      <w:lvlText w:val="%1."/>
      <w:lvlJc w:val="left"/>
      <w:pPr>
        <w:tabs>
          <w:tab w:val="num" w:pos="360"/>
        </w:tabs>
        <w:ind w:left="360" w:hanging="360"/>
      </w:pPr>
    </w:lvl>
  </w:abstractNum>
  <w:abstractNum w:abstractNumId="182">
    <w:nsid w:val="6AC97754"/>
    <w:multiLevelType w:val="hybridMultilevel"/>
    <w:tmpl w:val="2EE0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6AF16C06"/>
    <w:multiLevelType w:val="singleLevel"/>
    <w:tmpl w:val="0409000F"/>
    <w:lvl w:ilvl="0">
      <w:start w:val="1"/>
      <w:numFmt w:val="decimal"/>
      <w:lvlText w:val="%1."/>
      <w:lvlJc w:val="left"/>
      <w:pPr>
        <w:tabs>
          <w:tab w:val="num" w:pos="360"/>
        </w:tabs>
        <w:ind w:left="360" w:hanging="360"/>
      </w:pPr>
    </w:lvl>
  </w:abstractNum>
  <w:abstractNum w:abstractNumId="184">
    <w:nsid w:val="6B2402CC"/>
    <w:multiLevelType w:val="hybridMultilevel"/>
    <w:tmpl w:val="1816580C"/>
    <w:lvl w:ilvl="0" w:tplc="3B882766">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6B7D6612"/>
    <w:multiLevelType w:val="hybridMultilevel"/>
    <w:tmpl w:val="17BE16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6">
    <w:nsid w:val="6CDC7F24"/>
    <w:multiLevelType w:val="hybridMultilevel"/>
    <w:tmpl w:val="9B3858F6"/>
    <w:lvl w:ilvl="0" w:tplc="2A92AA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nsid w:val="6CF70635"/>
    <w:multiLevelType w:val="hybridMultilevel"/>
    <w:tmpl w:val="D3305DC2"/>
    <w:lvl w:ilvl="0" w:tplc="C562D0C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8">
    <w:nsid w:val="6D2A2D2D"/>
    <w:multiLevelType w:val="singleLevel"/>
    <w:tmpl w:val="0409000F"/>
    <w:lvl w:ilvl="0">
      <w:start w:val="1"/>
      <w:numFmt w:val="decimal"/>
      <w:lvlText w:val="%1."/>
      <w:lvlJc w:val="left"/>
      <w:pPr>
        <w:tabs>
          <w:tab w:val="num" w:pos="360"/>
        </w:tabs>
        <w:ind w:left="360" w:hanging="360"/>
      </w:pPr>
    </w:lvl>
  </w:abstractNum>
  <w:abstractNum w:abstractNumId="189">
    <w:nsid w:val="6D4E151D"/>
    <w:multiLevelType w:val="hybridMultilevel"/>
    <w:tmpl w:val="76424018"/>
    <w:lvl w:ilvl="0" w:tplc="FFFFFFF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0">
    <w:nsid w:val="6D897AFF"/>
    <w:multiLevelType w:val="singleLevel"/>
    <w:tmpl w:val="A712E140"/>
    <w:lvl w:ilvl="0">
      <w:start w:val="1"/>
      <w:numFmt w:val="decimal"/>
      <w:lvlText w:val="%1."/>
      <w:lvlJc w:val="left"/>
      <w:pPr>
        <w:tabs>
          <w:tab w:val="num" w:pos="360"/>
        </w:tabs>
        <w:ind w:left="360" w:hanging="360"/>
      </w:pPr>
    </w:lvl>
  </w:abstractNum>
  <w:abstractNum w:abstractNumId="191">
    <w:nsid w:val="6DA81FE9"/>
    <w:multiLevelType w:val="singleLevel"/>
    <w:tmpl w:val="A712E140"/>
    <w:lvl w:ilvl="0">
      <w:start w:val="1"/>
      <w:numFmt w:val="decimal"/>
      <w:lvlText w:val="%1."/>
      <w:lvlJc w:val="left"/>
      <w:pPr>
        <w:tabs>
          <w:tab w:val="num" w:pos="360"/>
        </w:tabs>
        <w:ind w:left="360" w:hanging="360"/>
      </w:pPr>
    </w:lvl>
  </w:abstractNum>
  <w:abstractNum w:abstractNumId="192">
    <w:nsid w:val="6DED5C89"/>
    <w:multiLevelType w:val="singleLevel"/>
    <w:tmpl w:val="A712E140"/>
    <w:lvl w:ilvl="0">
      <w:start w:val="1"/>
      <w:numFmt w:val="decimal"/>
      <w:lvlText w:val="%1."/>
      <w:lvlJc w:val="left"/>
      <w:pPr>
        <w:tabs>
          <w:tab w:val="num" w:pos="360"/>
        </w:tabs>
        <w:ind w:left="360" w:hanging="360"/>
      </w:pPr>
    </w:lvl>
  </w:abstractNum>
  <w:abstractNum w:abstractNumId="193">
    <w:nsid w:val="6E643BF7"/>
    <w:multiLevelType w:val="hybridMultilevel"/>
    <w:tmpl w:val="60AE4CDE"/>
    <w:lvl w:ilvl="0" w:tplc="8D103652">
      <w:start w:val="1"/>
      <w:numFmt w:val="decimal"/>
      <w:lvlText w:val="%1."/>
      <w:lvlJc w:val="left"/>
      <w:pPr>
        <w:tabs>
          <w:tab w:val="num" w:pos="360"/>
        </w:tabs>
        <w:ind w:left="360" w:hanging="360"/>
      </w:pPr>
    </w:lvl>
    <w:lvl w:ilvl="1" w:tplc="74D454A0" w:tentative="1">
      <w:start w:val="1"/>
      <w:numFmt w:val="lowerLetter"/>
      <w:lvlText w:val="%2."/>
      <w:lvlJc w:val="left"/>
      <w:pPr>
        <w:tabs>
          <w:tab w:val="num" w:pos="1440"/>
        </w:tabs>
        <w:ind w:left="1440" w:hanging="360"/>
      </w:pPr>
    </w:lvl>
    <w:lvl w:ilvl="2" w:tplc="F9E67EFC" w:tentative="1">
      <w:start w:val="1"/>
      <w:numFmt w:val="lowerRoman"/>
      <w:lvlText w:val="%3."/>
      <w:lvlJc w:val="right"/>
      <w:pPr>
        <w:tabs>
          <w:tab w:val="num" w:pos="2160"/>
        </w:tabs>
        <w:ind w:left="2160" w:hanging="180"/>
      </w:pPr>
    </w:lvl>
    <w:lvl w:ilvl="3" w:tplc="1E5C2C18" w:tentative="1">
      <w:start w:val="1"/>
      <w:numFmt w:val="decimal"/>
      <w:lvlText w:val="%4."/>
      <w:lvlJc w:val="left"/>
      <w:pPr>
        <w:tabs>
          <w:tab w:val="num" w:pos="2880"/>
        </w:tabs>
        <w:ind w:left="2880" w:hanging="360"/>
      </w:pPr>
    </w:lvl>
    <w:lvl w:ilvl="4" w:tplc="F3CA1ABE" w:tentative="1">
      <w:start w:val="1"/>
      <w:numFmt w:val="lowerLetter"/>
      <w:lvlText w:val="%5."/>
      <w:lvlJc w:val="left"/>
      <w:pPr>
        <w:tabs>
          <w:tab w:val="num" w:pos="3600"/>
        </w:tabs>
        <w:ind w:left="3600" w:hanging="360"/>
      </w:pPr>
    </w:lvl>
    <w:lvl w:ilvl="5" w:tplc="6E72AF36" w:tentative="1">
      <w:start w:val="1"/>
      <w:numFmt w:val="lowerRoman"/>
      <w:lvlText w:val="%6."/>
      <w:lvlJc w:val="right"/>
      <w:pPr>
        <w:tabs>
          <w:tab w:val="num" w:pos="4320"/>
        </w:tabs>
        <w:ind w:left="4320" w:hanging="180"/>
      </w:pPr>
    </w:lvl>
    <w:lvl w:ilvl="6" w:tplc="2B18B022" w:tentative="1">
      <w:start w:val="1"/>
      <w:numFmt w:val="decimal"/>
      <w:lvlText w:val="%7."/>
      <w:lvlJc w:val="left"/>
      <w:pPr>
        <w:tabs>
          <w:tab w:val="num" w:pos="5040"/>
        </w:tabs>
        <w:ind w:left="5040" w:hanging="360"/>
      </w:pPr>
    </w:lvl>
    <w:lvl w:ilvl="7" w:tplc="A984C92A" w:tentative="1">
      <w:start w:val="1"/>
      <w:numFmt w:val="lowerLetter"/>
      <w:lvlText w:val="%8."/>
      <w:lvlJc w:val="left"/>
      <w:pPr>
        <w:tabs>
          <w:tab w:val="num" w:pos="5760"/>
        </w:tabs>
        <w:ind w:left="5760" w:hanging="360"/>
      </w:pPr>
    </w:lvl>
    <w:lvl w:ilvl="8" w:tplc="0E9AA62E" w:tentative="1">
      <w:start w:val="1"/>
      <w:numFmt w:val="lowerRoman"/>
      <w:lvlText w:val="%9."/>
      <w:lvlJc w:val="right"/>
      <w:pPr>
        <w:tabs>
          <w:tab w:val="num" w:pos="6480"/>
        </w:tabs>
        <w:ind w:left="6480" w:hanging="180"/>
      </w:pPr>
    </w:lvl>
  </w:abstractNum>
  <w:abstractNum w:abstractNumId="194">
    <w:nsid w:val="6F027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5">
    <w:nsid w:val="6F671333"/>
    <w:multiLevelType w:val="singleLevel"/>
    <w:tmpl w:val="A712E140"/>
    <w:lvl w:ilvl="0">
      <w:start w:val="1"/>
      <w:numFmt w:val="decimal"/>
      <w:lvlText w:val="%1."/>
      <w:lvlJc w:val="left"/>
      <w:pPr>
        <w:tabs>
          <w:tab w:val="num" w:pos="360"/>
        </w:tabs>
        <w:ind w:left="360" w:hanging="360"/>
      </w:pPr>
    </w:lvl>
  </w:abstractNum>
  <w:abstractNum w:abstractNumId="196">
    <w:nsid w:val="6F6B206D"/>
    <w:multiLevelType w:val="singleLevel"/>
    <w:tmpl w:val="98DA845A"/>
    <w:lvl w:ilvl="0">
      <w:start w:val="1"/>
      <w:numFmt w:val="decimal"/>
      <w:lvlText w:val="%1."/>
      <w:lvlJc w:val="left"/>
      <w:pPr>
        <w:tabs>
          <w:tab w:val="num" w:pos="360"/>
        </w:tabs>
        <w:ind w:left="360" w:hanging="360"/>
      </w:pPr>
      <w:rPr>
        <w:rFonts w:hint="default"/>
      </w:rPr>
    </w:lvl>
  </w:abstractNum>
  <w:abstractNum w:abstractNumId="197">
    <w:nsid w:val="6FE32718"/>
    <w:multiLevelType w:val="singleLevel"/>
    <w:tmpl w:val="A712E140"/>
    <w:lvl w:ilvl="0">
      <w:start w:val="1"/>
      <w:numFmt w:val="decimal"/>
      <w:lvlText w:val="%1."/>
      <w:lvlJc w:val="left"/>
      <w:pPr>
        <w:tabs>
          <w:tab w:val="num" w:pos="360"/>
        </w:tabs>
        <w:ind w:left="360" w:hanging="360"/>
      </w:pPr>
    </w:lvl>
  </w:abstractNum>
  <w:abstractNum w:abstractNumId="198">
    <w:nsid w:val="6FF902FC"/>
    <w:multiLevelType w:val="singleLevel"/>
    <w:tmpl w:val="0409000F"/>
    <w:lvl w:ilvl="0">
      <w:start w:val="1"/>
      <w:numFmt w:val="decimal"/>
      <w:lvlText w:val="%1."/>
      <w:lvlJc w:val="left"/>
      <w:pPr>
        <w:tabs>
          <w:tab w:val="num" w:pos="360"/>
        </w:tabs>
        <w:ind w:left="360" w:hanging="360"/>
      </w:pPr>
    </w:lvl>
  </w:abstractNum>
  <w:abstractNum w:abstractNumId="199">
    <w:nsid w:val="70036A36"/>
    <w:multiLevelType w:val="hybridMultilevel"/>
    <w:tmpl w:val="CFF20360"/>
    <w:lvl w:ilvl="0" w:tplc="135299F6">
      <w:start w:val="1"/>
      <w:numFmt w:val="decimal"/>
      <w:lvlText w:val="%1."/>
      <w:lvlJc w:val="left"/>
      <w:pPr>
        <w:tabs>
          <w:tab w:val="num" w:pos="360"/>
        </w:tabs>
        <w:ind w:left="360" w:hanging="360"/>
      </w:pPr>
    </w:lvl>
    <w:lvl w:ilvl="1" w:tplc="EB9C5748" w:tentative="1">
      <w:start w:val="1"/>
      <w:numFmt w:val="lowerLetter"/>
      <w:lvlText w:val="%2."/>
      <w:lvlJc w:val="left"/>
      <w:pPr>
        <w:tabs>
          <w:tab w:val="num" w:pos="1440"/>
        </w:tabs>
        <w:ind w:left="1440" w:hanging="360"/>
      </w:pPr>
    </w:lvl>
    <w:lvl w:ilvl="2" w:tplc="DBBC78CE" w:tentative="1">
      <w:start w:val="1"/>
      <w:numFmt w:val="lowerRoman"/>
      <w:lvlText w:val="%3."/>
      <w:lvlJc w:val="right"/>
      <w:pPr>
        <w:tabs>
          <w:tab w:val="num" w:pos="2160"/>
        </w:tabs>
        <w:ind w:left="2160" w:hanging="180"/>
      </w:pPr>
    </w:lvl>
    <w:lvl w:ilvl="3" w:tplc="0744188C" w:tentative="1">
      <w:start w:val="1"/>
      <w:numFmt w:val="decimal"/>
      <w:lvlText w:val="%4."/>
      <w:lvlJc w:val="left"/>
      <w:pPr>
        <w:tabs>
          <w:tab w:val="num" w:pos="2880"/>
        </w:tabs>
        <w:ind w:left="2880" w:hanging="360"/>
      </w:pPr>
    </w:lvl>
    <w:lvl w:ilvl="4" w:tplc="251040B2" w:tentative="1">
      <w:start w:val="1"/>
      <w:numFmt w:val="lowerLetter"/>
      <w:lvlText w:val="%5."/>
      <w:lvlJc w:val="left"/>
      <w:pPr>
        <w:tabs>
          <w:tab w:val="num" w:pos="3600"/>
        </w:tabs>
        <w:ind w:left="3600" w:hanging="360"/>
      </w:pPr>
    </w:lvl>
    <w:lvl w:ilvl="5" w:tplc="78608A5A" w:tentative="1">
      <w:start w:val="1"/>
      <w:numFmt w:val="lowerRoman"/>
      <w:lvlText w:val="%6."/>
      <w:lvlJc w:val="right"/>
      <w:pPr>
        <w:tabs>
          <w:tab w:val="num" w:pos="4320"/>
        </w:tabs>
        <w:ind w:left="4320" w:hanging="180"/>
      </w:pPr>
    </w:lvl>
    <w:lvl w:ilvl="6" w:tplc="06540CD0" w:tentative="1">
      <w:start w:val="1"/>
      <w:numFmt w:val="decimal"/>
      <w:lvlText w:val="%7."/>
      <w:lvlJc w:val="left"/>
      <w:pPr>
        <w:tabs>
          <w:tab w:val="num" w:pos="5040"/>
        </w:tabs>
        <w:ind w:left="5040" w:hanging="360"/>
      </w:pPr>
    </w:lvl>
    <w:lvl w:ilvl="7" w:tplc="EF007ED8" w:tentative="1">
      <w:start w:val="1"/>
      <w:numFmt w:val="lowerLetter"/>
      <w:lvlText w:val="%8."/>
      <w:lvlJc w:val="left"/>
      <w:pPr>
        <w:tabs>
          <w:tab w:val="num" w:pos="5760"/>
        </w:tabs>
        <w:ind w:left="5760" w:hanging="360"/>
      </w:pPr>
    </w:lvl>
    <w:lvl w:ilvl="8" w:tplc="C5783F3E" w:tentative="1">
      <w:start w:val="1"/>
      <w:numFmt w:val="lowerRoman"/>
      <w:lvlText w:val="%9."/>
      <w:lvlJc w:val="right"/>
      <w:pPr>
        <w:tabs>
          <w:tab w:val="num" w:pos="6480"/>
        </w:tabs>
        <w:ind w:left="6480" w:hanging="180"/>
      </w:pPr>
    </w:lvl>
  </w:abstractNum>
  <w:abstractNum w:abstractNumId="200">
    <w:nsid w:val="70577702"/>
    <w:multiLevelType w:val="singleLevel"/>
    <w:tmpl w:val="0409000F"/>
    <w:lvl w:ilvl="0">
      <w:start w:val="1"/>
      <w:numFmt w:val="decimal"/>
      <w:lvlText w:val="%1."/>
      <w:lvlJc w:val="left"/>
      <w:pPr>
        <w:tabs>
          <w:tab w:val="num" w:pos="360"/>
        </w:tabs>
        <w:ind w:left="360" w:hanging="360"/>
      </w:pPr>
    </w:lvl>
  </w:abstractNum>
  <w:abstractNum w:abstractNumId="201">
    <w:nsid w:val="706B02BA"/>
    <w:multiLevelType w:val="singleLevel"/>
    <w:tmpl w:val="0409000F"/>
    <w:lvl w:ilvl="0">
      <w:start w:val="1"/>
      <w:numFmt w:val="decimal"/>
      <w:lvlText w:val="%1."/>
      <w:lvlJc w:val="left"/>
      <w:pPr>
        <w:tabs>
          <w:tab w:val="num" w:pos="360"/>
        </w:tabs>
        <w:ind w:left="360" w:hanging="360"/>
      </w:pPr>
    </w:lvl>
  </w:abstractNum>
  <w:abstractNum w:abstractNumId="202">
    <w:nsid w:val="70960BF1"/>
    <w:multiLevelType w:val="singleLevel"/>
    <w:tmpl w:val="A712E140"/>
    <w:lvl w:ilvl="0">
      <w:start w:val="1"/>
      <w:numFmt w:val="decimal"/>
      <w:lvlText w:val="%1."/>
      <w:lvlJc w:val="left"/>
      <w:pPr>
        <w:tabs>
          <w:tab w:val="num" w:pos="360"/>
        </w:tabs>
        <w:ind w:left="360" w:hanging="360"/>
      </w:pPr>
    </w:lvl>
  </w:abstractNum>
  <w:abstractNum w:abstractNumId="203">
    <w:nsid w:val="70A70F38"/>
    <w:multiLevelType w:val="singleLevel"/>
    <w:tmpl w:val="0409000F"/>
    <w:lvl w:ilvl="0">
      <w:start w:val="1"/>
      <w:numFmt w:val="decimal"/>
      <w:lvlText w:val="%1."/>
      <w:lvlJc w:val="left"/>
      <w:pPr>
        <w:tabs>
          <w:tab w:val="num" w:pos="360"/>
        </w:tabs>
        <w:ind w:left="360" w:hanging="360"/>
      </w:pPr>
    </w:lvl>
  </w:abstractNum>
  <w:abstractNum w:abstractNumId="204">
    <w:nsid w:val="71023045"/>
    <w:multiLevelType w:val="singleLevel"/>
    <w:tmpl w:val="0409000F"/>
    <w:lvl w:ilvl="0">
      <w:start w:val="1"/>
      <w:numFmt w:val="decimal"/>
      <w:lvlText w:val="%1."/>
      <w:lvlJc w:val="left"/>
      <w:pPr>
        <w:tabs>
          <w:tab w:val="num" w:pos="360"/>
        </w:tabs>
        <w:ind w:left="360" w:hanging="360"/>
      </w:pPr>
    </w:lvl>
  </w:abstractNum>
  <w:abstractNum w:abstractNumId="205">
    <w:nsid w:val="71825301"/>
    <w:multiLevelType w:val="singleLevel"/>
    <w:tmpl w:val="0409000F"/>
    <w:lvl w:ilvl="0">
      <w:start w:val="1"/>
      <w:numFmt w:val="decimal"/>
      <w:lvlText w:val="%1."/>
      <w:lvlJc w:val="left"/>
      <w:pPr>
        <w:tabs>
          <w:tab w:val="num" w:pos="360"/>
        </w:tabs>
        <w:ind w:left="360" w:hanging="360"/>
      </w:pPr>
    </w:lvl>
  </w:abstractNum>
  <w:abstractNum w:abstractNumId="206">
    <w:nsid w:val="724B09D3"/>
    <w:multiLevelType w:val="singleLevel"/>
    <w:tmpl w:val="A712E140"/>
    <w:lvl w:ilvl="0">
      <w:start w:val="1"/>
      <w:numFmt w:val="decimal"/>
      <w:lvlText w:val="%1."/>
      <w:lvlJc w:val="left"/>
      <w:pPr>
        <w:tabs>
          <w:tab w:val="num" w:pos="360"/>
        </w:tabs>
        <w:ind w:left="360" w:hanging="360"/>
      </w:pPr>
    </w:lvl>
  </w:abstractNum>
  <w:abstractNum w:abstractNumId="207">
    <w:nsid w:val="733A4ED2"/>
    <w:multiLevelType w:val="hybridMultilevel"/>
    <w:tmpl w:val="2C5065A8"/>
    <w:lvl w:ilvl="0" w:tplc="55C62744">
      <w:start w:val="1"/>
      <w:numFmt w:val="decimal"/>
      <w:lvlText w:val="%1."/>
      <w:lvlJc w:val="left"/>
      <w:pPr>
        <w:tabs>
          <w:tab w:val="num" w:pos="720"/>
        </w:tabs>
        <w:ind w:left="720" w:hanging="360"/>
      </w:pPr>
    </w:lvl>
    <w:lvl w:ilvl="1" w:tplc="DABE2A2C" w:tentative="1">
      <w:start w:val="1"/>
      <w:numFmt w:val="lowerLetter"/>
      <w:lvlText w:val="%2."/>
      <w:lvlJc w:val="left"/>
      <w:pPr>
        <w:tabs>
          <w:tab w:val="num" w:pos="1440"/>
        </w:tabs>
        <w:ind w:left="1440" w:hanging="360"/>
      </w:pPr>
    </w:lvl>
    <w:lvl w:ilvl="2" w:tplc="1F9CFCE2" w:tentative="1">
      <w:start w:val="1"/>
      <w:numFmt w:val="lowerRoman"/>
      <w:lvlText w:val="%3."/>
      <w:lvlJc w:val="right"/>
      <w:pPr>
        <w:tabs>
          <w:tab w:val="num" w:pos="2160"/>
        </w:tabs>
        <w:ind w:left="2160" w:hanging="180"/>
      </w:pPr>
    </w:lvl>
    <w:lvl w:ilvl="3" w:tplc="EE7822C4" w:tentative="1">
      <w:start w:val="1"/>
      <w:numFmt w:val="decimal"/>
      <w:lvlText w:val="%4."/>
      <w:lvlJc w:val="left"/>
      <w:pPr>
        <w:tabs>
          <w:tab w:val="num" w:pos="2880"/>
        </w:tabs>
        <w:ind w:left="2880" w:hanging="360"/>
      </w:pPr>
    </w:lvl>
    <w:lvl w:ilvl="4" w:tplc="08200C4A" w:tentative="1">
      <w:start w:val="1"/>
      <w:numFmt w:val="lowerLetter"/>
      <w:lvlText w:val="%5."/>
      <w:lvlJc w:val="left"/>
      <w:pPr>
        <w:tabs>
          <w:tab w:val="num" w:pos="3600"/>
        </w:tabs>
        <w:ind w:left="3600" w:hanging="360"/>
      </w:pPr>
    </w:lvl>
    <w:lvl w:ilvl="5" w:tplc="EA0C754C" w:tentative="1">
      <w:start w:val="1"/>
      <w:numFmt w:val="lowerRoman"/>
      <w:lvlText w:val="%6."/>
      <w:lvlJc w:val="right"/>
      <w:pPr>
        <w:tabs>
          <w:tab w:val="num" w:pos="4320"/>
        </w:tabs>
        <w:ind w:left="4320" w:hanging="180"/>
      </w:pPr>
    </w:lvl>
    <w:lvl w:ilvl="6" w:tplc="797E4AA8" w:tentative="1">
      <w:start w:val="1"/>
      <w:numFmt w:val="decimal"/>
      <w:lvlText w:val="%7."/>
      <w:lvlJc w:val="left"/>
      <w:pPr>
        <w:tabs>
          <w:tab w:val="num" w:pos="5040"/>
        </w:tabs>
        <w:ind w:left="5040" w:hanging="360"/>
      </w:pPr>
    </w:lvl>
    <w:lvl w:ilvl="7" w:tplc="677C996C" w:tentative="1">
      <w:start w:val="1"/>
      <w:numFmt w:val="lowerLetter"/>
      <w:lvlText w:val="%8."/>
      <w:lvlJc w:val="left"/>
      <w:pPr>
        <w:tabs>
          <w:tab w:val="num" w:pos="5760"/>
        </w:tabs>
        <w:ind w:left="5760" w:hanging="360"/>
      </w:pPr>
    </w:lvl>
    <w:lvl w:ilvl="8" w:tplc="418ADA7E" w:tentative="1">
      <w:start w:val="1"/>
      <w:numFmt w:val="lowerRoman"/>
      <w:lvlText w:val="%9."/>
      <w:lvlJc w:val="right"/>
      <w:pPr>
        <w:tabs>
          <w:tab w:val="num" w:pos="6480"/>
        </w:tabs>
        <w:ind w:left="6480" w:hanging="180"/>
      </w:pPr>
    </w:lvl>
  </w:abstractNum>
  <w:abstractNum w:abstractNumId="208">
    <w:nsid w:val="737C2DDD"/>
    <w:multiLevelType w:val="singleLevel"/>
    <w:tmpl w:val="A712E140"/>
    <w:lvl w:ilvl="0">
      <w:start w:val="1"/>
      <w:numFmt w:val="decimal"/>
      <w:lvlText w:val="%1."/>
      <w:lvlJc w:val="left"/>
      <w:pPr>
        <w:tabs>
          <w:tab w:val="num" w:pos="360"/>
        </w:tabs>
        <w:ind w:left="360" w:hanging="360"/>
      </w:pPr>
    </w:lvl>
  </w:abstractNum>
  <w:abstractNum w:abstractNumId="209">
    <w:nsid w:val="73F54E42"/>
    <w:multiLevelType w:val="hybridMultilevel"/>
    <w:tmpl w:val="E594E8AE"/>
    <w:lvl w:ilvl="0" w:tplc="AE72CF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nsid w:val="75B44E7E"/>
    <w:multiLevelType w:val="hybridMultilevel"/>
    <w:tmpl w:val="D6B8F7F0"/>
    <w:lvl w:ilvl="0" w:tplc="EFD2CDA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762362D2"/>
    <w:multiLevelType w:val="singleLevel"/>
    <w:tmpl w:val="A712E140"/>
    <w:lvl w:ilvl="0">
      <w:start w:val="1"/>
      <w:numFmt w:val="decimal"/>
      <w:lvlText w:val="%1."/>
      <w:lvlJc w:val="left"/>
      <w:pPr>
        <w:tabs>
          <w:tab w:val="num" w:pos="360"/>
        </w:tabs>
        <w:ind w:left="360" w:hanging="360"/>
      </w:pPr>
    </w:lvl>
  </w:abstractNum>
  <w:abstractNum w:abstractNumId="212">
    <w:nsid w:val="76601FD7"/>
    <w:multiLevelType w:val="singleLevel"/>
    <w:tmpl w:val="A712E140"/>
    <w:lvl w:ilvl="0">
      <w:start w:val="1"/>
      <w:numFmt w:val="decimal"/>
      <w:lvlText w:val="%1."/>
      <w:lvlJc w:val="left"/>
      <w:pPr>
        <w:tabs>
          <w:tab w:val="num" w:pos="360"/>
        </w:tabs>
        <w:ind w:left="360" w:hanging="360"/>
      </w:pPr>
    </w:lvl>
  </w:abstractNum>
  <w:abstractNum w:abstractNumId="213">
    <w:nsid w:val="76A324C4"/>
    <w:multiLevelType w:val="hybridMultilevel"/>
    <w:tmpl w:val="73E225D0"/>
    <w:lvl w:ilvl="0" w:tplc="99A85D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nsid w:val="77CB718D"/>
    <w:multiLevelType w:val="singleLevel"/>
    <w:tmpl w:val="0409000F"/>
    <w:lvl w:ilvl="0">
      <w:start w:val="1"/>
      <w:numFmt w:val="decimal"/>
      <w:lvlText w:val="%1."/>
      <w:lvlJc w:val="left"/>
      <w:pPr>
        <w:tabs>
          <w:tab w:val="num" w:pos="360"/>
        </w:tabs>
        <w:ind w:left="360" w:hanging="360"/>
      </w:pPr>
    </w:lvl>
  </w:abstractNum>
  <w:abstractNum w:abstractNumId="215">
    <w:nsid w:val="78297D0E"/>
    <w:multiLevelType w:val="singleLevel"/>
    <w:tmpl w:val="A712E140"/>
    <w:lvl w:ilvl="0">
      <w:start w:val="1"/>
      <w:numFmt w:val="decimal"/>
      <w:lvlText w:val="%1."/>
      <w:lvlJc w:val="left"/>
      <w:pPr>
        <w:tabs>
          <w:tab w:val="num" w:pos="360"/>
        </w:tabs>
        <w:ind w:left="360" w:hanging="360"/>
      </w:pPr>
    </w:lvl>
  </w:abstractNum>
  <w:abstractNum w:abstractNumId="216">
    <w:nsid w:val="783E21FD"/>
    <w:multiLevelType w:val="hybridMultilevel"/>
    <w:tmpl w:val="4A5E753C"/>
    <w:lvl w:ilvl="0" w:tplc="730286FA">
      <w:start w:val="1"/>
      <w:numFmt w:val="decimal"/>
      <w:lvlText w:val="%1."/>
      <w:lvlJc w:val="left"/>
      <w:pPr>
        <w:tabs>
          <w:tab w:val="num" w:pos="360"/>
        </w:tabs>
        <w:ind w:left="360" w:hanging="360"/>
      </w:pPr>
    </w:lvl>
    <w:lvl w:ilvl="1" w:tplc="A0A21430" w:tentative="1">
      <w:start w:val="1"/>
      <w:numFmt w:val="lowerLetter"/>
      <w:lvlText w:val="%2."/>
      <w:lvlJc w:val="left"/>
      <w:pPr>
        <w:tabs>
          <w:tab w:val="num" w:pos="1440"/>
        </w:tabs>
        <w:ind w:left="1440" w:hanging="360"/>
      </w:pPr>
    </w:lvl>
    <w:lvl w:ilvl="2" w:tplc="EE9C86A2" w:tentative="1">
      <w:start w:val="1"/>
      <w:numFmt w:val="lowerRoman"/>
      <w:lvlText w:val="%3."/>
      <w:lvlJc w:val="right"/>
      <w:pPr>
        <w:tabs>
          <w:tab w:val="num" w:pos="2160"/>
        </w:tabs>
        <w:ind w:left="2160" w:hanging="180"/>
      </w:pPr>
    </w:lvl>
    <w:lvl w:ilvl="3" w:tplc="73F63BF0" w:tentative="1">
      <w:start w:val="1"/>
      <w:numFmt w:val="decimal"/>
      <w:lvlText w:val="%4."/>
      <w:lvlJc w:val="left"/>
      <w:pPr>
        <w:tabs>
          <w:tab w:val="num" w:pos="2880"/>
        </w:tabs>
        <w:ind w:left="2880" w:hanging="360"/>
      </w:pPr>
    </w:lvl>
    <w:lvl w:ilvl="4" w:tplc="C22EFDBE" w:tentative="1">
      <w:start w:val="1"/>
      <w:numFmt w:val="lowerLetter"/>
      <w:lvlText w:val="%5."/>
      <w:lvlJc w:val="left"/>
      <w:pPr>
        <w:tabs>
          <w:tab w:val="num" w:pos="3600"/>
        </w:tabs>
        <w:ind w:left="3600" w:hanging="360"/>
      </w:pPr>
    </w:lvl>
    <w:lvl w:ilvl="5" w:tplc="05747776" w:tentative="1">
      <w:start w:val="1"/>
      <w:numFmt w:val="lowerRoman"/>
      <w:lvlText w:val="%6."/>
      <w:lvlJc w:val="right"/>
      <w:pPr>
        <w:tabs>
          <w:tab w:val="num" w:pos="4320"/>
        </w:tabs>
        <w:ind w:left="4320" w:hanging="180"/>
      </w:pPr>
    </w:lvl>
    <w:lvl w:ilvl="6" w:tplc="56CE7E7E" w:tentative="1">
      <w:start w:val="1"/>
      <w:numFmt w:val="decimal"/>
      <w:lvlText w:val="%7."/>
      <w:lvlJc w:val="left"/>
      <w:pPr>
        <w:tabs>
          <w:tab w:val="num" w:pos="5040"/>
        </w:tabs>
        <w:ind w:left="5040" w:hanging="360"/>
      </w:pPr>
    </w:lvl>
    <w:lvl w:ilvl="7" w:tplc="313EA8CC" w:tentative="1">
      <w:start w:val="1"/>
      <w:numFmt w:val="lowerLetter"/>
      <w:lvlText w:val="%8."/>
      <w:lvlJc w:val="left"/>
      <w:pPr>
        <w:tabs>
          <w:tab w:val="num" w:pos="5760"/>
        </w:tabs>
        <w:ind w:left="5760" w:hanging="360"/>
      </w:pPr>
    </w:lvl>
    <w:lvl w:ilvl="8" w:tplc="40AA0A28" w:tentative="1">
      <w:start w:val="1"/>
      <w:numFmt w:val="lowerRoman"/>
      <w:lvlText w:val="%9."/>
      <w:lvlJc w:val="right"/>
      <w:pPr>
        <w:tabs>
          <w:tab w:val="num" w:pos="6480"/>
        </w:tabs>
        <w:ind w:left="6480" w:hanging="180"/>
      </w:pPr>
    </w:lvl>
  </w:abstractNum>
  <w:abstractNum w:abstractNumId="217">
    <w:nsid w:val="78605950"/>
    <w:multiLevelType w:val="hybridMultilevel"/>
    <w:tmpl w:val="2504674C"/>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8">
    <w:nsid w:val="78D856DA"/>
    <w:multiLevelType w:val="singleLevel"/>
    <w:tmpl w:val="A712E140"/>
    <w:lvl w:ilvl="0">
      <w:start w:val="1"/>
      <w:numFmt w:val="decimal"/>
      <w:lvlText w:val="%1."/>
      <w:lvlJc w:val="left"/>
      <w:pPr>
        <w:tabs>
          <w:tab w:val="num" w:pos="360"/>
        </w:tabs>
        <w:ind w:left="360" w:hanging="360"/>
      </w:pPr>
    </w:lvl>
  </w:abstractNum>
  <w:abstractNum w:abstractNumId="219">
    <w:nsid w:val="79157A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0">
    <w:nsid w:val="798E16DB"/>
    <w:multiLevelType w:val="hybridMultilevel"/>
    <w:tmpl w:val="FFBC671E"/>
    <w:lvl w:ilvl="0" w:tplc="A712E140">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1">
    <w:nsid w:val="79D7088B"/>
    <w:multiLevelType w:val="singleLevel"/>
    <w:tmpl w:val="A712E140"/>
    <w:lvl w:ilvl="0">
      <w:start w:val="1"/>
      <w:numFmt w:val="decimal"/>
      <w:lvlText w:val="%1."/>
      <w:lvlJc w:val="left"/>
      <w:pPr>
        <w:tabs>
          <w:tab w:val="num" w:pos="360"/>
        </w:tabs>
        <w:ind w:left="360" w:hanging="360"/>
      </w:pPr>
    </w:lvl>
  </w:abstractNum>
  <w:abstractNum w:abstractNumId="222">
    <w:nsid w:val="7A5322F4"/>
    <w:multiLevelType w:val="singleLevel"/>
    <w:tmpl w:val="A712E140"/>
    <w:lvl w:ilvl="0">
      <w:start w:val="1"/>
      <w:numFmt w:val="decimal"/>
      <w:lvlText w:val="%1."/>
      <w:lvlJc w:val="left"/>
      <w:pPr>
        <w:tabs>
          <w:tab w:val="num" w:pos="360"/>
        </w:tabs>
        <w:ind w:left="360" w:hanging="360"/>
      </w:pPr>
    </w:lvl>
  </w:abstractNum>
  <w:abstractNum w:abstractNumId="223">
    <w:nsid w:val="7B22271A"/>
    <w:multiLevelType w:val="singleLevel"/>
    <w:tmpl w:val="A712E140"/>
    <w:lvl w:ilvl="0">
      <w:start w:val="1"/>
      <w:numFmt w:val="decimal"/>
      <w:lvlText w:val="%1."/>
      <w:lvlJc w:val="left"/>
      <w:pPr>
        <w:tabs>
          <w:tab w:val="num" w:pos="360"/>
        </w:tabs>
        <w:ind w:left="360" w:hanging="360"/>
      </w:pPr>
    </w:lvl>
  </w:abstractNum>
  <w:abstractNum w:abstractNumId="224">
    <w:nsid w:val="7B31490B"/>
    <w:multiLevelType w:val="singleLevel"/>
    <w:tmpl w:val="0409000F"/>
    <w:lvl w:ilvl="0">
      <w:start w:val="1"/>
      <w:numFmt w:val="decimal"/>
      <w:lvlText w:val="%1."/>
      <w:lvlJc w:val="left"/>
      <w:pPr>
        <w:tabs>
          <w:tab w:val="num" w:pos="360"/>
        </w:tabs>
        <w:ind w:left="360" w:hanging="360"/>
      </w:pPr>
    </w:lvl>
  </w:abstractNum>
  <w:abstractNum w:abstractNumId="225">
    <w:nsid w:val="7BAA7630"/>
    <w:multiLevelType w:val="singleLevel"/>
    <w:tmpl w:val="A712E140"/>
    <w:lvl w:ilvl="0">
      <w:start w:val="1"/>
      <w:numFmt w:val="decimal"/>
      <w:lvlText w:val="%1."/>
      <w:lvlJc w:val="left"/>
      <w:pPr>
        <w:tabs>
          <w:tab w:val="num" w:pos="360"/>
        </w:tabs>
        <w:ind w:left="360" w:hanging="360"/>
      </w:pPr>
    </w:lvl>
  </w:abstractNum>
  <w:abstractNum w:abstractNumId="226">
    <w:nsid w:val="7BE37E04"/>
    <w:multiLevelType w:val="hybridMultilevel"/>
    <w:tmpl w:val="5CFCBF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7">
    <w:nsid w:val="7C407A15"/>
    <w:multiLevelType w:val="hybridMultilevel"/>
    <w:tmpl w:val="9DD09C34"/>
    <w:lvl w:ilvl="0" w:tplc="A4B4FC98">
      <w:start w:val="1"/>
      <w:numFmt w:val="decimal"/>
      <w:lvlText w:val="%1."/>
      <w:lvlJc w:val="left"/>
      <w:pPr>
        <w:tabs>
          <w:tab w:val="num" w:pos="360"/>
        </w:tabs>
        <w:ind w:left="360" w:hanging="360"/>
      </w:pPr>
    </w:lvl>
    <w:lvl w:ilvl="1" w:tplc="1AA6CEE4" w:tentative="1">
      <w:start w:val="1"/>
      <w:numFmt w:val="lowerLetter"/>
      <w:lvlText w:val="%2."/>
      <w:lvlJc w:val="left"/>
      <w:pPr>
        <w:tabs>
          <w:tab w:val="num" w:pos="1440"/>
        </w:tabs>
        <w:ind w:left="1440" w:hanging="360"/>
      </w:pPr>
    </w:lvl>
    <w:lvl w:ilvl="2" w:tplc="88721B08" w:tentative="1">
      <w:start w:val="1"/>
      <w:numFmt w:val="lowerRoman"/>
      <w:lvlText w:val="%3."/>
      <w:lvlJc w:val="right"/>
      <w:pPr>
        <w:tabs>
          <w:tab w:val="num" w:pos="2160"/>
        </w:tabs>
        <w:ind w:left="2160" w:hanging="180"/>
      </w:pPr>
    </w:lvl>
    <w:lvl w:ilvl="3" w:tplc="54B4EF46" w:tentative="1">
      <w:start w:val="1"/>
      <w:numFmt w:val="decimal"/>
      <w:lvlText w:val="%4."/>
      <w:lvlJc w:val="left"/>
      <w:pPr>
        <w:tabs>
          <w:tab w:val="num" w:pos="2880"/>
        </w:tabs>
        <w:ind w:left="2880" w:hanging="360"/>
      </w:pPr>
    </w:lvl>
    <w:lvl w:ilvl="4" w:tplc="FE5E0D10" w:tentative="1">
      <w:start w:val="1"/>
      <w:numFmt w:val="lowerLetter"/>
      <w:lvlText w:val="%5."/>
      <w:lvlJc w:val="left"/>
      <w:pPr>
        <w:tabs>
          <w:tab w:val="num" w:pos="3600"/>
        </w:tabs>
        <w:ind w:left="3600" w:hanging="360"/>
      </w:pPr>
    </w:lvl>
    <w:lvl w:ilvl="5" w:tplc="762CE334" w:tentative="1">
      <w:start w:val="1"/>
      <w:numFmt w:val="lowerRoman"/>
      <w:lvlText w:val="%6."/>
      <w:lvlJc w:val="right"/>
      <w:pPr>
        <w:tabs>
          <w:tab w:val="num" w:pos="4320"/>
        </w:tabs>
        <w:ind w:left="4320" w:hanging="180"/>
      </w:pPr>
    </w:lvl>
    <w:lvl w:ilvl="6" w:tplc="02EA11AA" w:tentative="1">
      <w:start w:val="1"/>
      <w:numFmt w:val="decimal"/>
      <w:lvlText w:val="%7."/>
      <w:lvlJc w:val="left"/>
      <w:pPr>
        <w:tabs>
          <w:tab w:val="num" w:pos="5040"/>
        </w:tabs>
        <w:ind w:left="5040" w:hanging="360"/>
      </w:pPr>
    </w:lvl>
    <w:lvl w:ilvl="7" w:tplc="F716CDFC" w:tentative="1">
      <w:start w:val="1"/>
      <w:numFmt w:val="lowerLetter"/>
      <w:lvlText w:val="%8."/>
      <w:lvlJc w:val="left"/>
      <w:pPr>
        <w:tabs>
          <w:tab w:val="num" w:pos="5760"/>
        </w:tabs>
        <w:ind w:left="5760" w:hanging="360"/>
      </w:pPr>
    </w:lvl>
    <w:lvl w:ilvl="8" w:tplc="C792E508" w:tentative="1">
      <w:start w:val="1"/>
      <w:numFmt w:val="lowerRoman"/>
      <w:lvlText w:val="%9."/>
      <w:lvlJc w:val="right"/>
      <w:pPr>
        <w:tabs>
          <w:tab w:val="num" w:pos="6480"/>
        </w:tabs>
        <w:ind w:left="6480" w:hanging="180"/>
      </w:pPr>
    </w:lvl>
  </w:abstractNum>
  <w:abstractNum w:abstractNumId="228">
    <w:nsid w:val="7E9733CB"/>
    <w:multiLevelType w:val="singleLevel"/>
    <w:tmpl w:val="0409000F"/>
    <w:lvl w:ilvl="0">
      <w:start w:val="1"/>
      <w:numFmt w:val="decimal"/>
      <w:lvlText w:val="%1."/>
      <w:lvlJc w:val="left"/>
      <w:pPr>
        <w:tabs>
          <w:tab w:val="num" w:pos="360"/>
        </w:tabs>
        <w:ind w:left="360" w:hanging="360"/>
      </w:pPr>
    </w:lvl>
  </w:abstractNum>
  <w:abstractNum w:abstractNumId="229">
    <w:nsid w:val="7EA3097A"/>
    <w:multiLevelType w:val="hybridMultilevel"/>
    <w:tmpl w:val="98906AC8"/>
    <w:lvl w:ilvl="0" w:tplc="2D30FFEE">
      <w:start w:val="1"/>
      <w:numFmt w:val="decimal"/>
      <w:lvlText w:val="%1."/>
      <w:lvlJc w:val="left"/>
      <w:pPr>
        <w:tabs>
          <w:tab w:val="num" w:pos="360"/>
        </w:tabs>
        <w:ind w:left="360" w:hanging="360"/>
      </w:pPr>
    </w:lvl>
    <w:lvl w:ilvl="1" w:tplc="D532694C" w:tentative="1">
      <w:start w:val="1"/>
      <w:numFmt w:val="lowerLetter"/>
      <w:lvlText w:val="%2."/>
      <w:lvlJc w:val="left"/>
      <w:pPr>
        <w:tabs>
          <w:tab w:val="num" w:pos="1440"/>
        </w:tabs>
        <w:ind w:left="1440" w:hanging="360"/>
      </w:pPr>
    </w:lvl>
    <w:lvl w:ilvl="2" w:tplc="F718130C" w:tentative="1">
      <w:start w:val="1"/>
      <w:numFmt w:val="lowerRoman"/>
      <w:lvlText w:val="%3."/>
      <w:lvlJc w:val="right"/>
      <w:pPr>
        <w:tabs>
          <w:tab w:val="num" w:pos="2160"/>
        </w:tabs>
        <w:ind w:left="2160" w:hanging="180"/>
      </w:pPr>
    </w:lvl>
    <w:lvl w:ilvl="3" w:tplc="2DF0D050" w:tentative="1">
      <w:start w:val="1"/>
      <w:numFmt w:val="decimal"/>
      <w:lvlText w:val="%4."/>
      <w:lvlJc w:val="left"/>
      <w:pPr>
        <w:tabs>
          <w:tab w:val="num" w:pos="2880"/>
        </w:tabs>
        <w:ind w:left="2880" w:hanging="360"/>
      </w:pPr>
    </w:lvl>
    <w:lvl w:ilvl="4" w:tplc="1772F602" w:tentative="1">
      <w:start w:val="1"/>
      <w:numFmt w:val="lowerLetter"/>
      <w:lvlText w:val="%5."/>
      <w:lvlJc w:val="left"/>
      <w:pPr>
        <w:tabs>
          <w:tab w:val="num" w:pos="3600"/>
        </w:tabs>
        <w:ind w:left="3600" w:hanging="360"/>
      </w:pPr>
    </w:lvl>
    <w:lvl w:ilvl="5" w:tplc="3064D7CC" w:tentative="1">
      <w:start w:val="1"/>
      <w:numFmt w:val="lowerRoman"/>
      <w:lvlText w:val="%6."/>
      <w:lvlJc w:val="right"/>
      <w:pPr>
        <w:tabs>
          <w:tab w:val="num" w:pos="4320"/>
        </w:tabs>
        <w:ind w:left="4320" w:hanging="180"/>
      </w:pPr>
    </w:lvl>
    <w:lvl w:ilvl="6" w:tplc="2670E5D6" w:tentative="1">
      <w:start w:val="1"/>
      <w:numFmt w:val="decimal"/>
      <w:lvlText w:val="%7."/>
      <w:lvlJc w:val="left"/>
      <w:pPr>
        <w:tabs>
          <w:tab w:val="num" w:pos="5040"/>
        </w:tabs>
        <w:ind w:left="5040" w:hanging="360"/>
      </w:pPr>
    </w:lvl>
    <w:lvl w:ilvl="7" w:tplc="C46C0290" w:tentative="1">
      <w:start w:val="1"/>
      <w:numFmt w:val="lowerLetter"/>
      <w:lvlText w:val="%8."/>
      <w:lvlJc w:val="left"/>
      <w:pPr>
        <w:tabs>
          <w:tab w:val="num" w:pos="5760"/>
        </w:tabs>
        <w:ind w:left="5760" w:hanging="360"/>
      </w:pPr>
    </w:lvl>
    <w:lvl w:ilvl="8" w:tplc="B1DE470C" w:tentative="1">
      <w:start w:val="1"/>
      <w:numFmt w:val="lowerRoman"/>
      <w:lvlText w:val="%9."/>
      <w:lvlJc w:val="right"/>
      <w:pPr>
        <w:tabs>
          <w:tab w:val="num" w:pos="6480"/>
        </w:tabs>
        <w:ind w:left="6480" w:hanging="180"/>
      </w:pPr>
    </w:lvl>
  </w:abstractNum>
  <w:num w:numId="1">
    <w:abstractNumId w:val="223"/>
  </w:num>
  <w:num w:numId="2">
    <w:abstractNumId w:val="0"/>
    <w:lvlOverride w:ilvl="0">
      <w:lvl w:ilvl="0">
        <w:start w:val="1"/>
        <w:numFmt w:val="bullet"/>
        <w:lvlText w:val=""/>
        <w:legacy w:legacy="1" w:legacySpace="0" w:legacyIndent="432"/>
        <w:lvlJc w:val="left"/>
        <w:pPr>
          <w:ind w:left="2592" w:hanging="432"/>
        </w:pPr>
        <w:rPr>
          <w:rFonts w:ascii="Symbol" w:hAnsi="Symbol" w:hint="default"/>
        </w:rPr>
      </w:lvl>
    </w:lvlOverride>
  </w:num>
  <w:num w:numId="3">
    <w:abstractNumId w:val="112"/>
  </w:num>
  <w:num w:numId="4">
    <w:abstractNumId w:val="160"/>
  </w:num>
  <w:num w:numId="5">
    <w:abstractNumId w:val="59"/>
  </w:num>
  <w:num w:numId="6">
    <w:abstractNumId w:val="81"/>
  </w:num>
  <w:num w:numId="7">
    <w:abstractNumId w:val="51"/>
  </w:num>
  <w:num w:numId="8">
    <w:abstractNumId w:val="42"/>
  </w:num>
  <w:num w:numId="9">
    <w:abstractNumId w:val="137"/>
  </w:num>
  <w:num w:numId="10">
    <w:abstractNumId w:val="49"/>
  </w:num>
  <w:num w:numId="11">
    <w:abstractNumId w:val="29"/>
  </w:num>
  <w:num w:numId="12">
    <w:abstractNumId w:val="39"/>
  </w:num>
  <w:num w:numId="13">
    <w:abstractNumId w:val="41"/>
  </w:num>
  <w:num w:numId="14">
    <w:abstractNumId w:val="140"/>
  </w:num>
  <w:num w:numId="15">
    <w:abstractNumId w:val="219"/>
  </w:num>
  <w:num w:numId="16">
    <w:abstractNumId w:val="22"/>
  </w:num>
  <w:num w:numId="17">
    <w:abstractNumId w:val="95"/>
  </w:num>
  <w:num w:numId="18">
    <w:abstractNumId w:val="203"/>
  </w:num>
  <w:num w:numId="19">
    <w:abstractNumId w:val="224"/>
  </w:num>
  <w:num w:numId="20">
    <w:abstractNumId w:val="214"/>
  </w:num>
  <w:num w:numId="21">
    <w:abstractNumId w:val="134"/>
  </w:num>
  <w:num w:numId="22">
    <w:abstractNumId w:val="68"/>
  </w:num>
  <w:num w:numId="23">
    <w:abstractNumId w:val="164"/>
  </w:num>
  <w:num w:numId="24">
    <w:abstractNumId w:val="91"/>
  </w:num>
  <w:num w:numId="25">
    <w:abstractNumId w:val="153"/>
  </w:num>
  <w:num w:numId="26">
    <w:abstractNumId w:val="113"/>
  </w:num>
  <w:num w:numId="27">
    <w:abstractNumId w:val="158"/>
  </w:num>
  <w:num w:numId="28">
    <w:abstractNumId w:val="156"/>
  </w:num>
  <w:num w:numId="29">
    <w:abstractNumId w:val="146"/>
  </w:num>
  <w:num w:numId="30">
    <w:abstractNumId w:val="53"/>
  </w:num>
  <w:num w:numId="31">
    <w:abstractNumId w:val="98"/>
  </w:num>
  <w:num w:numId="32">
    <w:abstractNumId w:val="44"/>
  </w:num>
  <w:num w:numId="33">
    <w:abstractNumId w:val="47"/>
  </w:num>
  <w:num w:numId="34">
    <w:abstractNumId w:val="3"/>
  </w:num>
  <w:num w:numId="35">
    <w:abstractNumId w:val="4"/>
  </w:num>
  <w:num w:numId="36">
    <w:abstractNumId w:val="204"/>
  </w:num>
  <w:num w:numId="37">
    <w:abstractNumId w:val="50"/>
  </w:num>
  <w:num w:numId="38">
    <w:abstractNumId w:val="196"/>
  </w:num>
  <w:num w:numId="39">
    <w:abstractNumId w:val="54"/>
  </w:num>
  <w:num w:numId="40">
    <w:abstractNumId w:val="183"/>
  </w:num>
  <w:num w:numId="41">
    <w:abstractNumId w:val="200"/>
  </w:num>
  <w:num w:numId="42">
    <w:abstractNumId w:val="128"/>
  </w:num>
  <w:num w:numId="43">
    <w:abstractNumId w:val="143"/>
  </w:num>
  <w:num w:numId="44">
    <w:abstractNumId w:val="194"/>
  </w:num>
  <w:num w:numId="45">
    <w:abstractNumId w:val="132"/>
  </w:num>
  <w:num w:numId="46">
    <w:abstractNumId w:val="103"/>
  </w:num>
  <w:num w:numId="47">
    <w:abstractNumId w:val="188"/>
  </w:num>
  <w:num w:numId="48">
    <w:abstractNumId w:val="147"/>
  </w:num>
  <w:num w:numId="49">
    <w:abstractNumId w:val="58"/>
  </w:num>
  <w:num w:numId="50">
    <w:abstractNumId w:val="201"/>
  </w:num>
  <w:num w:numId="51">
    <w:abstractNumId w:val="88"/>
  </w:num>
  <w:num w:numId="52">
    <w:abstractNumId w:val="1"/>
  </w:num>
  <w:num w:numId="53">
    <w:abstractNumId w:val="76"/>
  </w:num>
  <w:num w:numId="54">
    <w:abstractNumId w:val="14"/>
  </w:num>
  <w:num w:numId="55">
    <w:abstractNumId w:val="181"/>
  </w:num>
  <w:num w:numId="56">
    <w:abstractNumId w:val="33"/>
  </w:num>
  <w:num w:numId="57">
    <w:abstractNumId w:val="63"/>
  </w:num>
  <w:num w:numId="58">
    <w:abstractNumId w:val="133"/>
  </w:num>
  <w:num w:numId="59">
    <w:abstractNumId w:val="100"/>
  </w:num>
  <w:num w:numId="60">
    <w:abstractNumId w:val="21"/>
  </w:num>
  <w:num w:numId="61">
    <w:abstractNumId w:val="139"/>
  </w:num>
  <w:num w:numId="62">
    <w:abstractNumId w:val="205"/>
  </w:num>
  <w:num w:numId="63">
    <w:abstractNumId w:val="176"/>
  </w:num>
  <w:num w:numId="64">
    <w:abstractNumId w:val="150"/>
  </w:num>
  <w:num w:numId="65">
    <w:abstractNumId w:val="19"/>
  </w:num>
  <w:num w:numId="66">
    <w:abstractNumId w:val="228"/>
  </w:num>
  <w:num w:numId="67">
    <w:abstractNumId w:val="56"/>
  </w:num>
  <w:num w:numId="68">
    <w:abstractNumId w:val="13"/>
  </w:num>
  <w:num w:numId="69">
    <w:abstractNumId w:val="73"/>
  </w:num>
  <w:num w:numId="70">
    <w:abstractNumId w:val="84"/>
  </w:num>
  <w:num w:numId="71">
    <w:abstractNumId w:val="17"/>
  </w:num>
  <w:num w:numId="72">
    <w:abstractNumId w:val="136"/>
  </w:num>
  <w:num w:numId="73">
    <w:abstractNumId w:val="78"/>
  </w:num>
  <w:num w:numId="74">
    <w:abstractNumId w:val="102"/>
  </w:num>
  <w:num w:numId="75">
    <w:abstractNumId w:val="149"/>
  </w:num>
  <w:num w:numId="76">
    <w:abstractNumId w:val="71"/>
  </w:num>
  <w:num w:numId="77">
    <w:abstractNumId w:val="124"/>
  </w:num>
  <w:num w:numId="78">
    <w:abstractNumId w:val="198"/>
  </w:num>
  <w:num w:numId="79">
    <w:abstractNumId w:val="70"/>
  </w:num>
  <w:num w:numId="80">
    <w:abstractNumId w:val="163"/>
  </w:num>
  <w:num w:numId="81">
    <w:abstractNumId w:val="211"/>
  </w:num>
  <w:num w:numId="82">
    <w:abstractNumId w:val="168"/>
  </w:num>
  <w:num w:numId="83">
    <w:abstractNumId w:val="126"/>
  </w:num>
  <w:num w:numId="84">
    <w:abstractNumId w:val="151"/>
  </w:num>
  <w:num w:numId="85">
    <w:abstractNumId w:val="85"/>
  </w:num>
  <w:num w:numId="86">
    <w:abstractNumId w:val="197"/>
  </w:num>
  <w:num w:numId="87">
    <w:abstractNumId w:val="24"/>
  </w:num>
  <w:num w:numId="88">
    <w:abstractNumId w:val="178"/>
  </w:num>
  <w:num w:numId="89">
    <w:abstractNumId w:val="142"/>
  </w:num>
  <w:num w:numId="90">
    <w:abstractNumId w:val="108"/>
  </w:num>
  <w:num w:numId="91">
    <w:abstractNumId w:val="222"/>
  </w:num>
  <w:num w:numId="92">
    <w:abstractNumId w:val="60"/>
  </w:num>
  <w:num w:numId="93">
    <w:abstractNumId w:val="96"/>
  </w:num>
  <w:num w:numId="94">
    <w:abstractNumId w:val="119"/>
  </w:num>
  <w:num w:numId="95">
    <w:abstractNumId w:val="67"/>
  </w:num>
  <w:num w:numId="96">
    <w:abstractNumId w:val="127"/>
  </w:num>
  <w:num w:numId="97">
    <w:abstractNumId w:val="110"/>
  </w:num>
  <w:num w:numId="98">
    <w:abstractNumId w:val="144"/>
  </w:num>
  <w:num w:numId="99">
    <w:abstractNumId w:val="36"/>
  </w:num>
  <w:num w:numId="100">
    <w:abstractNumId w:val="34"/>
  </w:num>
  <w:num w:numId="101">
    <w:abstractNumId w:val="40"/>
  </w:num>
  <w:num w:numId="102">
    <w:abstractNumId w:val="94"/>
  </w:num>
  <w:num w:numId="103">
    <w:abstractNumId w:val="69"/>
  </w:num>
  <w:num w:numId="104">
    <w:abstractNumId w:val="32"/>
  </w:num>
  <w:num w:numId="105">
    <w:abstractNumId w:val="38"/>
  </w:num>
  <w:num w:numId="106">
    <w:abstractNumId w:val="174"/>
  </w:num>
  <w:num w:numId="107">
    <w:abstractNumId w:val="82"/>
  </w:num>
  <w:num w:numId="108">
    <w:abstractNumId w:val="79"/>
  </w:num>
  <w:num w:numId="109">
    <w:abstractNumId w:val="208"/>
  </w:num>
  <w:num w:numId="110">
    <w:abstractNumId w:val="72"/>
  </w:num>
  <w:num w:numId="111">
    <w:abstractNumId w:val="159"/>
  </w:num>
  <w:num w:numId="112">
    <w:abstractNumId w:val="221"/>
  </w:num>
  <w:num w:numId="113">
    <w:abstractNumId w:val="212"/>
  </w:num>
  <w:num w:numId="114">
    <w:abstractNumId w:val="161"/>
  </w:num>
  <w:num w:numId="115">
    <w:abstractNumId w:val="154"/>
  </w:num>
  <w:num w:numId="116">
    <w:abstractNumId w:val="64"/>
  </w:num>
  <w:num w:numId="117">
    <w:abstractNumId w:val="6"/>
  </w:num>
  <w:num w:numId="118">
    <w:abstractNumId w:val="129"/>
  </w:num>
  <w:num w:numId="119">
    <w:abstractNumId w:val="118"/>
  </w:num>
  <w:num w:numId="120">
    <w:abstractNumId w:val="23"/>
  </w:num>
  <w:num w:numId="121">
    <w:abstractNumId w:val="190"/>
  </w:num>
  <w:num w:numId="122">
    <w:abstractNumId w:val="18"/>
  </w:num>
  <w:num w:numId="123">
    <w:abstractNumId w:val="131"/>
  </w:num>
  <w:num w:numId="124">
    <w:abstractNumId w:val="172"/>
  </w:num>
  <w:num w:numId="125">
    <w:abstractNumId w:val="206"/>
  </w:num>
  <w:num w:numId="126">
    <w:abstractNumId w:val="7"/>
  </w:num>
  <w:num w:numId="127">
    <w:abstractNumId w:val="101"/>
  </w:num>
  <w:num w:numId="128">
    <w:abstractNumId w:val="170"/>
  </w:num>
  <w:num w:numId="129">
    <w:abstractNumId w:val="191"/>
  </w:num>
  <w:num w:numId="130">
    <w:abstractNumId w:val="177"/>
  </w:num>
  <w:num w:numId="131">
    <w:abstractNumId w:val="28"/>
  </w:num>
  <w:num w:numId="132">
    <w:abstractNumId w:val="215"/>
  </w:num>
  <w:num w:numId="133">
    <w:abstractNumId w:val="148"/>
  </w:num>
  <w:num w:numId="134">
    <w:abstractNumId w:val="107"/>
  </w:num>
  <w:num w:numId="135">
    <w:abstractNumId w:val="125"/>
  </w:num>
  <w:num w:numId="136">
    <w:abstractNumId w:val="11"/>
  </w:num>
  <w:num w:numId="137">
    <w:abstractNumId w:val="157"/>
  </w:num>
  <w:num w:numId="138">
    <w:abstractNumId w:val="116"/>
  </w:num>
  <w:num w:numId="139">
    <w:abstractNumId w:val="225"/>
  </w:num>
  <w:num w:numId="140">
    <w:abstractNumId w:val="166"/>
  </w:num>
  <w:num w:numId="141">
    <w:abstractNumId w:val="155"/>
  </w:num>
  <w:num w:numId="142">
    <w:abstractNumId w:val="10"/>
  </w:num>
  <w:num w:numId="143">
    <w:abstractNumId w:val="99"/>
  </w:num>
  <w:num w:numId="144">
    <w:abstractNumId w:val="202"/>
  </w:num>
  <w:num w:numId="145">
    <w:abstractNumId w:val="122"/>
  </w:num>
  <w:num w:numId="146">
    <w:abstractNumId w:val="138"/>
  </w:num>
  <w:num w:numId="147">
    <w:abstractNumId w:val="175"/>
  </w:num>
  <w:num w:numId="148">
    <w:abstractNumId w:val="165"/>
  </w:num>
  <w:num w:numId="149">
    <w:abstractNumId w:val="111"/>
  </w:num>
  <w:num w:numId="150">
    <w:abstractNumId w:val="218"/>
  </w:num>
  <w:num w:numId="151">
    <w:abstractNumId w:val="87"/>
  </w:num>
  <w:num w:numId="152">
    <w:abstractNumId w:val="92"/>
  </w:num>
  <w:num w:numId="153">
    <w:abstractNumId w:val="192"/>
  </w:num>
  <w:num w:numId="154">
    <w:abstractNumId w:val="83"/>
  </w:num>
  <w:num w:numId="155">
    <w:abstractNumId w:val="195"/>
  </w:num>
  <w:num w:numId="156">
    <w:abstractNumId w:val="74"/>
  </w:num>
  <w:num w:numId="157">
    <w:abstractNumId w:val="169"/>
  </w:num>
  <w:num w:numId="158">
    <w:abstractNumId w:val="46"/>
  </w:num>
  <w:num w:numId="159">
    <w:abstractNumId w:val="171"/>
  </w:num>
  <w:num w:numId="160">
    <w:abstractNumId w:val="145"/>
  </w:num>
  <w:num w:numId="161">
    <w:abstractNumId w:val="15"/>
  </w:num>
  <w:num w:numId="162">
    <w:abstractNumId w:val="65"/>
  </w:num>
  <w:num w:numId="163">
    <w:abstractNumId w:val="9"/>
  </w:num>
  <w:num w:numId="164">
    <w:abstractNumId w:val="77"/>
  </w:num>
  <w:num w:numId="165">
    <w:abstractNumId w:val="27"/>
  </w:num>
  <w:num w:numId="166">
    <w:abstractNumId w:val="104"/>
  </w:num>
  <w:num w:numId="167">
    <w:abstractNumId w:val="62"/>
  </w:num>
  <w:num w:numId="168">
    <w:abstractNumId w:val="130"/>
  </w:num>
  <w:num w:numId="169">
    <w:abstractNumId w:val="16"/>
  </w:num>
  <w:num w:numId="170">
    <w:abstractNumId w:val="2"/>
  </w:num>
  <w:num w:numId="171">
    <w:abstractNumId w:val="123"/>
  </w:num>
  <w:num w:numId="172">
    <w:abstractNumId w:val="117"/>
  </w:num>
  <w:num w:numId="173">
    <w:abstractNumId w:val="173"/>
  </w:num>
  <w:num w:numId="174">
    <w:abstractNumId w:val="207"/>
  </w:num>
  <w:num w:numId="175">
    <w:abstractNumId w:val="93"/>
  </w:num>
  <w:num w:numId="176">
    <w:abstractNumId w:val="199"/>
  </w:num>
  <w:num w:numId="177">
    <w:abstractNumId w:val="61"/>
  </w:num>
  <w:num w:numId="178">
    <w:abstractNumId w:val="216"/>
  </w:num>
  <w:num w:numId="179">
    <w:abstractNumId w:val="12"/>
  </w:num>
  <w:num w:numId="180">
    <w:abstractNumId w:val="217"/>
  </w:num>
  <w:num w:numId="181">
    <w:abstractNumId w:val="227"/>
  </w:num>
  <w:num w:numId="182">
    <w:abstractNumId w:val="31"/>
  </w:num>
  <w:num w:numId="183">
    <w:abstractNumId w:val="229"/>
  </w:num>
  <w:num w:numId="184">
    <w:abstractNumId w:val="193"/>
  </w:num>
  <w:num w:numId="185">
    <w:abstractNumId w:val="152"/>
  </w:num>
  <w:num w:numId="186">
    <w:abstractNumId w:val="66"/>
  </w:num>
  <w:num w:numId="187">
    <w:abstractNumId w:val="220"/>
  </w:num>
  <w:num w:numId="188">
    <w:abstractNumId w:val="185"/>
  </w:num>
  <w:num w:numId="189">
    <w:abstractNumId w:val="114"/>
  </w:num>
  <w:num w:numId="190">
    <w:abstractNumId w:val="226"/>
  </w:num>
  <w:num w:numId="191">
    <w:abstractNumId w:val="186"/>
  </w:num>
  <w:num w:numId="192">
    <w:abstractNumId w:val="115"/>
  </w:num>
  <w:num w:numId="193">
    <w:abstractNumId w:val="180"/>
  </w:num>
  <w:num w:numId="194">
    <w:abstractNumId w:val="90"/>
  </w:num>
  <w:num w:numId="195">
    <w:abstractNumId w:val="55"/>
  </w:num>
  <w:num w:numId="196">
    <w:abstractNumId w:val="106"/>
  </w:num>
  <w:num w:numId="197">
    <w:abstractNumId w:val="86"/>
  </w:num>
  <w:num w:numId="198">
    <w:abstractNumId w:val="52"/>
  </w:num>
  <w:num w:numId="199">
    <w:abstractNumId w:val="189"/>
  </w:num>
  <w:num w:numId="200">
    <w:abstractNumId w:val="43"/>
  </w:num>
  <w:num w:numId="201">
    <w:abstractNumId w:val="97"/>
  </w:num>
  <w:num w:numId="202">
    <w:abstractNumId w:val="135"/>
  </w:num>
  <w:num w:numId="203">
    <w:abstractNumId w:val="48"/>
  </w:num>
  <w:num w:numId="204">
    <w:abstractNumId w:val="8"/>
  </w:num>
  <w:num w:numId="20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5"/>
  </w:num>
  <w:num w:numId="207">
    <w:abstractNumId w:val="179"/>
  </w:num>
  <w:num w:numId="208">
    <w:abstractNumId w:val="45"/>
  </w:num>
  <w:num w:numId="209">
    <w:abstractNumId w:val="37"/>
  </w:num>
  <w:num w:numId="210">
    <w:abstractNumId w:val="20"/>
  </w:num>
  <w:num w:numId="211">
    <w:abstractNumId w:val="167"/>
  </w:num>
  <w:num w:numId="212">
    <w:abstractNumId w:val="75"/>
  </w:num>
  <w:num w:numId="213">
    <w:abstractNumId w:val="25"/>
  </w:num>
  <w:num w:numId="214">
    <w:abstractNumId w:val="80"/>
  </w:num>
  <w:num w:numId="215">
    <w:abstractNumId w:val="109"/>
  </w:num>
  <w:num w:numId="216">
    <w:abstractNumId w:val="213"/>
  </w:num>
  <w:num w:numId="217">
    <w:abstractNumId w:val="209"/>
  </w:num>
  <w:num w:numId="218">
    <w:abstractNumId w:val="105"/>
  </w:num>
  <w:num w:numId="219">
    <w:abstractNumId w:val="162"/>
  </w:num>
  <w:num w:numId="220">
    <w:abstractNumId w:val="210"/>
  </w:num>
  <w:num w:numId="221">
    <w:abstractNumId w:val="141"/>
  </w:num>
  <w:num w:numId="222">
    <w:abstractNumId w:val="184"/>
  </w:num>
  <w:num w:numId="223">
    <w:abstractNumId w:val="121"/>
  </w:num>
  <w:num w:numId="224">
    <w:abstractNumId w:val="187"/>
  </w:num>
  <w:num w:numId="225">
    <w:abstractNumId w:val="5"/>
  </w:num>
  <w:num w:numId="226">
    <w:abstractNumId w:val="57"/>
  </w:num>
  <w:num w:numId="227">
    <w:abstractNumId w:val="120"/>
  </w:num>
  <w:num w:numId="228">
    <w:abstractNumId w:val="89"/>
  </w:num>
  <w:num w:numId="229">
    <w:abstractNumId w:val="26"/>
  </w:num>
  <w:num w:numId="230">
    <w:abstractNumId w:val="42"/>
  </w:num>
  <w:num w:numId="231">
    <w:abstractNumId w:val="30"/>
  </w:num>
  <w:num w:numId="232">
    <w:abstractNumId w:val="182"/>
  </w:num>
  <w:numIdMacAtCleanup w:val="2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stylePaneFormatFilter w:val="3F01"/>
  <w:trackRevisions/>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37E14"/>
    <w:rsid w:val="0000134F"/>
    <w:rsid w:val="00001D24"/>
    <w:rsid w:val="0000312C"/>
    <w:rsid w:val="000036A7"/>
    <w:rsid w:val="0000443C"/>
    <w:rsid w:val="00004A8C"/>
    <w:rsid w:val="000069FE"/>
    <w:rsid w:val="00006D34"/>
    <w:rsid w:val="00007014"/>
    <w:rsid w:val="0000730E"/>
    <w:rsid w:val="000105D7"/>
    <w:rsid w:val="00012CEA"/>
    <w:rsid w:val="00012FC4"/>
    <w:rsid w:val="000138AC"/>
    <w:rsid w:val="00013A0F"/>
    <w:rsid w:val="00013C91"/>
    <w:rsid w:val="00015F6A"/>
    <w:rsid w:val="00016D61"/>
    <w:rsid w:val="00017839"/>
    <w:rsid w:val="000218E7"/>
    <w:rsid w:val="00026BE0"/>
    <w:rsid w:val="00026C7C"/>
    <w:rsid w:val="000303F2"/>
    <w:rsid w:val="0003146C"/>
    <w:rsid w:val="00034EA2"/>
    <w:rsid w:val="000370C2"/>
    <w:rsid w:val="00037DE5"/>
    <w:rsid w:val="00046041"/>
    <w:rsid w:val="00052ACA"/>
    <w:rsid w:val="00054A11"/>
    <w:rsid w:val="00056441"/>
    <w:rsid w:val="00057D10"/>
    <w:rsid w:val="000615EF"/>
    <w:rsid w:val="00063344"/>
    <w:rsid w:val="000666F0"/>
    <w:rsid w:val="00070369"/>
    <w:rsid w:val="000706FE"/>
    <w:rsid w:val="00071823"/>
    <w:rsid w:val="000758B5"/>
    <w:rsid w:val="00075ECD"/>
    <w:rsid w:val="0007613A"/>
    <w:rsid w:val="0007756F"/>
    <w:rsid w:val="00077F8E"/>
    <w:rsid w:val="000809E8"/>
    <w:rsid w:val="000856E6"/>
    <w:rsid w:val="00087EB6"/>
    <w:rsid w:val="000906D2"/>
    <w:rsid w:val="00093BA7"/>
    <w:rsid w:val="00094FB9"/>
    <w:rsid w:val="00095049"/>
    <w:rsid w:val="000A1819"/>
    <w:rsid w:val="000A1AAB"/>
    <w:rsid w:val="000A2CC2"/>
    <w:rsid w:val="000B2375"/>
    <w:rsid w:val="000B3C21"/>
    <w:rsid w:val="000B50CB"/>
    <w:rsid w:val="000C0791"/>
    <w:rsid w:val="000C0C1A"/>
    <w:rsid w:val="000C0D95"/>
    <w:rsid w:val="000C3E19"/>
    <w:rsid w:val="000C49E4"/>
    <w:rsid w:val="000C50FD"/>
    <w:rsid w:val="000C7645"/>
    <w:rsid w:val="000D0466"/>
    <w:rsid w:val="000D3C0F"/>
    <w:rsid w:val="000D427D"/>
    <w:rsid w:val="000D7183"/>
    <w:rsid w:val="000D7A81"/>
    <w:rsid w:val="000D7C84"/>
    <w:rsid w:val="000E02B6"/>
    <w:rsid w:val="000E1C57"/>
    <w:rsid w:val="000E2E4F"/>
    <w:rsid w:val="000E3890"/>
    <w:rsid w:val="000F0426"/>
    <w:rsid w:val="000F18ED"/>
    <w:rsid w:val="000F351C"/>
    <w:rsid w:val="000F3EC5"/>
    <w:rsid w:val="000F4AC3"/>
    <w:rsid w:val="000F5980"/>
    <w:rsid w:val="000F6E83"/>
    <w:rsid w:val="000F79AD"/>
    <w:rsid w:val="000F7C81"/>
    <w:rsid w:val="00102480"/>
    <w:rsid w:val="00102E00"/>
    <w:rsid w:val="00102EE9"/>
    <w:rsid w:val="00102F80"/>
    <w:rsid w:val="00106FFD"/>
    <w:rsid w:val="00112BF3"/>
    <w:rsid w:val="00113D75"/>
    <w:rsid w:val="00115224"/>
    <w:rsid w:val="001209B3"/>
    <w:rsid w:val="00125990"/>
    <w:rsid w:val="00126E7E"/>
    <w:rsid w:val="00127CC6"/>
    <w:rsid w:val="00127E87"/>
    <w:rsid w:val="00130699"/>
    <w:rsid w:val="001311F1"/>
    <w:rsid w:val="00135D71"/>
    <w:rsid w:val="001362A3"/>
    <w:rsid w:val="001417DB"/>
    <w:rsid w:val="00143282"/>
    <w:rsid w:val="00151350"/>
    <w:rsid w:val="00152F29"/>
    <w:rsid w:val="00154532"/>
    <w:rsid w:val="00154850"/>
    <w:rsid w:val="00160019"/>
    <w:rsid w:val="00161A48"/>
    <w:rsid w:val="001627CD"/>
    <w:rsid w:val="00162C30"/>
    <w:rsid w:val="00163793"/>
    <w:rsid w:val="00167DC8"/>
    <w:rsid w:val="001737DC"/>
    <w:rsid w:val="00176719"/>
    <w:rsid w:val="00184924"/>
    <w:rsid w:val="0019149D"/>
    <w:rsid w:val="00194682"/>
    <w:rsid w:val="00197303"/>
    <w:rsid w:val="001A1CFD"/>
    <w:rsid w:val="001A3500"/>
    <w:rsid w:val="001A3832"/>
    <w:rsid w:val="001A514F"/>
    <w:rsid w:val="001A5400"/>
    <w:rsid w:val="001A6889"/>
    <w:rsid w:val="001A7137"/>
    <w:rsid w:val="001B0BF4"/>
    <w:rsid w:val="001B1A8F"/>
    <w:rsid w:val="001B301D"/>
    <w:rsid w:val="001B3B2A"/>
    <w:rsid w:val="001B602D"/>
    <w:rsid w:val="001B7FDC"/>
    <w:rsid w:val="001C1849"/>
    <w:rsid w:val="001C2256"/>
    <w:rsid w:val="001C6CDE"/>
    <w:rsid w:val="001C6DD5"/>
    <w:rsid w:val="001E3D18"/>
    <w:rsid w:val="001E5DDC"/>
    <w:rsid w:val="001E6627"/>
    <w:rsid w:val="001F4CBE"/>
    <w:rsid w:val="002010B1"/>
    <w:rsid w:val="00201CDB"/>
    <w:rsid w:val="00204E9C"/>
    <w:rsid w:val="00204FB6"/>
    <w:rsid w:val="00206534"/>
    <w:rsid w:val="00207C51"/>
    <w:rsid w:val="0021008C"/>
    <w:rsid w:val="00214AAD"/>
    <w:rsid w:val="00215AC4"/>
    <w:rsid w:val="0021768E"/>
    <w:rsid w:val="00221092"/>
    <w:rsid w:val="002248A9"/>
    <w:rsid w:val="00230D58"/>
    <w:rsid w:val="00236301"/>
    <w:rsid w:val="00237929"/>
    <w:rsid w:val="002472ED"/>
    <w:rsid w:val="00250E07"/>
    <w:rsid w:val="00251457"/>
    <w:rsid w:val="00253E7E"/>
    <w:rsid w:val="00257E7C"/>
    <w:rsid w:val="002628B3"/>
    <w:rsid w:val="00262A74"/>
    <w:rsid w:val="002659E9"/>
    <w:rsid w:val="002711BE"/>
    <w:rsid w:val="00273C7D"/>
    <w:rsid w:val="00276C1E"/>
    <w:rsid w:val="00277937"/>
    <w:rsid w:val="00280848"/>
    <w:rsid w:val="00287610"/>
    <w:rsid w:val="00293458"/>
    <w:rsid w:val="00297775"/>
    <w:rsid w:val="002A0BA7"/>
    <w:rsid w:val="002A3E6B"/>
    <w:rsid w:val="002A4346"/>
    <w:rsid w:val="002A778D"/>
    <w:rsid w:val="002A7D2F"/>
    <w:rsid w:val="002B0BB2"/>
    <w:rsid w:val="002C0112"/>
    <w:rsid w:val="002C4021"/>
    <w:rsid w:val="002C43D5"/>
    <w:rsid w:val="002C4F91"/>
    <w:rsid w:val="002D1C1F"/>
    <w:rsid w:val="002D2D27"/>
    <w:rsid w:val="002D2E6D"/>
    <w:rsid w:val="002D3467"/>
    <w:rsid w:val="002E033C"/>
    <w:rsid w:val="002E19BD"/>
    <w:rsid w:val="002E3021"/>
    <w:rsid w:val="002E37E0"/>
    <w:rsid w:val="002F3AF0"/>
    <w:rsid w:val="002F4995"/>
    <w:rsid w:val="002F5F67"/>
    <w:rsid w:val="002F6384"/>
    <w:rsid w:val="002F6656"/>
    <w:rsid w:val="003009BA"/>
    <w:rsid w:val="00300B16"/>
    <w:rsid w:val="00300F14"/>
    <w:rsid w:val="003046BB"/>
    <w:rsid w:val="003053DF"/>
    <w:rsid w:val="00316EBD"/>
    <w:rsid w:val="003175A7"/>
    <w:rsid w:val="00321487"/>
    <w:rsid w:val="00322F6B"/>
    <w:rsid w:val="0032335A"/>
    <w:rsid w:val="00323D1A"/>
    <w:rsid w:val="003251CF"/>
    <w:rsid w:val="00325427"/>
    <w:rsid w:val="003256C4"/>
    <w:rsid w:val="00326BB5"/>
    <w:rsid w:val="0033229B"/>
    <w:rsid w:val="00333FA9"/>
    <w:rsid w:val="003358A5"/>
    <w:rsid w:val="00335BCA"/>
    <w:rsid w:val="00335DEF"/>
    <w:rsid w:val="0033708D"/>
    <w:rsid w:val="00342ACD"/>
    <w:rsid w:val="00342BEC"/>
    <w:rsid w:val="00343363"/>
    <w:rsid w:val="00346F91"/>
    <w:rsid w:val="00351B27"/>
    <w:rsid w:val="0035476F"/>
    <w:rsid w:val="00354D87"/>
    <w:rsid w:val="003566B4"/>
    <w:rsid w:val="003571F3"/>
    <w:rsid w:val="00361B18"/>
    <w:rsid w:val="00364784"/>
    <w:rsid w:val="00364C6E"/>
    <w:rsid w:val="00367687"/>
    <w:rsid w:val="003709E0"/>
    <w:rsid w:val="0037104E"/>
    <w:rsid w:val="0037492B"/>
    <w:rsid w:val="003754BC"/>
    <w:rsid w:val="00377999"/>
    <w:rsid w:val="0038194F"/>
    <w:rsid w:val="00392CAF"/>
    <w:rsid w:val="003940DD"/>
    <w:rsid w:val="00396B3A"/>
    <w:rsid w:val="003A1BFD"/>
    <w:rsid w:val="003A4756"/>
    <w:rsid w:val="003B5504"/>
    <w:rsid w:val="003C3055"/>
    <w:rsid w:val="003D1DB3"/>
    <w:rsid w:val="003D385A"/>
    <w:rsid w:val="003D7F45"/>
    <w:rsid w:val="003E5B8F"/>
    <w:rsid w:val="003F24E7"/>
    <w:rsid w:val="003F5F58"/>
    <w:rsid w:val="003F6C6F"/>
    <w:rsid w:val="00400D2D"/>
    <w:rsid w:val="00400EC5"/>
    <w:rsid w:val="00402D59"/>
    <w:rsid w:val="0040419F"/>
    <w:rsid w:val="00404216"/>
    <w:rsid w:val="00405366"/>
    <w:rsid w:val="004069B3"/>
    <w:rsid w:val="00407B9F"/>
    <w:rsid w:val="004124FB"/>
    <w:rsid w:val="004166F1"/>
    <w:rsid w:val="00417276"/>
    <w:rsid w:val="00422B27"/>
    <w:rsid w:val="00424749"/>
    <w:rsid w:val="0043396A"/>
    <w:rsid w:val="0043498E"/>
    <w:rsid w:val="00436556"/>
    <w:rsid w:val="00437D67"/>
    <w:rsid w:val="004406F1"/>
    <w:rsid w:val="004418BC"/>
    <w:rsid w:val="00441C61"/>
    <w:rsid w:val="00443423"/>
    <w:rsid w:val="00444B56"/>
    <w:rsid w:val="0044575D"/>
    <w:rsid w:val="00447D6A"/>
    <w:rsid w:val="004539F7"/>
    <w:rsid w:val="0045789C"/>
    <w:rsid w:val="00457CF8"/>
    <w:rsid w:val="00457F9B"/>
    <w:rsid w:val="00460E51"/>
    <w:rsid w:val="0046383A"/>
    <w:rsid w:val="00464C4A"/>
    <w:rsid w:val="00464DFB"/>
    <w:rsid w:val="004667A5"/>
    <w:rsid w:val="0047201A"/>
    <w:rsid w:val="00480055"/>
    <w:rsid w:val="00480884"/>
    <w:rsid w:val="00484491"/>
    <w:rsid w:val="00484CDD"/>
    <w:rsid w:val="00491104"/>
    <w:rsid w:val="00493F5A"/>
    <w:rsid w:val="00494F4D"/>
    <w:rsid w:val="0049566A"/>
    <w:rsid w:val="004957B5"/>
    <w:rsid w:val="0049629A"/>
    <w:rsid w:val="004A1169"/>
    <w:rsid w:val="004A2E5C"/>
    <w:rsid w:val="004A3648"/>
    <w:rsid w:val="004A4DEC"/>
    <w:rsid w:val="004A6064"/>
    <w:rsid w:val="004B040A"/>
    <w:rsid w:val="004B284D"/>
    <w:rsid w:val="004B2867"/>
    <w:rsid w:val="004B4337"/>
    <w:rsid w:val="004B78BD"/>
    <w:rsid w:val="004B7D57"/>
    <w:rsid w:val="004C1C13"/>
    <w:rsid w:val="004C5B80"/>
    <w:rsid w:val="004D0F73"/>
    <w:rsid w:val="004D40D2"/>
    <w:rsid w:val="004D750D"/>
    <w:rsid w:val="004E2CDF"/>
    <w:rsid w:val="004E38D1"/>
    <w:rsid w:val="004E4D20"/>
    <w:rsid w:val="004E6E40"/>
    <w:rsid w:val="004F0EDF"/>
    <w:rsid w:val="004F66BF"/>
    <w:rsid w:val="004F69E7"/>
    <w:rsid w:val="00507FEB"/>
    <w:rsid w:val="00515D3F"/>
    <w:rsid w:val="00516739"/>
    <w:rsid w:val="005171B1"/>
    <w:rsid w:val="005203DC"/>
    <w:rsid w:val="00520AE7"/>
    <w:rsid w:val="00521DE8"/>
    <w:rsid w:val="00523F41"/>
    <w:rsid w:val="005246F4"/>
    <w:rsid w:val="005329FB"/>
    <w:rsid w:val="00532ACB"/>
    <w:rsid w:val="00534125"/>
    <w:rsid w:val="005403DF"/>
    <w:rsid w:val="00543807"/>
    <w:rsid w:val="00546776"/>
    <w:rsid w:val="00546FAF"/>
    <w:rsid w:val="00550EA7"/>
    <w:rsid w:val="00552356"/>
    <w:rsid w:val="00553CA7"/>
    <w:rsid w:val="00555566"/>
    <w:rsid w:val="00557A0D"/>
    <w:rsid w:val="00563224"/>
    <w:rsid w:val="00571338"/>
    <w:rsid w:val="00571D00"/>
    <w:rsid w:val="0057502E"/>
    <w:rsid w:val="00575FC8"/>
    <w:rsid w:val="00580B4A"/>
    <w:rsid w:val="0058217A"/>
    <w:rsid w:val="0058535E"/>
    <w:rsid w:val="00586208"/>
    <w:rsid w:val="00590714"/>
    <w:rsid w:val="00594601"/>
    <w:rsid w:val="00596458"/>
    <w:rsid w:val="00597C2D"/>
    <w:rsid w:val="005A0E9C"/>
    <w:rsid w:val="005A20C0"/>
    <w:rsid w:val="005A2CA1"/>
    <w:rsid w:val="005A5744"/>
    <w:rsid w:val="005B2444"/>
    <w:rsid w:val="005B3A78"/>
    <w:rsid w:val="005B4630"/>
    <w:rsid w:val="005B7D77"/>
    <w:rsid w:val="005C07CF"/>
    <w:rsid w:val="005C21D3"/>
    <w:rsid w:val="005C235D"/>
    <w:rsid w:val="005C6AB7"/>
    <w:rsid w:val="005D1738"/>
    <w:rsid w:val="005D3527"/>
    <w:rsid w:val="005D4D56"/>
    <w:rsid w:val="005D6429"/>
    <w:rsid w:val="005E4150"/>
    <w:rsid w:val="005E7DCC"/>
    <w:rsid w:val="005F0518"/>
    <w:rsid w:val="005F0A94"/>
    <w:rsid w:val="005F1625"/>
    <w:rsid w:val="005F22C3"/>
    <w:rsid w:val="005F7F03"/>
    <w:rsid w:val="006040C2"/>
    <w:rsid w:val="00606476"/>
    <w:rsid w:val="00615A4A"/>
    <w:rsid w:val="00616ECE"/>
    <w:rsid w:val="00622D3C"/>
    <w:rsid w:val="00623ABE"/>
    <w:rsid w:val="00630E8F"/>
    <w:rsid w:val="00632C17"/>
    <w:rsid w:val="00635181"/>
    <w:rsid w:val="00635B8E"/>
    <w:rsid w:val="006360B0"/>
    <w:rsid w:val="00640EA4"/>
    <w:rsid w:val="006445A1"/>
    <w:rsid w:val="00650C69"/>
    <w:rsid w:val="00652711"/>
    <w:rsid w:val="00653797"/>
    <w:rsid w:val="00653862"/>
    <w:rsid w:val="00653ABC"/>
    <w:rsid w:val="00654093"/>
    <w:rsid w:val="00654DCD"/>
    <w:rsid w:val="00654E6C"/>
    <w:rsid w:val="006578C3"/>
    <w:rsid w:val="006606CF"/>
    <w:rsid w:val="00663229"/>
    <w:rsid w:val="00664C38"/>
    <w:rsid w:val="00665809"/>
    <w:rsid w:val="00666705"/>
    <w:rsid w:val="00671894"/>
    <w:rsid w:val="00673315"/>
    <w:rsid w:val="00673CC9"/>
    <w:rsid w:val="006742B7"/>
    <w:rsid w:val="00674F33"/>
    <w:rsid w:val="006802D9"/>
    <w:rsid w:val="00682519"/>
    <w:rsid w:val="00682DB9"/>
    <w:rsid w:val="00683BC8"/>
    <w:rsid w:val="00684506"/>
    <w:rsid w:val="0068763E"/>
    <w:rsid w:val="00695C92"/>
    <w:rsid w:val="006974E7"/>
    <w:rsid w:val="00697B06"/>
    <w:rsid w:val="006A3F84"/>
    <w:rsid w:val="006B14E3"/>
    <w:rsid w:val="006B22CC"/>
    <w:rsid w:val="006B574C"/>
    <w:rsid w:val="006B78F5"/>
    <w:rsid w:val="006C283C"/>
    <w:rsid w:val="006C2C78"/>
    <w:rsid w:val="006C418E"/>
    <w:rsid w:val="006C5B2F"/>
    <w:rsid w:val="006C72A5"/>
    <w:rsid w:val="006D0694"/>
    <w:rsid w:val="006D6332"/>
    <w:rsid w:val="006D7714"/>
    <w:rsid w:val="006E2480"/>
    <w:rsid w:val="006E3A91"/>
    <w:rsid w:val="006E5AF2"/>
    <w:rsid w:val="006E60D4"/>
    <w:rsid w:val="006E6665"/>
    <w:rsid w:val="006E6E67"/>
    <w:rsid w:val="006F0623"/>
    <w:rsid w:val="006F352E"/>
    <w:rsid w:val="006F427E"/>
    <w:rsid w:val="006F5191"/>
    <w:rsid w:val="006F5823"/>
    <w:rsid w:val="006F7C16"/>
    <w:rsid w:val="0070057D"/>
    <w:rsid w:val="00706C27"/>
    <w:rsid w:val="007071CE"/>
    <w:rsid w:val="00711F7E"/>
    <w:rsid w:val="00714E23"/>
    <w:rsid w:val="0071587D"/>
    <w:rsid w:val="00720ED1"/>
    <w:rsid w:val="00721136"/>
    <w:rsid w:val="00721848"/>
    <w:rsid w:val="00722359"/>
    <w:rsid w:val="007251A5"/>
    <w:rsid w:val="00731C4F"/>
    <w:rsid w:val="0073216C"/>
    <w:rsid w:val="00734777"/>
    <w:rsid w:val="00737C87"/>
    <w:rsid w:val="0074388F"/>
    <w:rsid w:val="00744683"/>
    <w:rsid w:val="007456DE"/>
    <w:rsid w:val="00747776"/>
    <w:rsid w:val="00750E76"/>
    <w:rsid w:val="00751915"/>
    <w:rsid w:val="007534B0"/>
    <w:rsid w:val="00753EB0"/>
    <w:rsid w:val="007544A3"/>
    <w:rsid w:val="00761733"/>
    <w:rsid w:val="0076676E"/>
    <w:rsid w:val="0077223F"/>
    <w:rsid w:val="0077543F"/>
    <w:rsid w:val="00776C34"/>
    <w:rsid w:val="00777411"/>
    <w:rsid w:val="0078174E"/>
    <w:rsid w:val="00781C8B"/>
    <w:rsid w:val="00781DFB"/>
    <w:rsid w:val="00787492"/>
    <w:rsid w:val="00793195"/>
    <w:rsid w:val="007A1687"/>
    <w:rsid w:val="007A4FA0"/>
    <w:rsid w:val="007B15C2"/>
    <w:rsid w:val="007B2073"/>
    <w:rsid w:val="007B229D"/>
    <w:rsid w:val="007B3144"/>
    <w:rsid w:val="007B4D5C"/>
    <w:rsid w:val="007B68E2"/>
    <w:rsid w:val="007C1EA2"/>
    <w:rsid w:val="007C1EB6"/>
    <w:rsid w:val="007C3B9E"/>
    <w:rsid w:val="007C5975"/>
    <w:rsid w:val="007C5D52"/>
    <w:rsid w:val="007C6210"/>
    <w:rsid w:val="007C6FDC"/>
    <w:rsid w:val="007D001D"/>
    <w:rsid w:val="007D02A3"/>
    <w:rsid w:val="007D12F4"/>
    <w:rsid w:val="007D24B0"/>
    <w:rsid w:val="007D4653"/>
    <w:rsid w:val="007D4662"/>
    <w:rsid w:val="007D5579"/>
    <w:rsid w:val="007D6F3C"/>
    <w:rsid w:val="007D777F"/>
    <w:rsid w:val="007D7FA6"/>
    <w:rsid w:val="007E49C3"/>
    <w:rsid w:val="007E4F94"/>
    <w:rsid w:val="007E5651"/>
    <w:rsid w:val="007F0CD3"/>
    <w:rsid w:val="007F21F7"/>
    <w:rsid w:val="007F3374"/>
    <w:rsid w:val="007F3FDC"/>
    <w:rsid w:val="007F4AA8"/>
    <w:rsid w:val="007F5895"/>
    <w:rsid w:val="007F654C"/>
    <w:rsid w:val="00814AB2"/>
    <w:rsid w:val="008173F8"/>
    <w:rsid w:val="008210D1"/>
    <w:rsid w:val="00822735"/>
    <w:rsid w:val="008229D1"/>
    <w:rsid w:val="00823992"/>
    <w:rsid w:val="00824C5A"/>
    <w:rsid w:val="008316DC"/>
    <w:rsid w:val="0083209F"/>
    <w:rsid w:val="008327A3"/>
    <w:rsid w:val="00832F00"/>
    <w:rsid w:val="00836578"/>
    <w:rsid w:val="00842D03"/>
    <w:rsid w:val="0084315E"/>
    <w:rsid w:val="00844268"/>
    <w:rsid w:val="008442F7"/>
    <w:rsid w:val="00845855"/>
    <w:rsid w:val="00846189"/>
    <w:rsid w:val="0085386C"/>
    <w:rsid w:val="008539C6"/>
    <w:rsid w:val="00854B75"/>
    <w:rsid w:val="0085723F"/>
    <w:rsid w:val="00862BED"/>
    <w:rsid w:val="008661D6"/>
    <w:rsid w:val="00870776"/>
    <w:rsid w:val="008747DE"/>
    <w:rsid w:val="00874947"/>
    <w:rsid w:val="00874E7E"/>
    <w:rsid w:val="008764DD"/>
    <w:rsid w:val="008766A0"/>
    <w:rsid w:val="008766C9"/>
    <w:rsid w:val="00876EFA"/>
    <w:rsid w:val="00885D81"/>
    <w:rsid w:val="00890C74"/>
    <w:rsid w:val="008912ED"/>
    <w:rsid w:val="00891CF0"/>
    <w:rsid w:val="008937F5"/>
    <w:rsid w:val="008943CF"/>
    <w:rsid w:val="00897928"/>
    <w:rsid w:val="008A0857"/>
    <w:rsid w:val="008A4CA3"/>
    <w:rsid w:val="008A5CEE"/>
    <w:rsid w:val="008A7BDD"/>
    <w:rsid w:val="008A7E9E"/>
    <w:rsid w:val="008B5C6C"/>
    <w:rsid w:val="008B695C"/>
    <w:rsid w:val="008C491D"/>
    <w:rsid w:val="008C64A8"/>
    <w:rsid w:val="008D2137"/>
    <w:rsid w:val="008D52B5"/>
    <w:rsid w:val="008D55E0"/>
    <w:rsid w:val="008D7DC1"/>
    <w:rsid w:val="008E0F19"/>
    <w:rsid w:val="008E0F4D"/>
    <w:rsid w:val="008E1100"/>
    <w:rsid w:val="008E5868"/>
    <w:rsid w:val="008E66F2"/>
    <w:rsid w:val="008E7C21"/>
    <w:rsid w:val="008F3C73"/>
    <w:rsid w:val="008F3F37"/>
    <w:rsid w:val="008F3FA1"/>
    <w:rsid w:val="00900100"/>
    <w:rsid w:val="00910939"/>
    <w:rsid w:val="0091682D"/>
    <w:rsid w:val="00922AB8"/>
    <w:rsid w:val="00926159"/>
    <w:rsid w:val="009317A4"/>
    <w:rsid w:val="00933BFA"/>
    <w:rsid w:val="009368EC"/>
    <w:rsid w:val="00942081"/>
    <w:rsid w:val="009471FF"/>
    <w:rsid w:val="0094729D"/>
    <w:rsid w:val="00952B36"/>
    <w:rsid w:val="00956E27"/>
    <w:rsid w:val="009619D4"/>
    <w:rsid w:val="00961FE5"/>
    <w:rsid w:val="00967A90"/>
    <w:rsid w:val="0097117F"/>
    <w:rsid w:val="00973322"/>
    <w:rsid w:val="00973892"/>
    <w:rsid w:val="00977D9C"/>
    <w:rsid w:val="00977E8F"/>
    <w:rsid w:val="00977ED2"/>
    <w:rsid w:val="0098126B"/>
    <w:rsid w:val="009812C6"/>
    <w:rsid w:val="00983514"/>
    <w:rsid w:val="0098375B"/>
    <w:rsid w:val="00983F28"/>
    <w:rsid w:val="00987182"/>
    <w:rsid w:val="0098737D"/>
    <w:rsid w:val="00992A32"/>
    <w:rsid w:val="00993945"/>
    <w:rsid w:val="00993F61"/>
    <w:rsid w:val="0099656D"/>
    <w:rsid w:val="00996587"/>
    <w:rsid w:val="009A3238"/>
    <w:rsid w:val="009A623C"/>
    <w:rsid w:val="009B0700"/>
    <w:rsid w:val="009B093F"/>
    <w:rsid w:val="009B4FF1"/>
    <w:rsid w:val="009B540A"/>
    <w:rsid w:val="009C0DC1"/>
    <w:rsid w:val="009C147E"/>
    <w:rsid w:val="009C2D10"/>
    <w:rsid w:val="009C497C"/>
    <w:rsid w:val="009C6F68"/>
    <w:rsid w:val="009D11B7"/>
    <w:rsid w:val="009D210E"/>
    <w:rsid w:val="009D4BC7"/>
    <w:rsid w:val="009D4D3F"/>
    <w:rsid w:val="009D4FAE"/>
    <w:rsid w:val="009E0055"/>
    <w:rsid w:val="009E0A14"/>
    <w:rsid w:val="009E1B8D"/>
    <w:rsid w:val="009F14EF"/>
    <w:rsid w:val="009F20A6"/>
    <w:rsid w:val="009F4BBC"/>
    <w:rsid w:val="00A03F30"/>
    <w:rsid w:val="00A068C6"/>
    <w:rsid w:val="00A11F22"/>
    <w:rsid w:val="00A16DF1"/>
    <w:rsid w:val="00A17EE4"/>
    <w:rsid w:val="00A22EB8"/>
    <w:rsid w:val="00A23462"/>
    <w:rsid w:val="00A24051"/>
    <w:rsid w:val="00A26151"/>
    <w:rsid w:val="00A346A1"/>
    <w:rsid w:val="00A41DD6"/>
    <w:rsid w:val="00A43D33"/>
    <w:rsid w:val="00A50240"/>
    <w:rsid w:val="00A5093A"/>
    <w:rsid w:val="00A51B2E"/>
    <w:rsid w:val="00A525A8"/>
    <w:rsid w:val="00A544C5"/>
    <w:rsid w:val="00A54682"/>
    <w:rsid w:val="00A56C19"/>
    <w:rsid w:val="00A621AA"/>
    <w:rsid w:val="00A67206"/>
    <w:rsid w:val="00A67E84"/>
    <w:rsid w:val="00A7045A"/>
    <w:rsid w:val="00A72C9A"/>
    <w:rsid w:val="00A7596C"/>
    <w:rsid w:val="00A772C6"/>
    <w:rsid w:val="00A81C1D"/>
    <w:rsid w:val="00A81C58"/>
    <w:rsid w:val="00A82694"/>
    <w:rsid w:val="00A828C9"/>
    <w:rsid w:val="00A84770"/>
    <w:rsid w:val="00A9534A"/>
    <w:rsid w:val="00A957A6"/>
    <w:rsid w:val="00A96993"/>
    <w:rsid w:val="00A977D4"/>
    <w:rsid w:val="00AA04E7"/>
    <w:rsid w:val="00AA11BF"/>
    <w:rsid w:val="00AA2329"/>
    <w:rsid w:val="00AA4EA1"/>
    <w:rsid w:val="00AB29EB"/>
    <w:rsid w:val="00AB30AF"/>
    <w:rsid w:val="00AB6F1F"/>
    <w:rsid w:val="00AB79A2"/>
    <w:rsid w:val="00AC2F82"/>
    <w:rsid w:val="00AC3C5C"/>
    <w:rsid w:val="00AD1029"/>
    <w:rsid w:val="00AD184F"/>
    <w:rsid w:val="00AD2DA0"/>
    <w:rsid w:val="00AD55EB"/>
    <w:rsid w:val="00AE1BC7"/>
    <w:rsid w:val="00AE5122"/>
    <w:rsid w:val="00AF0259"/>
    <w:rsid w:val="00AF0813"/>
    <w:rsid w:val="00AF27F9"/>
    <w:rsid w:val="00B031A2"/>
    <w:rsid w:val="00B044DF"/>
    <w:rsid w:val="00B04F37"/>
    <w:rsid w:val="00B062C6"/>
    <w:rsid w:val="00B130E7"/>
    <w:rsid w:val="00B1668B"/>
    <w:rsid w:val="00B22202"/>
    <w:rsid w:val="00B23A92"/>
    <w:rsid w:val="00B24F96"/>
    <w:rsid w:val="00B30518"/>
    <w:rsid w:val="00B307DE"/>
    <w:rsid w:val="00B34DE2"/>
    <w:rsid w:val="00B35601"/>
    <w:rsid w:val="00B443CC"/>
    <w:rsid w:val="00B44FB1"/>
    <w:rsid w:val="00B4525F"/>
    <w:rsid w:val="00B5286D"/>
    <w:rsid w:val="00B5516C"/>
    <w:rsid w:val="00B61576"/>
    <w:rsid w:val="00B62E6B"/>
    <w:rsid w:val="00B7229C"/>
    <w:rsid w:val="00B73623"/>
    <w:rsid w:val="00B81DDA"/>
    <w:rsid w:val="00B84766"/>
    <w:rsid w:val="00B84FE2"/>
    <w:rsid w:val="00B87BCA"/>
    <w:rsid w:val="00B92B75"/>
    <w:rsid w:val="00B93804"/>
    <w:rsid w:val="00BA09EC"/>
    <w:rsid w:val="00BA2A31"/>
    <w:rsid w:val="00BA36A0"/>
    <w:rsid w:val="00BA36DB"/>
    <w:rsid w:val="00BA5368"/>
    <w:rsid w:val="00BA636C"/>
    <w:rsid w:val="00BA6B88"/>
    <w:rsid w:val="00BB05C7"/>
    <w:rsid w:val="00BB072C"/>
    <w:rsid w:val="00BB3643"/>
    <w:rsid w:val="00BC2B50"/>
    <w:rsid w:val="00BD1C06"/>
    <w:rsid w:val="00BD2301"/>
    <w:rsid w:val="00BD2456"/>
    <w:rsid w:val="00BD3977"/>
    <w:rsid w:val="00BD7FAB"/>
    <w:rsid w:val="00BE366C"/>
    <w:rsid w:val="00BE49D1"/>
    <w:rsid w:val="00BE61B8"/>
    <w:rsid w:val="00BE7E53"/>
    <w:rsid w:val="00BF1CAA"/>
    <w:rsid w:val="00BF2709"/>
    <w:rsid w:val="00BF487D"/>
    <w:rsid w:val="00BF7DD8"/>
    <w:rsid w:val="00C07F15"/>
    <w:rsid w:val="00C12C98"/>
    <w:rsid w:val="00C148C5"/>
    <w:rsid w:val="00C178ED"/>
    <w:rsid w:val="00C207BD"/>
    <w:rsid w:val="00C20A8E"/>
    <w:rsid w:val="00C21C69"/>
    <w:rsid w:val="00C32705"/>
    <w:rsid w:val="00C32B73"/>
    <w:rsid w:val="00C3562C"/>
    <w:rsid w:val="00C3575E"/>
    <w:rsid w:val="00C35F8C"/>
    <w:rsid w:val="00C37027"/>
    <w:rsid w:val="00C37E7D"/>
    <w:rsid w:val="00C407EE"/>
    <w:rsid w:val="00C52372"/>
    <w:rsid w:val="00C5245A"/>
    <w:rsid w:val="00C54012"/>
    <w:rsid w:val="00C557E3"/>
    <w:rsid w:val="00C63BB0"/>
    <w:rsid w:val="00C650C3"/>
    <w:rsid w:val="00C6558C"/>
    <w:rsid w:val="00C65A00"/>
    <w:rsid w:val="00C70F32"/>
    <w:rsid w:val="00C76DEF"/>
    <w:rsid w:val="00C81B65"/>
    <w:rsid w:val="00C834AD"/>
    <w:rsid w:val="00C87073"/>
    <w:rsid w:val="00C90360"/>
    <w:rsid w:val="00C94F08"/>
    <w:rsid w:val="00C956C5"/>
    <w:rsid w:val="00C97919"/>
    <w:rsid w:val="00C97B0E"/>
    <w:rsid w:val="00CA0309"/>
    <w:rsid w:val="00CA0C60"/>
    <w:rsid w:val="00CA342A"/>
    <w:rsid w:val="00CA7F7C"/>
    <w:rsid w:val="00CC1380"/>
    <w:rsid w:val="00CC2056"/>
    <w:rsid w:val="00CC5555"/>
    <w:rsid w:val="00CC732E"/>
    <w:rsid w:val="00CD051D"/>
    <w:rsid w:val="00CD1654"/>
    <w:rsid w:val="00CD2E6B"/>
    <w:rsid w:val="00CD477D"/>
    <w:rsid w:val="00CD655C"/>
    <w:rsid w:val="00CE3855"/>
    <w:rsid w:val="00CE44E7"/>
    <w:rsid w:val="00CE52D3"/>
    <w:rsid w:val="00CE68BC"/>
    <w:rsid w:val="00CE698D"/>
    <w:rsid w:val="00CF09B4"/>
    <w:rsid w:val="00CF104D"/>
    <w:rsid w:val="00CF1CDB"/>
    <w:rsid w:val="00CF55D2"/>
    <w:rsid w:val="00D010F9"/>
    <w:rsid w:val="00D0117D"/>
    <w:rsid w:val="00D0202F"/>
    <w:rsid w:val="00D05AED"/>
    <w:rsid w:val="00D13262"/>
    <w:rsid w:val="00D14AA6"/>
    <w:rsid w:val="00D16A9E"/>
    <w:rsid w:val="00D1704A"/>
    <w:rsid w:val="00D17E3A"/>
    <w:rsid w:val="00D23969"/>
    <w:rsid w:val="00D2415E"/>
    <w:rsid w:val="00D24F7F"/>
    <w:rsid w:val="00D313EA"/>
    <w:rsid w:val="00D436B8"/>
    <w:rsid w:val="00D43A76"/>
    <w:rsid w:val="00D44136"/>
    <w:rsid w:val="00D452F8"/>
    <w:rsid w:val="00D46E85"/>
    <w:rsid w:val="00D51826"/>
    <w:rsid w:val="00D51F53"/>
    <w:rsid w:val="00D5718F"/>
    <w:rsid w:val="00D6138D"/>
    <w:rsid w:val="00D62DD9"/>
    <w:rsid w:val="00D6321B"/>
    <w:rsid w:val="00D70868"/>
    <w:rsid w:val="00D72649"/>
    <w:rsid w:val="00D7271A"/>
    <w:rsid w:val="00D74026"/>
    <w:rsid w:val="00D7486E"/>
    <w:rsid w:val="00D76D61"/>
    <w:rsid w:val="00D82BAA"/>
    <w:rsid w:val="00D83EC7"/>
    <w:rsid w:val="00D865C1"/>
    <w:rsid w:val="00D91D3C"/>
    <w:rsid w:val="00D929EA"/>
    <w:rsid w:val="00D9303C"/>
    <w:rsid w:val="00D94A2B"/>
    <w:rsid w:val="00D9733B"/>
    <w:rsid w:val="00DA2B64"/>
    <w:rsid w:val="00DA2D3D"/>
    <w:rsid w:val="00DA33AE"/>
    <w:rsid w:val="00DA54AD"/>
    <w:rsid w:val="00DA5F15"/>
    <w:rsid w:val="00DA61D4"/>
    <w:rsid w:val="00DA6613"/>
    <w:rsid w:val="00DB7919"/>
    <w:rsid w:val="00DC1513"/>
    <w:rsid w:val="00DC586E"/>
    <w:rsid w:val="00DC6074"/>
    <w:rsid w:val="00DD040F"/>
    <w:rsid w:val="00DD483D"/>
    <w:rsid w:val="00DF289F"/>
    <w:rsid w:val="00DF7942"/>
    <w:rsid w:val="00DF7DE2"/>
    <w:rsid w:val="00E03242"/>
    <w:rsid w:val="00E0469C"/>
    <w:rsid w:val="00E056F8"/>
    <w:rsid w:val="00E121E8"/>
    <w:rsid w:val="00E14877"/>
    <w:rsid w:val="00E17129"/>
    <w:rsid w:val="00E17A94"/>
    <w:rsid w:val="00E21411"/>
    <w:rsid w:val="00E22600"/>
    <w:rsid w:val="00E24B97"/>
    <w:rsid w:val="00E24E3F"/>
    <w:rsid w:val="00E25BE1"/>
    <w:rsid w:val="00E25C34"/>
    <w:rsid w:val="00E2696E"/>
    <w:rsid w:val="00E3188E"/>
    <w:rsid w:val="00E34D31"/>
    <w:rsid w:val="00E35165"/>
    <w:rsid w:val="00E42F34"/>
    <w:rsid w:val="00E45D4B"/>
    <w:rsid w:val="00E464E2"/>
    <w:rsid w:val="00E50755"/>
    <w:rsid w:val="00E5164F"/>
    <w:rsid w:val="00E5551A"/>
    <w:rsid w:val="00E566AB"/>
    <w:rsid w:val="00E571B1"/>
    <w:rsid w:val="00E573FC"/>
    <w:rsid w:val="00E61223"/>
    <w:rsid w:val="00E70D92"/>
    <w:rsid w:val="00E7211E"/>
    <w:rsid w:val="00E800CF"/>
    <w:rsid w:val="00E86B95"/>
    <w:rsid w:val="00E93591"/>
    <w:rsid w:val="00E93D89"/>
    <w:rsid w:val="00E96BD2"/>
    <w:rsid w:val="00E97CE8"/>
    <w:rsid w:val="00EA0084"/>
    <w:rsid w:val="00EA0386"/>
    <w:rsid w:val="00EA58B0"/>
    <w:rsid w:val="00EA59A2"/>
    <w:rsid w:val="00EA5F88"/>
    <w:rsid w:val="00EB1FCB"/>
    <w:rsid w:val="00EB43E1"/>
    <w:rsid w:val="00EC2918"/>
    <w:rsid w:val="00EC2D54"/>
    <w:rsid w:val="00EC4365"/>
    <w:rsid w:val="00ED050E"/>
    <w:rsid w:val="00ED089E"/>
    <w:rsid w:val="00ED3020"/>
    <w:rsid w:val="00ED62EA"/>
    <w:rsid w:val="00EE071F"/>
    <w:rsid w:val="00EE076E"/>
    <w:rsid w:val="00EE14B4"/>
    <w:rsid w:val="00EE36D7"/>
    <w:rsid w:val="00EE5F21"/>
    <w:rsid w:val="00F023E0"/>
    <w:rsid w:val="00F105B2"/>
    <w:rsid w:val="00F11E7E"/>
    <w:rsid w:val="00F1201C"/>
    <w:rsid w:val="00F12884"/>
    <w:rsid w:val="00F1660D"/>
    <w:rsid w:val="00F20213"/>
    <w:rsid w:val="00F2261D"/>
    <w:rsid w:val="00F22A57"/>
    <w:rsid w:val="00F2304D"/>
    <w:rsid w:val="00F30150"/>
    <w:rsid w:val="00F31343"/>
    <w:rsid w:val="00F31C46"/>
    <w:rsid w:val="00F37A82"/>
    <w:rsid w:val="00F37E14"/>
    <w:rsid w:val="00F4048F"/>
    <w:rsid w:val="00F4180E"/>
    <w:rsid w:val="00F424DB"/>
    <w:rsid w:val="00F44CA5"/>
    <w:rsid w:val="00F45801"/>
    <w:rsid w:val="00F5414A"/>
    <w:rsid w:val="00F55557"/>
    <w:rsid w:val="00F56FBA"/>
    <w:rsid w:val="00F66ACF"/>
    <w:rsid w:val="00F72901"/>
    <w:rsid w:val="00F77CCC"/>
    <w:rsid w:val="00F80671"/>
    <w:rsid w:val="00F852DF"/>
    <w:rsid w:val="00F864BA"/>
    <w:rsid w:val="00F90E5A"/>
    <w:rsid w:val="00F92D3E"/>
    <w:rsid w:val="00FA16C6"/>
    <w:rsid w:val="00FA23B8"/>
    <w:rsid w:val="00FA280B"/>
    <w:rsid w:val="00FA30B8"/>
    <w:rsid w:val="00FA7251"/>
    <w:rsid w:val="00FA7933"/>
    <w:rsid w:val="00FB428C"/>
    <w:rsid w:val="00FB474E"/>
    <w:rsid w:val="00FB6963"/>
    <w:rsid w:val="00FB7689"/>
    <w:rsid w:val="00FC0694"/>
    <w:rsid w:val="00FC2E64"/>
    <w:rsid w:val="00FC4676"/>
    <w:rsid w:val="00FC52F7"/>
    <w:rsid w:val="00FC5516"/>
    <w:rsid w:val="00FC575F"/>
    <w:rsid w:val="00FD1BFF"/>
    <w:rsid w:val="00FD2693"/>
    <w:rsid w:val="00FD379C"/>
    <w:rsid w:val="00FD5136"/>
    <w:rsid w:val="00FD5610"/>
    <w:rsid w:val="00FD5B99"/>
    <w:rsid w:val="00FD5FD6"/>
    <w:rsid w:val="00FD7FE1"/>
    <w:rsid w:val="00FE0938"/>
    <w:rsid w:val="00FE17A7"/>
    <w:rsid w:val="00FE2BF3"/>
    <w:rsid w:val="00FE37C2"/>
    <w:rsid w:val="00FE44C8"/>
    <w:rsid w:val="00FE559E"/>
    <w:rsid w:val="00FE5CFF"/>
    <w:rsid w:val="00FF2EE1"/>
    <w:rsid w:val="00FF58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94"/>
  </w:style>
  <w:style w:type="paragraph" w:styleId="Heading1">
    <w:name w:val="heading 1"/>
    <w:aliases w:val="h1,H1"/>
    <w:basedOn w:val="Normal"/>
    <w:next w:val="Normal"/>
    <w:qFormat/>
    <w:rsid w:val="005F0A94"/>
    <w:pPr>
      <w:keepNext/>
      <w:pageBreakBefore/>
      <w:spacing w:before="240" w:after="60"/>
      <w:outlineLvl w:val="0"/>
    </w:pPr>
    <w:rPr>
      <w:b/>
      <w:i/>
      <w:kern w:val="28"/>
      <w:sz w:val="40"/>
    </w:rPr>
  </w:style>
  <w:style w:type="paragraph" w:styleId="Heading2">
    <w:name w:val="heading 2"/>
    <w:aliases w:val="h2,H2"/>
    <w:basedOn w:val="Normal"/>
    <w:qFormat/>
    <w:rsid w:val="005F0A94"/>
    <w:pPr>
      <w:keepNext/>
      <w:numPr>
        <w:ilvl w:val="1"/>
        <w:numId w:val="8"/>
      </w:numPr>
      <w:spacing w:before="240" w:after="60"/>
      <w:outlineLvl w:val="1"/>
    </w:pPr>
    <w:rPr>
      <w:b/>
    </w:rPr>
  </w:style>
  <w:style w:type="paragraph" w:styleId="Heading3">
    <w:name w:val="heading 3"/>
    <w:basedOn w:val="Normal"/>
    <w:next w:val="Normal"/>
    <w:link w:val="Heading3Char"/>
    <w:qFormat/>
    <w:rsid w:val="005F0A94"/>
    <w:pPr>
      <w:numPr>
        <w:ilvl w:val="2"/>
        <w:numId w:val="8"/>
      </w:numPr>
      <w:spacing w:before="240" w:after="200"/>
      <w:outlineLvl w:val="2"/>
    </w:pPr>
  </w:style>
  <w:style w:type="paragraph" w:styleId="Heading4">
    <w:name w:val="heading 4"/>
    <w:basedOn w:val="Normal"/>
    <w:next w:val="Normal"/>
    <w:qFormat/>
    <w:rsid w:val="005F0A94"/>
    <w:pPr>
      <w:numPr>
        <w:ilvl w:val="3"/>
        <w:numId w:val="8"/>
      </w:numPr>
      <w:spacing w:before="200" w:after="120"/>
      <w:outlineLvl w:val="3"/>
    </w:pPr>
  </w:style>
  <w:style w:type="paragraph" w:styleId="Heading5">
    <w:name w:val="heading 5"/>
    <w:basedOn w:val="Normal"/>
    <w:next w:val="Normal"/>
    <w:qFormat/>
    <w:rsid w:val="005F0A94"/>
    <w:pPr>
      <w:numPr>
        <w:ilvl w:val="4"/>
        <w:numId w:val="8"/>
      </w:numPr>
      <w:spacing w:before="120" w:after="120"/>
      <w:outlineLvl w:val="4"/>
    </w:pPr>
  </w:style>
  <w:style w:type="paragraph" w:styleId="Heading6">
    <w:name w:val="heading 6"/>
    <w:basedOn w:val="Normal"/>
    <w:next w:val="Normal"/>
    <w:qFormat/>
    <w:rsid w:val="005F0A94"/>
    <w:pPr>
      <w:numPr>
        <w:ilvl w:val="5"/>
        <w:numId w:val="8"/>
      </w:numPr>
      <w:spacing w:before="120" w:after="120"/>
      <w:outlineLvl w:val="5"/>
    </w:pPr>
    <w:rPr>
      <w:rFonts w:ascii="Arial" w:hAnsi="Arial"/>
      <w:i/>
      <w:sz w:val="18"/>
    </w:rPr>
  </w:style>
  <w:style w:type="paragraph" w:styleId="Heading7">
    <w:name w:val="heading 7"/>
    <w:basedOn w:val="Normal"/>
    <w:next w:val="Normal"/>
    <w:qFormat/>
    <w:rsid w:val="005F0A94"/>
    <w:pPr>
      <w:numPr>
        <w:ilvl w:val="6"/>
        <w:numId w:val="8"/>
      </w:numPr>
      <w:spacing w:before="240" w:after="60"/>
      <w:outlineLvl w:val="6"/>
    </w:pPr>
    <w:rPr>
      <w:rFonts w:ascii="Arial" w:hAnsi="Arial"/>
    </w:rPr>
  </w:style>
  <w:style w:type="paragraph" w:styleId="Heading8">
    <w:name w:val="heading 8"/>
    <w:basedOn w:val="Normal"/>
    <w:next w:val="Normal"/>
    <w:qFormat/>
    <w:rsid w:val="005F0A94"/>
    <w:pPr>
      <w:numPr>
        <w:ilvl w:val="7"/>
        <w:numId w:val="8"/>
      </w:numPr>
      <w:spacing w:before="240" w:after="60"/>
      <w:outlineLvl w:val="7"/>
    </w:pPr>
    <w:rPr>
      <w:rFonts w:ascii="Arial" w:hAnsi="Arial"/>
      <w:i/>
    </w:rPr>
  </w:style>
  <w:style w:type="paragraph" w:styleId="Heading9">
    <w:name w:val="heading 9"/>
    <w:basedOn w:val="Normal"/>
    <w:next w:val="Normal"/>
    <w:qFormat/>
    <w:rsid w:val="005F0A94"/>
    <w:pPr>
      <w:numPr>
        <w:ilvl w:val="8"/>
        <w:numId w:val="8"/>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F0A94"/>
    <w:pPr>
      <w:pBdr>
        <w:bottom w:val="single" w:sz="6" w:space="3" w:color="auto"/>
      </w:pBdr>
      <w:tabs>
        <w:tab w:val="center" w:pos="4320"/>
        <w:tab w:val="right" w:pos="8640"/>
      </w:tabs>
      <w:spacing w:before="120" w:after="360"/>
      <w:jc w:val="right"/>
    </w:pPr>
    <w:rPr>
      <w:rFonts w:ascii="Arial" w:hAnsi="Arial"/>
      <w:b/>
      <w:i/>
      <w:sz w:val="16"/>
    </w:rPr>
  </w:style>
  <w:style w:type="paragraph" w:styleId="Footer">
    <w:name w:val="footer"/>
    <w:basedOn w:val="Normal"/>
    <w:rsid w:val="005F0A94"/>
    <w:pPr>
      <w:pBdr>
        <w:top w:val="single" w:sz="6" w:space="3" w:color="auto"/>
      </w:pBdr>
      <w:tabs>
        <w:tab w:val="center" w:pos="4320"/>
        <w:tab w:val="right" w:pos="8640"/>
      </w:tabs>
      <w:spacing w:before="240"/>
    </w:pPr>
    <w:rPr>
      <w:rFonts w:ascii="Arial" w:hAnsi="Arial"/>
      <w:b/>
      <w:i/>
      <w:sz w:val="16"/>
    </w:rPr>
  </w:style>
  <w:style w:type="character" w:styleId="PageNumber">
    <w:name w:val="page number"/>
    <w:basedOn w:val="DefaultParagraphFont"/>
    <w:rsid w:val="005F0A94"/>
  </w:style>
  <w:style w:type="paragraph" w:styleId="TOC1">
    <w:name w:val="toc 1"/>
    <w:basedOn w:val="Normal"/>
    <w:next w:val="Normal"/>
    <w:uiPriority w:val="39"/>
    <w:rsid w:val="005F0A94"/>
    <w:pPr>
      <w:tabs>
        <w:tab w:val="right" w:leader="dot" w:pos="9389"/>
      </w:tabs>
      <w:spacing w:before="120"/>
    </w:pPr>
    <w:rPr>
      <w:b/>
      <w:i/>
      <w:sz w:val="24"/>
    </w:rPr>
  </w:style>
  <w:style w:type="paragraph" w:customStyle="1" w:styleId="ChapterNumber">
    <w:name w:val="Chapter Number"/>
    <w:basedOn w:val="Normal"/>
    <w:rsid w:val="005F0A94"/>
    <w:pPr>
      <w:framePr w:w="2919" w:h="2299" w:hSpace="187" w:wrap="auto" w:vAnchor="text" w:hAnchor="page" w:x="7125" w:y="-1205"/>
    </w:pPr>
    <w:rPr>
      <w:b/>
      <w:i/>
      <w:color w:val="C0C0C0"/>
      <w:sz w:val="144"/>
    </w:rPr>
  </w:style>
  <w:style w:type="paragraph" w:styleId="Caption">
    <w:name w:val="caption"/>
    <w:basedOn w:val="Normal"/>
    <w:next w:val="Normal"/>
    <w:qFormat/>
    <w:rsid w:val="005F0A94"/>
    <w:pPr>
      <w:keepNext/>
      <w:spacing w:before="120" w:after="120"/>
      <w:jc w:val="center"/>
    </w:pPr>
    <w:rPr>
      <w:b/>
      <w:i/>
      <w:sz w:val="18"/>
    </w:rPr>
  </w:style>
  <w:style w:type="paragraph" w:customStyle="1" w:styleId="TableText">
    <w:name w:val="Table Text"/>
    <w:basedOn w:val="Normal"/>
    <w:rsid w:val="005F0A94"/>
    <w:pPr>
      <w:tabs>
        <w:tab w:val="left" w:pos="180"/>
      </w:tabs>
      <w:ind w:left="360" w:hanging="360"/>
    </w:pPr>
    <w:rPr>
      <w:sz w:val="18"/>
    </w:rPr>
  </w:style>
  <w:style w:type="paragraph" w:styleId="TOC2">
    <w:name w:val="toc 2"/>
    <w:basedOn w:val="Normal"/>
    <w:next w:val="Normal"/>
    <w:uiPriority w:val="39"/>
    <w:rsid w:val="005F0A94"/>
    <w:pPr>
      <w:tabs>
        <w:tab w:val="right" w:leader="dot" w:pos="9389"/>
      </w:tabs>
      <w:spacing w:before="120"/>
    </w:pPr>
    <w:rPr>
      <w:b/>
      <w:sz w:val="22"/>
    </w:rPr>
  </w:style>
  <w:style w:type="paragraph" w:styleId="TOC3">
    <w:name w:val="toc 3"/>
    <w:basedOn w:val="Normal"/>
    <w:next w:val="Normal"/>
    <w:uiPriority w:val="39"/>
    <w:rsid w:val="005F0A94"/>
    <w:pPr>
      <w:tabs>
        <w:tab w:val="right" w:leader="dot" w:pos="9389"/>
      </w:tabs>
      <w:ind w:left="200"/>
    </w:pPr>
  </w:style>
  <w:style w:type="paragraph" w:styleId="TOC4">
    <w:name w:val="toc 4"/>
    <w:basedOn w:val="Normal"/>
    <w:next w:val="Normal"/>
    <w:uiPriority w:val="39"/>
    <w:rsid w:val="005F0A94"/>
    <w:pPr>
      <w:tabs>
        <w:tab w:val="right" w:leader="dot" w:pos="9389"/>
      </w:tabs>
      <w:ind w:left="400"/>
    </w:pPr>
  </w:style>
  <w:style w:type="paragraph" w:styleId="TOC5">
    <w:name w:val="toc 5"/>
    <w:basedOn w:val="Normal"/>
    <w:next w:val="Normal"/>
    <w:uiPriority w:val="39"/>
    <w:rsid w:val="005F0A94"/>
    <w:pPr>
      <w:tabs>
        <w:tab w:val="right" w:leader="dot" w:pos="9389"/>
      </w:tabs>
      <w:ind w:left="600"/>
    </w:pPr>
  </w:style>
  <w:style w:type="paragraph" w:styleId="TOC6">
    <w:name w:val="toc 6"/>
    <w:basedOn w:val="Normal"/>
    <w:next w:val="Normal"/>
    <w:uiPriority w:val="39"/>
    <w:rsid w:val="005F0A94"/>
    <w:pPr>
      <w:tabs>
        <w:tab w:val="right" w:leader="dot" w:pos="9389"/>
      </w:tabs>
      <w:ind w:left="800"/>
    </w:pPr>
  </w:style>
  <w:style w:type="paragraph" w:styleId="TOC7">
    <w:name w:val="toc 7"/>
    <w:basedOn w:val="Normal"/>
    <w:next w:val="Normal"/>
    <w:uiPriority w:val="39"/>
    <w:rsid w:val="005F0A94"/>
    <w:pPr>
      <w:tabs>
        <w:tab w:val="right" w:leader="dot" w:pos="9389"/>
      </w:tabs>
      <w:ind w:left="1000"/>
    </w:pPr>
  </w:style>
  <w:style w:type="paragraph" w:styleId="TOC8">
    <w:name w:val="toc 8"/>
    <w:basedOn w:val="Normal"/>
    <w:next w:val="Normal"/>
    <w:uiPriority w:val="39"/>
    <w:rsid w:val="005F0A94"/>
    <w:pPr>
      <w:tabs>
        <w:tab w:val="right" w:leader="dot" w:pos="9389"/>
      </w:tabs>
      <w:ind w:left="1200"/>
    </w:pPr>
  </w:style>
  <w:style w:type="paragraph" w:styleId="TOC9">
    <w:name w:val="toc 9"/>
    <w:basedOn w:val="Normal"/>
    <w:next w:val="Normal"/>
    <w:uiPriority w:val="39"/>
    <w:rsid w:val="005F0A94"/>
    <w:pPr>
      <w:tabs>
        <w:tab w:val="right" w:leader="dot" w:pos="9389"/>
      </w:tabs>
      <w:ind w:left="1400"/>
    </w:pPr>
  </w:style>
  <w:style w:type="paragraph" w:styleId="Index1">
    <w:name w:val="index 1"/>
    <w:basedOn w:val="Normal"/>
    <w:next w:val="Normal"/>
    <w:semiHidden/>
    <w:rsid w:val="005F0A94"/>
    <w:pPr>
      <w:tabs>
        <w:tab w:val="right" w:pos="4320"/>
      </w:tabs>
      <w:ind w:left="200" w:hanging="200"/>
    </w:pPr>
    <w:rPr>
      <w:sz w:val="18"/>
    </w:rPr>
  </w:style>
  <w:style w:type="paragraph" w:customStyle="1" w:styleId="Glossary">
    <w:name w:val="Glossary"/>
    <w:basedOn w:val="Normal"/>
    <w:rsid w:val="005F0A94"/>
    <w:pPr>
      <w:tabs>
        <w:tab w:val="left" w:pos="3600"/>
      </w:tabs>
      <w:spacing w:before="120" w:after="120"/>
      <w:ind w:left="2160" w:hanging="2160"/>
    </w:pPr>
    <w:rPr>
      <w:rFonts w:ascii="Arial" w:hAnsi="Arial"/>
      <w:i/>
    </w:rPr>
  </w:style>
  <w:style w:type="paragraph" w:customStyle="1" w:styleId="BodyLevel3">
    <w:name w:val="BodyLevel3"/>
    <w:basedOn w:val="Normal"/>
    <w:rsid w:val="005F0A94"/>
    <w:pPr>
      <w:spacing w:after="100"/>
      <w:ind w:left="2160"/>
    </w:pPr>
  </w:style>
  <w:style w:type="paragraph" w:customStyle="1" w:styleId="BodyLevel2">
    <w:name w:val="BodyLevel2"/>
    <w:basedOn w:val="BodyLevel3"/>
    <w:rsid w:val="005F0A94"/>
    <w:pPr>
      <w:spacing w:before="100"/>
      <w:ind w:left="1440"/>
    </w:pPr>
  </w:style>
  <w:style w:type="paragraph" w:styleId="Index2">
    <w:name w:val="index 2"/>
    <w:basedOn w:val="Normal"/>
    <w:next w:val="Normal"/>
    <w:semiHidden/>
    <w:rsid w:val="005F0A94"/>
    <w:pPr>
      <w:tabs>
        <w:tab w:val="right" w:pos="4320"/>
      </w:tabs>
      <w:ind w:left="400" w:hanging="200"/>
    </w:pPr>
    <w:rPr>
      <w:sz w:val="18"/>
    </w:rPr>
  </w:style>
  <w:style w:type="paragraph" w:styleId="Index3">
    <w:name w:val="index 3"/>
    <w:basedOn w:val="Normal"/>
    <w:next w:val="Normal"/>
    <w:semiHidden/>
    <w:rsid w:val="005F0A94"/>
    <w:pPr>
      <w:tabs>
        <w:tab w:val="right" w:pos="4320"/>
      </w:tabs>
      <w:ind w:left="600" w:hanging="200"/>
    </w:pPr>
    <w:rPr>
      <w:sz w:val="18"/>
    </w:rPr>
  </w:style>
  <w:style w:type="paragraph" w:styleId="Index4">
    <w:name w:val="index 4"/>
    <w:basedOn w:val="Normal"/>
    <w:next w:val="Normal"/>
    <w:semiHidden/>
    <w:rsid w:val="005F0A94"/>
    <w:pPr>
      <w:tabs>
        <w:tab w:val="right" w:pos="4320"/>
      </w:tabs>
      <w:ind w:left="800" w:hanging="200"/>
    </w:pPr>
    <w:rPr>
      <w:sz w:val="18"/>
    </w:rPr>
  </w:style>
  <w:style w:type="paragraph" w:styleId="Index5">
    <w:name w:val="index 5"/>
    <w:basedOn w:val="Normal"/>
    <w:next w:val="Normal"/>
    <w:semiHidden/>
    <w:rsid w:val="005F0A94"/>
    <w:pPr>
      <w:tabs>
        <w:tab w:val="right" w:pos="4320"/>
      </w:tabs>
      <w:ind w:left="1000" w:hanging="200"/>
    </w:pPr>
    <w:rPr>
      <w:sz w:val="18"/>
    </w:rPr>
  </w:style>
  <w:style w:type="paragraph" w:styleId="Index6">
    <w:name w:val="index 6"/>
    <w:basedOn w:val="Normal"/>
    <w:next w:val="Normal"/>
    <w:semiHidden/>
    <w:rsid w:val="005F0A94"/>
    <w:pPr>
      <w:tabs>
        <w:tab w:val="right" w:pos="4320"/>
      </w:tabs>
      <w:ind w:left="1200" w:hanging="200"/>
    </w:pPr>
    <w:rPr>
      <w:sz w:val="18"/>
    </w:rPr>
  </w:style>
  <w:style w:type="paragraph" w:styleId="Index7">
    <w:name w:val="index 7"/>
    <w:basedOn w:val="Normal"/>
    <w:next w:val="Normal"/>
    <w:semiHidden/>
    <w:rsid w:val="005F0A94"/>
    <w:pPr>
      <w:tabs>
        <w:tab w:val="right" w:pos="4320"/>
      </w:tabs>
      <w:ind w:left="1400" w:hanging="200"/>
    </w:pPr>
    <w:rPr>
      <w:sz w:val="18"/>
    </w:rPr>
  </w:style>
  <w:style w:type="paragraph" w:styleId="Index8">
    <w:name w:val="index 8"/>
    <w:basedOn w:val="Normal"/>
    <w:next w:val="Normal"/>
    <w:semiHidden/>
    <w:rsid w:val="005F0A94"/>
    <w:pPr>
      <w:tabs>
        <w:tab w:val="right" w:pos="4320"/>
      </w:tabs>
      <w:ind w:left="1600" w:hanging="200"/>
    </w:pPr>
    <w:rPr>
      <w:sz w:val="18"/>
    </w:rPr>
  </w:style>
  <w:style w:type="paragraph" w:styleId="Index9">
    <w:name w:val="index 9"/>
    <w:basedOn w:val="Normal"/>
    <w:next w:val="Normal"/>
    <w:semiHidden/>
    <w:rsid w:val="005F0A94"/>
    <w:pPr>
      <w:tabs>
        <w:tab w:val="right" w:pos="4320"/>
      </w:tabs>
      <w:ind w:left="1800" w:hanging="200"/>
    </w:pPr>
    <w:rPr>
      <w:sz w:val="18"/>
    </w:rPr>
  </w:style>
  <w:style w:type="paragraph" w:styleId="IndexHeading">
    <w:name w:val="index heading"/>
    <w:basedOn w:val="Normal"/>
    <w:next w:val="Index1"/>
    <w:semiHidden/>
    <w:rsid w:val="005F0A94"/>
    <w:pPr>
      <w:spacing w:before="240" w:after="120"/>
      <w:jc w:val="center"/>
    </w:pPr>
    <w:rPr>
      <w:b/>
      <w:sz w:val="26"/>
    </w:rPr>
  </w:style>
  <w:style w:type="paragraph" w:styleId="Date">
    <w:name w:val="Date"/>
    <w:basedOn w:val="Normal"/>
    <w:link w:val="DateChar"/>
    <w:rsid w:val="005F0A94"/>
  </w:style>
  <w:style w:type="paragraph" w:customStyle="1" w:styleId="BodyLevel1">
    <w:name w:val="BodyLevel1"/>
    <w:basedOn w:val="BodyLevel2"/>
    <w:rsid w:val="005F0A94"/>
    <w:pPr>
      <w:ind w:left="720"/>
    </w:pPr>
  </w:style>
  <w:style w:type="paragraph" w:styleId="Title">
    <w:name w:val="Title"/>
    <w:basedOn w:val="Normal"/>
    <w:qFormat/>
    <w:rsid w:val="005F0A94"/>
    <w:pPr>
      <w:spacing w:before="240" w:after="60"/>
      <w:ind w:left="2160"/>
    </w:pPr>
    <w:rPr>
      <w:b/>
      <w:i/>
      <w:kern w:val="28"/>
      <w:sz w:val="48"/>
    </w:rPr>
  </w:style>
  <w:style w:type="paragraph" w:styleId="BodyText">
    <w:name w:val="Body Text"/>
    <w:basedOn w:val="Normal"/>
    <w:rsid w:val="005F0A94"/>
    <w:pPr>
      <w:spacing w:after="120"/>
    </w:pPr>
  </w:style>
  <w:style w:type="paragraph" w:styleId="Subtitle">
    <w:name w:val="Subtitle"/>
    <w:basedOn w:val="Normal"/>
    <w:qFormat/>
    <w:rsid w:val="005F0A94"/>
    <w:pPr>
      <w:spacing w:after="60"/>
      <w:ind w:left="2160"/>
    </w:pPr>
    <w:rPr>
      <w:b/>
      <w:i/>
      <w:sz w:val="36"/>
    </w:rPr>
  </w:style>
  <w:style w:type="paragraph" w:styleId="TableofFigures">
    <w:name w:val="table of figures"/>
    <w:basedOn w:val="Normal"/>
    <w:next w:val="Normal"/>
    <w:semiHidden/>
    <w:rsid w:val="005F0A94"/>
    <w:pPr>
      <w:tabs>
        <w:tab w:val="right" w:leader="underscore" w:pos="9389"/>
      </w:tabs>
      <w:ind w:left="400" w:hanging="400"/>
    </w:pPr>
    <w:rPr>
      <w:i/>
    </w:rPr>
  </w:style>
  <w:style w:type="paragraph" w:customStyle="1" w:styleId="ASCI">
    <w:name w:val="ASCI"/>
    <w:basedOn w:val="Normal"/>
    <w:rsid w:val="005F0A94"/>
    <w:pPr>
      <w:ind w:left="1080"/>
    </w:pPr>
    <w:rPr>
      <w:rFonts w:ascii="Courier New" w:hAnsi="Courier New"/>
      <w:sz w:val="18"/>
    </w:rPr>
  </w:style>
  <w:style w:type="paragraph" w:customStyle="1" w:styleId="CoverText">
    <w:name w:val="CoverText"/>
    <w:basedOn w:val="BodyText"/>
    <w:rsid w:val="005F0A94"/>
    <w:pPr>
      <w:ind w:left="2160"/>
    </w:pPr>
  </w:style>
  <w:style w:type="paragraph" w:customStyle="1" w:styleId="TOCTITLE">
    <w:name w:val="TOCTITLE"/>
    <w:basedOn w:val="Normal"/>
    <w:rsid w:val="005F0A94"/>
    <w:pPr>
      <w:spacing w:before="120" w:after="120"/>
    </w:pPr>
    <w:rPr>
      <w:i/>
      <w:sz w:val="40"/>
    </w:rPr>
  </w:style>
  <w:style w:type="paragraph" w:customStyle="1" w:styleId="BodyLevel3List">
    <w:name w:val="BodyLevel3List"/>
    <w:basedOn w:val="BodyLevel3"/>
    <w:rsid w:val="005F0A94"/>
    <w:pPr>
      <w:ind w:left="2340" w:hanging="180"/>
    </w:pPr>
  </w:style>
  <w:style w:type="paragraph" w:customStyle="1" w:styleId="BodyLevel3Alpha">
    <w:name w:val="BodyLevel3Alpha"/>
    <w:basedOn w:val="BodyLevel3"/>
    <w:rsid w:val="005F0A94"/>
    <w:pPr>
      <w:tabs>
        <w:tab w:val="left" w:pos="1800"/>
      </w:tabs>
      <w:ind w:left="2520" w:hanging="360"/>
    </w:pPr>
  </w:style>
  <w:style w:type="paragraph" w:customStyle="1" w:styleId="MOTable">
    <w:name w:val="MOTable"/>
    <w:basedOn w:val="Normal"/>
    <w:rsid w:val="005F0A94"/>
    <w:pPr>
      <w:spacing w:before="20" w:after="20"/>
    </w:pPr>
    <w:rPr>
      <w:sz w:val="12"/>
    </w:rPr>
  </w:style>
  <w:style w:type="paragraph" w:customStyle="1" w:styleId="BodyLevel2Bullet1">
    <w:name w:val="BodyLevel2Bullet1"/>
    <w:basedOn w:val="BodyLevel2"/>
    <w:rsid w:val="005F0A94"/>
    <w:pPr>
      <w:numPr>
        <w:numId w:val="3"/>
      </w:numPr>
      <w:ind w:left="2160"/>
    </w:pPr>
  </w:style>
  <w:style w:type="paragraph" w:customStyle="1" w:styleId="BodyLevel3Bullet2">
    <w:name w:val="BodyLevel3Bullet2"/>
    <w:basedOn w:val="BodyLevel3"/>
    <w:rsid w:val="005F0A94"/>
    <w:pPr>
      <w:ind w:left="2520" w:hanging="360"/>
    </w:pPr>
  </w:style>
  <w:style w:type="paragraph" w:customStyle="1" w:styleId="AlphaC">
    <w:name w:val="AlphaC"/>
    <w:basedOn w:val="AlphaLevel3"/>
    <w:rsid w:val="005F0A94"/>
    <w:pPr>
      <w:spacing w:after="60"/>
    </w:pPr>
  </w:style>
  <w:style w:type="paragraph" w:customStyle="1" w:styleId="AlphaLevel3">
    <w:name w:val="AlphaLevel3"/>
    <w:basedOn w:val="BodyLevel3Alpha"/>
    <w:rsid w:val="005F0A94"/>
    <w:pPr>
      <w:spacing w:before="60"/>
    </w:pPr>
  </w:style>
  <w:style w:type="paragraph" w:customStyle="1" w:styleId="Alpha">
    <w:name w:val="Alpha"/>
    <w:basedOn w:val="Normal"/>
    <w:rsid w:val="005F0A94"/>
    <w:pPr>
      <w:ind w:left="360" w:hanging="360"/>
    </w:pPr>
  </w:style>
  <w:style w:type="paragraph" w:customStyle="1" w:styleId="BodyLevel2Bullet2">
    <w:name w:val="BodyLevel2Bullet2"/>
    <w:basedOn w:val="BodyLevel2"/>
    <w:rsid w:val="005F0A94"/>
    <w:pPr>
      <w:ind w:left="3960" w:hanging="360"/>
    </w:pPr>
  </w:style>
  <w:style w:type="paragraph" w:customStyle="1" w:styleId="AlphaD">
    <w:name w:val="AlphaD"/>
    <w:basedOn w:val="AlphaC"/>
    <w:rsid w:val="005F0A94"/>
    <w:pPr>
      <w:spacing w:after="100"/>
    </w:pPr>
  </w:style>
  <w:style w:type="paragraph" w:customStyle="1" w:styleId="AlphaText">
    <w:name w:val="AlphaText"/>
    <w:basedOn w:val="AlphaLevel3"/>
    <w:rsid w:val="005F0A94"/>
    <w:pPr>
      <w:ind w:firstLine="0"/>
    </w:pPr>
  </w:style>
  <w:style w:type="paragraph" w:customStyle="1" w:styleId="AlphaE">
    <w:name w:val="AlphaE"/>
    <w:basedOn w:val="AlphaLevel3"/>
    <w:rsid w:val="005F0A94"/>
  </w:style>
  <w:style w:type="paragraph" w:customStyle="1" w:styleId="AlphaB">
    <w:name w:val="AlphaB"/>
    <w:basedOn w:val="AlphaLevel3"/>
    <w:rsid w:val="005F0A94"/>
  </w:style>
  <w:style w:type="paragraph" w:customStyle="1" w:styleId="BodyLevel4">
    <w:name w:val="BodyLevel4"/>
    <w:basedOn w:val="BodyLevel3"/>
    <w:rsid w:val="005F0A94"/>
    <w:pPr>
      <w:ind w:left="2880"/>
    </w:pPr>
  </w:style>
  <w:style w:type="paragraph" w:customStyle="1" w:styleId="AlphaLevel4">
    <w:name w:val="AlphaLevel4"/>
    <w:basedOn w:val="AlphaLevel3"/>
    <w:rsid w:val="005F0A94"/>
    <w:pPr>
      <w:ind w:left="3240"/>
    </w:pPr>
  </w:style>
  <w:style w:type="paragraph" w:customStyle="1" w:styleId="Table">
    <w:name w:val="Table"/>
    <w:basedOn w:val="BodyLevel3"/>
    <w:rsid w:val="005F0A94"/>
    <w:pPr>
      <w:ind w:left="0"/>
    </w:pPr>
    <w:rPr>
      <w:rFonts w:ascii="Arial" w:hAnsi="Arial"/>
      <w:sz w:val="18"/>
    </w:rPr>
  </w:style>
  <w:style w:type="paragraph" w:customStyle="1" w:styleId="AlphaText4">
    <w:name w:val="AlphaText4"/>
    <w:basedOn w:val="AlphaText"/>
    <w:rsid w:val="005F0A94"/>
    <w:pPr>
      <w:ind w:left="3240"/>
    </w:pPr>
  </w:style>
  <w:style w:type="paragraph" w:customStyle="1" w:styleId="AlphaC4">
    <w:name w:val="AlphaC4"/>
    <w:basedOn w:val="AlphaC"/>
    <w:rsid w:val="005F0A94"/>
    <w:pPr>
      <w:ind w:left="3240"/>
    </w:pPr>
  </w:style>
  <w:style w:type="paragraph" w:customStyle="1" w:styleId="BodyLevel5">
    <w:name w:val="BodyLevel5"/>
    <w:basedOn w:val="BodyLevel3"/>
    <w:rsid w:val="005F0A94"/>
    <w:pPr>
      <w:ind w:left="3816"/>
    </w:pPr>
  </w:style>
  <w:style w:type="paragraph" w:customStyle="1" w:styleId="AlphaLevel5">
    <w:name w:val="AlphaLevel5"/>
    <w:basedOn w:val="AlphaLevel3"/>
    <w:rsid w:val="005F0A94"/>
    <w:pPr>
      <w:ind w:left="4176"/>
    </w:pPr>
  </w:style>
  <w:style w:type="paragraph" w:customStyle="1" w:styleId="AlphaText5">
    <w:name w:val="AlphaText5"/>
    <w:basedOn w:val="AlphaText"/>
    <w:rsid w:val="005F0A94"/>
    <w:pPr>
      <w:ind w:left="4104"/>
    </w:pPr>
  </w:style>
  <w:style w:type="paragraph" w:customStyle="1" w:styleId="AlphaC5">
    <w:name w:val="AlphaC5"/>
    <w:basedOn w:val="AlphaC"/>
    <w:rsid w:val="005F0A94"/>
    <w:pPr>
      <w:ind w:left="4176"/>
    </w:pPr>
  </w:style>
  <w:style w:type="paragraph" w:customStyle="1" w:styleId="AlphaB4">
    <w:name w:val="AlphaB4"/>
    <w:basedOn w:val="AlphaB"/>
    <w:rsid w:val="005F0A94"/>
    <w:pPr>
      <w:ind w:left="3240"/>
    </w:pPr>
  </w:style>
  <w:style w:type="paragraph" w:customStyle="1" w:styleId="AppHead">
    <w:name w:val="App_Head"/>
    <w:basedOn w:val="Heading1"/>
    <w:autoRedefine/>
    <w:rsid w:val="005F0A94"/>
    <w:pPr>
      <w:numPr>
        <w:numId w:val="8"/>
      </w:numPr>
      <w:tabs>
        <w:tab w:val="left" w:pos="360"/>
        <w:tab w:val="right" w:pos="7920"/>
      </w:tabs>
      <w:outlineLvl w:val="9"/>
    </w:pPr>
  </w:style>
  <w:style w:type="paragraph" w:customStyle="1" w:styleId="alpha0">
    <w:name w:val="alpha"/>
    <w:basedOn w:val="numbered"/>
    <w:next w:val="alphatext0"/>
    <w:rsid w:val="005F0A94"/>
    <w:pPr>
      <w:ind w:left="720" w:right="360"/>
    </w:pPr>
  </w:style>
  <w:style w:type="paragraph" w:customStyle="1" w:styleId="numbered">
    <w:name w:val="numbered"/>
    <w:basedOn w:val="Normal"/>
    <w:rsid w:val="005F0A94"/>
    <w:pPr>
      <w:spacing w:before="120" w:after="120"/>
      <w:ind w:left="360" w:hanging="360"/>
    </w:pPr>
  </w:style>
  <w:style w:type="paragraph" w:customStyle="1" w:styleId="alphatext0">
    <w:name w:val="alpha_text"/>
    <w:basedOn w:val="alpha0"/>
    <w:next w:val="alpha2"/>
    <w:rsid w:val="005F0A94"/>
    <w:pPr>
      <w:ind w:right="720" w:firstLine="0"/>
    </w:pPr>
  </w:style>
  <w:style w:type="paragraph" w:customStyle="1" w:styleId="alpha2">
    <w:name w:val="alpha2"/>
    <w:basedOn w:val="alpha0"/>
    <w:next w:val="alphatext0"/>
    <w:rsid w:val="005F0A94"/>
    <w:pPr>
      <w:ind w:left="360" w:firstLine="0"/>
    </w:pPr>
  </w:style>
  <w:style w:type="paragraph" w:customStyle="1" w:styleId="courier">
    <w:name w:val="courier"/>
    <w:basedOn w:val="BodyLevel4"/>
    <w:rsid w:val="005F0A94"/>
    <w:pPr>
      <w:tabs>
        <w:tab w:val="left" w:pos="3150"/>
      </w:tabs>
    </w:pPr>
    <w:rPr>
      <w:rFonts w:ascii="Courier" w:hAnsi="Courier"/>
      <w:sz w:val="18"/>
    </w:rPr>
  </w:style>
  <w:style w:type="paragraph" w:customStyle="1" w:styleId="NumericApp">
    <w:name w:val="NumericApp"/>
    <w:basedOn w:val="Normal"/>
    <w:rsid w:val="005F0A94"/>
    <w:pPr>
      <w:keepNext/>
      <w:spacing w:before="120" w:after="60"/>
      <w:ind w:left="360" w:hanging="360"/>
    </w:pPr>
  </w:style>
  <w:style w:type="paragraph" w:customStyle="1" w:styleId="AlphaApp">
    <w:name w:val="AlphaApp"/>
    <w:basedOn w:val="Alpha"/>
    <w:next w:val="textApp"/>
    <w:rsid w:val="005F0A94"/>
    <w:pPr>
      <w:spacing w:before="60" w:after="100"/>
      <w:ind w:left="720"/>
    </w:pPr>
  </w:style>
  <w:style w:type="paragraph" w:customStyle="1" w:styleId="textApp">
    <w:name w:val="textApp"/>
    <w:basedOn w:val="Normal"/>
    <w:next w:val="Normal"/>
    <w:rsid w:val="005F0A94"/>
    <w:pPr>
      <w:spacing w:before="60" w:after="60"/>
      <w:ind w:left="720"/>
    </w:pPr>
  </w:style>
  <w:style w:type="paragraph" w:customStyle="1" w:styleId="NumericApp2">
    <w:name w:val="NumericApp2"/>
    <w:basedOn w:val="Numeric"/>
    <w:rsid w:val="005F0A94"/>
  </w:style>
  <w:style w:type="paragraph" w:customStyle="1" w:styleId="Numeric">
    <w:name w:val="Numeric"/>
    <w:basedOn w:val="AlphaText"/>
    <w:rsid w:val="005F0A94"/>
    <w:pPr>
      <w:keepNext/>
      <w:tabs>
        <w:tab w:val="clear" w:pos="1800"/>
      </w:tabs>
      <w:spacing w:before="120" w:after="60"/>
      <w:ind w:left="360" w:hanging="360"/>
    </w:pPr>
  </w:style>
  <w:style w:type="paragraph" w:styleId="BodyText3">
    <w:name w:val="Body Text 3"/>
    <w:basedOn w:val="BodyText2"/>
    <w:rsid w:val="005F0A94"/>
  </w:style>
  <w:style w:type="paragraph" w:styleId="BodyText2">
    <w:name w:val="Body Text 2"/>
    <w:basedOn w:val="Normal"/>
    <w:rsid w:val="005F0A94"/>
    <w:pPr>
      <w:spacing w:after="120"/>
      <w:ind w:left="360"/>
    </w:pPr>
  </w:style>
  <w:style w:type="paragraph" w:styleId="List3">
    <w:name w:val="List 3"/>
    <w:basedOn w:val="Normal"/>
    <w:rsid w:val="005F0A94"/>
    <w:pPr>
      <w:ind w:left="1080" w:hanging="360"/>
    </w:pPr>
  </w:style>
  <w:style w:type="paragraph" w:styleId="ListContinue2">
    <w:name w:val="List Continue 2"/>
    <w:basedOn w:val="Normal"/>
    <w:rsid w:val="005F0A94"/>
    <w:pPr>
      <w:spacing w:after="120"/>
      <w:ind w:left="720"/>
    </w:pPr>
  </w:style>
  <w:style w:type="paragraph" w:customStyle="1" w:styleId="ListIndented">
    <w:name w:val="List Indented"/>
    <w:basedOn w:val="ListContinue2"/>
    <w:rsid w:val="005F0A94"/>
    <w:pPr>
      <w:ind w:left="2880"/>
    </w:pPr>
    <w:rPr>
      <w:b/>
    </w:rPr>
  </w:style>
  <w:style w:type="paragraph" w:customStyle="1" w:styleId="ListIndented2">
    <w:name w:val="List Indented 2"/>
    <w:basedOn w:val="List3"/>
    <w:rsid w:val="005F0A94"/>
    <w:pPr>
      <w:ind w:left="3600"/>
    </w:pPr>
  </w:style>
  <w:style w:type="paragraph" w:customStyle="1" w:styleId="TableTextWhite">
    <w:name w:val="Table Text White"/>
    <w:basedOn w:val="TableText"/>
    <w:rsid w:val="005F0A94"/>
    <w:pPr>
      <w:tabs>
        <w:tab w:val="clear" w:pos="180"/>
      </w:tabs>
      <w:spacing w:before="60" w:after="60"/>
      <w:ind w:left="180" w:hanging="180"/>
    </w:pPr>
    <w:rPr>
      <w:b/>
      <w:color w:val="FFFFFF"/>
    </w:rPr>
  </w:style>
  <w:style w:type="paragraph" w:customStyle="1" w:styleId="AlphaLevel4MUX">
    <w:name w:val="AlphaLevel4MUX"/>
    <w:basedOn w:val="AlphaLevel4"/>
    <w:rsid w:val="005F0A94"/>
    <w:pPr>
      <w:tabs>
        <w:tab w:val="clear" w:pos="1800"/>
        <w:tab w:val="left" w:pos="3600"/>
      </w:tabs>
    </w:pPr>
  </w:style>
  <w:style w:type="paragraph" w:customStyle="1" w:styleId="TableText2">
    <w:name w:val="Table Text 2"/>
    <w:basedOn w:val="Normal"/>
    <w:rsid w:val="005F0A94"/>
    <w:pPr>
      <w:spacing w:before="60" w:after="60"/>
    </w:pPr>
    <w:rPr>
      <w:sz w:val="18"/>
    </w:rPr>
  </w:style>
  <w:style w:type="paragraph" w:styleId="ListNumber">
    <w:name w:val="List Number"/>
    <w:basedOn w:val="List"/>
    <w:rsid w:val="005F0A94"/>
    <w:pPr>
      <w:spacing w:before="120" w:after="120"/>
      <w:ind w:left="720" w:right="360"/>
    </w:pPr>
    <w:rPr>
      <w:rFonts w:ascii="Arial" w:hAnsi="Arial"/>
      <w:spacing w:val="-5"/>
    </w:rPr>
  </w:style>
  <w:style w:type="paragraph" w:styleId="List">
    <w:name w:val="List"/>
    <w:basedOn w:val="Normal"/>
    <w:rsid w:val="005F0A94"/>
    <w:pPr>
      <w:ind w:left="360" w:hanging="360"/>
    </w:pPr>
  </w:style>
  <w:style w:type="paragraph" w:styleId="ListBullet2">
    <w:name w:val="List Bullet 2"/>
    <w:basedOn w:val="ListBullet"/>
    <w:rsid w:val="005F0A94"/>
    <w:pPr>
      <w:ind w:left="1080" w:right="360"/>
      <w:jc w:val="both"/>
    </w:pPr>
    <w:rPr>
      <w:rFonts w:ascii="Arial" w:hAnsi="Arial"/>
      <w:spacing w:val="-5"/>
    </w:rPr>
  </w:style>
  <w:style w:type="paragraph" w:styleId="ListBullet">
    <w:name w:val="List Bullet"/>
    <w:basedOn w:val="Normal"/>
    <w:rsid w:val="005F0A94"/>
    <w:pPr>
      <w:ind w:left="360" w:hanging="360"/>
    </w:pPr>
  </w:style>
  <w:style w:type="paragraph" w:customStyle="1" w:styleId="AlphaApp2">
    <w:name w:val="AlphaApp2"/>
    <w:basedOn w:val="Alpha"/>
    <w:next w:val="textApp"/>
    <w:rsid w:val="005F0A94"/>
    <w:pPr>
      <w:spacing w:before="60" w:after="100"/>
      <w:ind w:left="720"/>
    </w:pPr>
  </w:style>
  <w:style w:type="paragraph" w:customStyle="1" w:styleId="textApp2">
    <w:name w:val="textApp2"/>
    <w:basedOn w:val="Normal"/>
    <w:next w:val="Normal"/>
    <w:rsid w:val="005F0A94"/>
    <w:pPr>
      <w:spacing w:before="60" w:after="60"/>
      <w:ind w:left="720"/>
    </w:pPr>
  </w:style>
  <w:style w:type="paragraph" w:customStyle="1" w:styleId="n">
    <w:name w:val="n"/>
    <w:basedOn w:val="BodyLevel2"/>
    <w:rsid w:val="005F0A94"/>
  </w:style>
  <w:style w:type="paragraph" w:customStyle="1" w:styleId="Picture">
    <w:name w:val="Picture"/>
    <w:basedOn w:val="Normal"/>
    <w:next w:val="Caption"/>
    <w:rsid w:val="005F0A94"/>
    <w:pPr>
      <w:keepLines/>
      <w:jc w:val="center"/>
    </w:pPr>
    <w:rPr>
      <w:rFonts w:ascii="Arial" w:hAnsi="Arial"/>
      <w:spacing w:val="-5"/>
    </w:rPr>
  </w:style>
  <w:style w:type="character" w:styleId="Hyperlink">
    <w:name w:val="Hyperlink"/>
    <w:basedOn w:val="DefaultParagraphFont"/>
    <w:uiPriority w:val="99"/>
    <w:rsid w:val="005F0A94"/>
    <w:rPr>
      <w:color w:val="0000FF"/>
      <w:u w:val="single"/>
    </w:rPr>
  </w:style>
  <w:style w:type="paragraph" w:customStyle="1" w:styleId="Illinois">
    <w:name w:val="Illinois"/>
    <w:basedOn w:val="Normal"/>
    <w:next w:val="Normal"/>
    <w:rsid w:val="005F0A94"/>
    <w:pPr>
      <w:shd w:val="solid" w:color="auto" w:fill="auto"/>
      <w:spacing w:before="120" w:after="120"/>
    </w:pPr>
    <w:rPr>
      <w:rFonts w:ascii="Arial" w:hAnsi="Arial"/>
      <w:b/>
      <w:i/>
      <w:sz w:val="16"/>
    </w:rPr>
  </w:style>
  <w:style w:type="character" w:styleId="FollowedHyperlink">
    <w:name w:val="FollowedHyperlink"/>
    <w:basedOn w:val="DefaultParagraphFont"/>
    <w:rsid w:val="005F0A94"/>
    <w:rPr>
      <w:color w:val="800080"/>
      <w:u w:val="single"/>
    </w:rPr>
  </w:style>
  <w:style w:type="paragraph" w:styleId="PlainText">
    <w:name w:val="Plain Text"/>
    <w:basedOn w:val="Normal"/>
    <w:rsid w:val="005F0A94"/>
    <w:rPr>
      <w:rFonts w:ascii="Courier New" w:hAnsi="Courier New"/>
    </w:rPr>
  </w:style>
  <w:style w:type="paragraph" w:customStyle="1" w:styleId="Body">
    <w:name w:val="Body"/>
    <w:rsid w:val="005F0A94"/>
    <w:pPr>
      <w:widowControl w:val="0"/>
      <w:spacing w:line="280" w:lineRule="atLeast"/>
    </w:pPr>
    <w:rPr>
      <w:rFonts w:ascii="Times" w:hAnsi="Times"/>
      <w:color w:val="808080"/>
      <w:sz w:val="24"/>
    </w:rPr>
  </w:style>
  <w:style w:type="paragraph" w:customStyle="1" w:styleId="TableTitle">
    <w:name w:val="TableTitle"/>
    <w:rsid w:val="005F0A94"/>
    <w:pPr>
      <w:widowControl w:val="0"/>
      <w:spacing w:line="280" w:lineRule="atLeast"/>
    </w:pPr>
    <w:rPr>
      <w:rFonts w:ascii="Times" w:hAnsi="Times"/>
      <w:b/>
      <w:color w:val="000000"/>
      <w:sz w:val="16"/>
    </w:rPr>
  </w:style>
  <w:style w:type="paragraph" w:customStyle="1" w:styleId="AppendixHeading">
    <w:name w:val="Appendix Heading"/>
    <w:rsid w:val="005F0A94"/>
    <w:pPr>
      <w:tabs>
        <w:tab w:val="left" w:pos="3240"/>
      </w:tabs>
      <w:ind w:left="720" w:hanging="720"/>
    </w:pPr>
    <w:rPr>
      <w:rFonts w:ascii="Arial" w:hAnsi="Arial"/>
      <w:b/>
      <w:i/>
      <w:noProof/>
      <w:sz w:val="56"/>
    </w:rPr>
  </w:style>
  <w:style w:type="paragraph" w:customStyle="1" w:styleId="InterfaceRqmt">
    <w:name w:val="Interface Rqmt"/>
    <w:basedOn w:val="Normal"/>
    <w:autoRedefine/>
    <w:rsid w:val="005F0A94"/>
    <w:pPr>
      <w:numPr>
        <w:ilvl w:val="1"/>
        <w:numId w:val="16"/>
      </w:numPr>
    </w:pPr>
    <w:rPr>
      <w:b/>
    </w:rPr>
  </w:style>
  <w:style w:type="paragraph" w:customStyle="1" w:styleId="AppendixHeading2">
    <w:name w:val="Appendix Heading 2"/>
    <w:basedOn w:val="Heading2"/>
    <w:next w:val="BodyLevel2"/>
    <w:autoRedefine/>
    <w:rsid w:val="005F0A94"/>
  </w:style>
  <w:style w:type="paragraph" w:customStyle="1" w:styleId="SystemRqmt">
    <w:name w:val="System Rqmt"/>
    <w:basedOn w:val="Heading1"/>
    <w:autoRedefine/>
    <w:rsid w:val="005F0A94"/>
    <w:pPr>
      <w:numPr>
        <w:ilvl w:val="5"/>
        <w:numId w:val="17"/>
      </w:numPr>
    </w:pPr>
    <w:rPr>
      <w:rFonts w:ascii="Arial" w:hAnsi="Arial"/>
      <w:i w:val="0"/>
      <w:sz w:val="28"/>
    </w:rPr>
  </w:style>
  <w:style w:type="paragraph" w:styleId="BodyTextIndent">
    <w:name w:val="Body Text Indent"/>
    <w:basedOn w:val="Normal"/>
    <w:rsid w:val="005F0A94"/>
    <w:pPr>
      <w:spacing w:after="120"/>
    </w:pPr>
    <w:rPr>
      <w:sz w:val="22"/>
    </w:rPr>
  </w:style>
  <w:style w:type="paragraph" w:styleId="BodyTextIndent2">
    <w:name w:val="Body Text Indent 2"/>
    <w:basedOn w:val="Normal"/>
    <w:rsid w:val="005F0A94"/>
    <w:pPr>
      <w:ind w:left="360"/>
    </w:pPr>
  </w:style>
  <w:style w:type="paragraph" w:styleId="BodyTextIndent3">
    <w:name w:val="Body Text Indent 3"/>
    <w:basedOn w:val="Normal"/>
    <w:rsid w:val="005F0A94"/>
    <w:pPr>
      <w:keepLines/>
      <w:tabs>
        <w:tab w:val="left" w:pos="360"/>
        <w:tab w:val="left" w:pos="1080"/>
      </w:tabs>
      <w:ind w:left="450"/>
    </w:pPr>
  </w:style>
  <w:style w:type="paragraph" w:customStyle="1" w:styleId="HTMLBody">
    <w:name w:val="HTML Body"/>
    <w:rsid w:val="005F0A94"/>
    <w:rPr>
      <w:rFonts w:ascii="6X13" w:hAnsi="6X13"/>
    </w:rPr>
  </w:style>
  <w:style w:type="paragraph" w:customStyle="1" w:styleId="FlowDescription">
    <w:name w:val="Flow Description"/>
    <w:basedOn w:val="Normal"/>
    <w:rsid w:val="005F0A94"/>
    <w:pPr>
      <w:spacing w:after="120"/>
      <w:ind w:left="1440"/>
    </w:pPr>
  </w:style>
  <w:style w:type="paragraph" w:styleId="FootnoteText">
    <w:name w:val="footnote text"/>
    <w:basedOn w:val="Normal"/>
    <w:semiHidden/>
    <w:rsid w:val="005F0A94"/>
  </w:style>
  <w:style w:type="character" w:styleId="FootnoteReference">
    <w:name w:val="footnote reference"/>
    <w:basedOn w:val="DefaultParagraphFont"/>
    <w:semiHidden/>
    <w:rsid w:val="005F0A94"/>
    <w:rPr>
      <w:vertAlign w:val="superscript"/>
    </w:rPr>
  </w:style>
  <w:style w:type="paragraph" w:styleId="BalloonText">
    <w:name w:val="Balloon Text"/>
    <w:basedOn w:val="Normal"/>
    <w:semiHidden/>
    <w:rsid w:val="00F37E14"/>
    <w:rPr>
      <w:rFonts w:ascii="Tahoma" w:hAnsi="Tahoma" w:cs="Tahoma"/>
      <w:sz w:val="16"/>
      <w:szCs w:val="16"/>
    </w:rPr>
  </w:style>
  <w:style w:type="table" w:styleId="TableGrid">
    <w:name w:val="Table Grid"/>
    <w:basedOn w:val="TableNormal"/>
    <w:uiPriority w:val="59"/>
    <w:rsid w:val="007544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teChar">
    <w:name w:val="Date Char"/>
    <w:basedOn w:val="DefaultParagraphFont"/>
    <w:link w:val="Date"/>
    <w:rsid w:val="003C3055"/>
  </w:style>
  <w:style w:type="character" w:customStyle="1" w:styleId="Heading3Char">
    <w:name w:val="Heading 3 Char"/>
    <w:basedOn w:val="DefaultParagraphFont"/>
    <w:link w:val="Heading3"/>
    <w:rsid w:val="00B61576"/>
  </w:style>
  <w:style w:type="paragraph" w:styleId="ListParagraph">
    <w:name w:val="List Paragraph"/>
    <w:basedOn w:val="Normal"/>
    <w:uiPriority w:val="34"/>
    <w:qFormat/>
    <w:rsid w:val="008A5CEE"/>
    <w:pPr>
      <w:ind w:left="720"/>
      <w:contextualSpacing/>
    </w:pPr>
  </w:style>
  <w:style w:type="paragraph" w:styleId="Revision">
    <w:name w:val="Revision"/>
    <w:hidden/>
    <w:uiPriority w:val="99"/>
    <w:semiHidden/>
    <w:rsid w:val="00714E2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8140771">
      <w:bodyDiv w:val="1"/>
      <w:marLeft w:val="0"/>
      <w:marRight w:val="0"/>
      <w:marTop w:val="0"/>
      <w:marBottom w:val="0"/>
      <w:divBdr>
        <w:top w:val="none" w:sz="0" w:space="0" w:color="auto"/>
        <w:left w:val="none" w:sz="0" w:space="0" w:color="auto"/>
        <w:bottom w:val="none" w:sz="0" w:space="0" w:color="auto"/>
        <w:right w:val="none" w:sz="0" w:space="0" w:color="auto"/>
      </w:divBdr>
    </w:div>
    <w:div w:id="514465746">
      <w:bodyDiv w:val="1"/>
      <w:marLeft w:val="0"/>
      <w:marRight w:val="0"/>
      <w:marTop w:val="0"/>
      <w:marBottom w:val="0"/>
      <w:divBdr>
        <w:top w:val="none" w:sz="0" w:space="0" w:color="auto"/>
        <w:left w:val="none" w:sz="0" w:space="0" w:color="auto"/>
        <w:bottom w:val="none" w:sz="0" w:space="0" w:color="auto"/>
        <w:right w:val="none" w:sz="0" w:space="0" w:color="auto"/>
      </w:divBdr>
    </w:div>
    <w:div w:id="661811123">
      <w:bodyDiv w:val="1"/>
      <w:marLeft w:val="0"/>
      <w:marRight w:val="0"/>
      <w:marTop w:val="0"/>
      <w:marBottom w:val="0"/>
      <w:divBdr>
        <w:top w:val="none" w:sz="0" w:space="0" w:color="auto"/>
        <w:left w:val="none" w:sz="0" w:space="0" w:color="auto"/>
        <w:bottom w:val="none" w:sz="0" w:space="0" w:color="auto"/>
        <w:right w:val="none" w:sz="0" w:space="0" w:color="auto"/>
      </w:divBdr>
    </w:div>
    <w:div w:id="129552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emf"/><Relationship Id="rId21" Type="http://schemas.openxmlformats.org/officeDocument/2006/relationships/image" Target="media/image5.emf"/><Relationship Id="rId42" Type="http://schemas.openxmlformats.org/officeDocument/2006/relationships/image" Target="media/image26.emf"/><Relationship Id="rId63" Type="http://schemas.openxmlformats.org/officeDocument/2006/relationships/image" Target="media/image47.emf"/><Relationship Id="rId84" Type="http://schemas.openxmlformats.org/officeDocument/2006/relationships/image" Target="media/image68.emf"/><Relationship Id="rId138" Type="http://schemas.openxmlformats.org/officeDocument/2006/relationships/image" Target="media/image122.emf"/><Relationship Id="rId159" Type="http://schemas.openxmlformats.org/officeDocument/2006/relationships/image" Target="media/image143.emf"/><Relationship Id="rId170" Type="http://schemas.openxmlformats.org/officeDocument/2006/relationships/oleObject" Target="embeddings/oleObject1.bin"/><Relationship Id="rId191" Type="http://schemas.openxmlformats.org/officeDocument/2006/relationships/image" Target="media/image174.emf"/><Relationship Id="rId205" Type="http://schemas.openxmlformats.org/officeDocument/2006/relationships/image" Target="media/image188.emf"/><Relationship Id="rId226" Type="http://schemas.openxmlformats.org/officeDocument/2006/relationships/image" Target="media/image208.emf"/><Relationship Id="rId107" Type="http://schemas.openxmlformats.org/officeDocument/2006/relationships/image" Target="media/image91.emf"/><Relationship Id="rId11" Type="http://schemas.openxmlformats.org/officeDocument/2006/relationships/footer" Target="footer1.xml"/><Relationship Id="rId32" Type="http://schemas.openxmlformats.org/officeDocument/2006/relationships/image" Target="media/image16.emf"/><Relationship Id="rId53" Type="http://schemas.openxmlformats.org/officeDocument/2006/relationships/image" Target="media/image37.emf"/><Relationship Id="rId74" Type="http://schemas.openxmlformats.org/officeDocument/2006/relationships/image" Target="media/image58.emf"/><Relationship Id="rId128" Type="http://schemas.openxmlformats.org/officeDocument/2006/relationships/image" Target="media/image112.emf"/><Relationship Id="rId149" Type="http://schemas.openxmlformats.org/officeDocument/2006/relationships/image" Target="media/image133.emf"/><Relationship Id="rId5" Type="http://schemas.openxmlformats.org/officeDocument/2006/relationships/numbering" Target="numbering.xml"/><Relationship Id="rId95" Type="http://schemas.openxmlformats.org/officeDocument/2006/relationships/image" Target="media/image79.emf"/><Relationship Id="rId160" Type="http://schemas.openxmlformats.org/officeDocument/2006/relationships/image" Target="media/image144.emf"/><Relationship Id="rId181" Type="http://schemas.openxmlformats.org/officeDocument/2006/relationships/image" Target="media/image164.emf"/><Relationship Id="rId216" Type="http://schemas.openxmlformats.org/officeDocument/2006/relationships/image" Target="media/image198.emf"/><Relationship Id="rId237" Type="http://schemas.openxmlformats.org/officeDocument/2006/relationships/fontTable" Target="fontTable.xml"/><Relationship Id="rId22" Type="http://schemas.openxmlformats.org/officeDocument/2006/relationships/image" Target="media/image6.emf"/><Relationship Id="rId43" Type="http://schemas.openxmlformats.org/officeDocument/2006/relationships/image" Target="media/image27.emf"/><Relationship Id="rId64" Type="http://schemas.openxmlformats.org/officeDocument/2006/relationships/image" Target="media/image48.emf"/><Relationship Id="rId118" Type="http://schemas.openxmlformats.org/officeDocument/2006/relationships/image" Target="media/image102.emf"/><Relationship Id="rId139" Type="http://schemas.openxmlformats.org/officeDocument/2006/relationships/image" Target="media/image123.emf"/><Relationship Id="rId80" Type="http://schemas.openxmlformats.org/officeDocument/2006/relationships/image" Target="media/image64.emf"/><Relationship Id="rId85" Type="http://schemas.openxmlformats.org/officeDocument/2006/relationships/image" Target="media/image69.emf"/><Relationship Id="rId150" Type="http://schemas.openxmlformats.org/officeDocument/2006/relationships/image" Target="media/image134.emf"/><Relationship Id="rId155" Type="http://schemas.openxmlformats.org/officeDocument/2006/relationships/image" Target="media/image139.emf"/><Relationship Id="rId171" Type="http://schemas.openxmlformats.org/officeDocument/2006/relationships/image" Target="media/image154.emf"/><Relationship Id="rId176" Type="http://schemas.openxmlformats.org/officeDocument/2006/relationships/image" Target="media/image159.emf"/><Relationship Id="rId192" Type="http://schemas.openxmlformats.org/officeDocument/2006/relationships/image" Target="media/image175.emf"/><Relationship Id="rId197" Type="http://schemas.openxmlformats.org/officeDocument/2006/relationships/image" Target="media/image180.emf"/><Relationship Id="rId206" Type="http://schemas.openxmlformats.org/officeDocument/2006/relationships/oleObject" Target="embeddings/oleObject2.bin"/><Relationship Id="rId227" Type="http://schemas.openxmlformats.org/officeDocument/2006/relationships/image" Target="media/image209.emf"/><Relationship Id="rId201" Type="http://schemas.openxmlformats.org/officeDocument/2006/relationships/image" Target="media/image184.emf"/><Relationship Id="rId222" Type="http://schemas.openxmlformats.org/officeDocument/2006/relationships/image" Target="media/image204.emf"/><Relationship Id="rId12" Type="http://schemas.openxmlformats.org/officeDocument/2006/relationships/header" Target="header1.xml"/><Relationship Id="rId17" Type="http://schemas.openxmlformats.org/officeDocument/2006/relationships/image" Target="media/image1.wmf"/><Relationship Id="rId33" Type="http://schemas.openxmlformats.org/officeDocument/2006/relationships/image" Target="media/image17.emf"/><Relationship Id="rId38" Type="http://schemas.openxmlformats.org/officeDocument/2006/relationships/image" Target="media/image22.emf"/><Relationship Id="rId59" Type="http://schemas.openxmlformats.org/officeDocument/2006/relationships/image" Target="media/image43.emf"/><Relationship Id="rId103" Type="http://schemas.openxmlformats.org/officeDocument/2006/relationships/image" Target="media/image87.emf"/><Relationship Id="rId108" Type="http://schemas.openxmlformats.org/officeDocument/2006/relationships/image" Target="media/image92.emf"/><Relationship Id="rId124" Type="http://schemas.openxmlformats.org/officeDocument/2006/relationships/image" Target="media/image108.emf"/><Relationship Id="rId129" Type="http://schemas.openxmlformats.org/officeDocument/2006/relationships/image" Target="media/image113.emf"/><Relationship Id="rId54" Type="http://schemas.openxmlformats.org/officeDocument/2006/relationships/image" Target="media/image38.emf"/><Relationship Id="rId70" Type="http://schemas.openxmlformats.org/officeDocument/2006/relationships/image" Target="media/image54.emf"/><Relationship Id="rId75" Type="http://schemas.openxmlformats.org/officeDocument/2006/relationships/image" Target="media/image59.emf"/><Relationship Id="rId91" Type="http://schemas.openxmlformats.org/officeDocument/2006/relationships/image" Target="media/image75.emf"/><Relationship Id="rId96" Type="http://schemas.openxmlformats.org/officeDocument/2006/relationships/image" Target="media/image80.emf"/><Relationship Id="rId140" Type="http://schemas.openxmlformats.org/officeDocument/2006/relationships/image" Target="media/image124.emf"/><Relationship Id="rId145" Type="http://schemas.openxmlformats.org/officeDocument/2006/relationships/image" Target="media/image129.emf"/><Relationship Id="rId161" Type="http://schemas.openxmlformats.org/officeDocument/2006/relationships/image" Target="media/image145.emf"/><Relationship Id="rId166" Type="http://schemas.openxmlformats.org/officeDocument/2006/relationships/image" Target="media/image150.emf"/><Relationship Id="rId182" Type="http://schemas.openxmlformats.org/officeDocument/2006/relationships/image" Target="media/image165.emf"/><Relationship Id="rId187" Type="http://schemas.openxmlformats.org/officeDocument/2006/relationships/image" Target="media/image170.emf"/><Relationship Id="rId217" Type="http://schemas.openxmlformats.org/officeDocument/2006/relationships/image" Target="media/image199.emf"/><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94.emf"/><Relationship Id="rId233" Type="http://schemas.openxmlformats.org/officeDocument/2006/relationships/image" Target="media/image215.emf"/><Relationship Id="rId238"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image" Target="media/image12.emf"/><Relationship Id="rId49" Type="http://schemas.openxmlformats.org/officeDocument/2006/relationships/image" Target="media/image33.emf"/><Relationship Id="rId114" Type="http://schemas.openxmlformats.org/officeDocument/2006/relationships/image" Target="media/image98.emf"/><Relationship Id="rId119" Type="http://schemas.openxmlformats.org/officeDocument/2006/relationships/image" Target="media/image103.emf"/><Relationship Id="rId44" Type="http://schemas.openxmlformats.org/officeDocument/2006/relationships/image" Target="media/image28.emf"/><Relationship Id="rId60" Type="http://schemas.openxmlformats.org/officeDocument/2006/relationships/image" Target="media/image44.emf"/><Relationship Id="rId65" Type="http://schemas.openxmlformats.org/officeDocument/2006/relationships/image" Target="media/image49.emf"/><Relationship Id="rId81" Type="http://schemas.openxmlformats.org/officeDocument/2006/relationships/image" Target="media/image65.emf"/><Relationship Id="rId86" Type="http://schemas.openxmlformats.org/officeDocument/2006/relationships/image" Target="media/image70.emf"/><Relationship Id="rId130" Type="http://schemas.openxmlformats.org/officeDocument/2006/relationships/image" Target="media/image114.emf"/><Relationship Id="rId135" Type="http://schemas.openxmlformats.org/officeDocument/2006/relationships/image" Target="media/image119.emf"/><Relationship Id="rId151" Type="http://schemas.openxmlformats.org/officeDocument/2006/relationships/image" Target="media/image135.emf"/><Relationship Id="rId156" Type="http://schemas.openxmlformats.org/officeDocument/2006/relationships/image" Target="media/image140.png"/><Relationship Id="rId177" Type="http://schemas.openxmlformats.org/officeDocument/2006/relationships/image" Target="media/image160.emf"/><Relationship Id="rId198" Type="http://schemas.openxmlformats.org/officeDocument/2006/relationships/image" Target="media/image181.emf"/><Relationship Id="rId172" Type="http://schemas.openxmlformats.org/officeDocument/2006/relationships/image" Target="media/image155.emf"/><Relationship Id="rId193" Type="http://schemas.openxmlformats.org/officeDocument/2006/relationships/image" Target="media/image176.emf"/><Relationship Id="rId202" Type="http://schemas.openxmlformats.org/officeDocument/2006/relationships/image" Target="media/image185.emf"/><Relationship Id="rId207" Type="http://schemas.openxmlformats.org/officeDocument/2006/relationships/image" Target="media/image189.emf"/><Relationship Id="rId223" Type="http://schemas.openxmlformats.org/officeDocument/2006/relationships/image" Target="media/image205.emf"/><Relationship Id="rId228" Type="http://schemas.openxmlformats.org/officeDocument/2006/relationships/image" Target="media/image210.emf"/><Relationship Id="rId13" Type="http://schemas.openxmlformats.org/officeDocument/2006/relationships/header" Target="header2.xml"/><Relationship Id="rId18" Type="http://schemas.openxmlformats.org/officeDocument/2006/relationships/image" Target="media/image2.emf"/><Relationship Id="rId39" Type="http://schemas.openxmlformats.org/officeDocument/2006/relationships/image" Target="media/image23.emf"/><Relationship Id="rId109" Type="http://schemas.openxmlformats.org/officeDocument/2006/relationships/image" Target="media/image93.emf"/><Relationship Id="rId34" Type="http://schemas.openxmlformats.org/officeDocument/2006/relationships/image" Target="media/image18.emf"/><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60.emf"/><Relationship Id="rId97" Type="http://schemas.openxmlformats.org/officeDocument/2006/relationships/image" Target="media/image81.emf"/><Relationship Id="rId104" Type="http://schemas.openxmlformats.org/officeDocument/2006/relationships/image" Target="media/image88.emf"/><Relationship Id="rId120" Type="http://schemas.openxmlformats.org/officeDocument/2006/relationships/image" Target="media/image104.emf"/><Relationship Id="rId125" Type="http://schemas.openxmlformats.org/officeDocument/2006/relationships/image" Target="media/image109.emf"/><Relationship Id="rId141" Type="http://schemas.openxmlformats.org/officeDocument/2006/relationships/image" Target="media/image125.emf"/><Relationship Id="rId146" Type="http://schemas.openxmlformats.org/officeDocument/2006/relationships/image" Target="media/image130.emf"/><Relationship Id="rId167" Type="http://schemas.openxmlformats.org/officeDocument/2006/relationships/image" Target="media/image151.emf"/><Relationship Id="rId188" Type="http://schemas.openxmlformats.org/officeDocument/2006/relationships/image" Target="media/image171.emf"/><Relationship Id="rId7" Type="http://schemas.openxmlformats.org/officeDocument/2006/relationships/settings" Target="settings.xml"/><Relationship Id="rId71" Type="http://schemas.openxmlformats.org/officeDocument/2006/relationships/image" Target="media/image55.emf"/><Relationship Id="rId92" Type="http://schemas.openxmlformats.org/officeDocument/2006/relationships/image" Target="media/image76.emf"/><Relationship Id="rId162" Type="http://schemas.openxmlformats.org/officeDocument/2006/relationships/image" Target="media/image146.emf"/><Relationship Id="rId183" Type="http://schemas.openxmlformats.org/officeDocument/2006/relationships/image" Target="media/image166.emf"/><Relationship Id="rId213" Type="http://schemas.openxmlformats.org/officeDocument/2006/relationships/image" Target="media/image195.emf"/><Relationship Id="rId218" Type="http://schemas.openxmlformats.org/officeDocument/2006/relationships/image" Target="media/image200.emf"/><Relationship Id="rId234" Type="http://schemas.openxmlformats.org/officeDocument/2006/relationships/image" Target="media/image216.emf"/><Relationship Id="rId239" Type="http://schemas.microsoft.com/office/2007/relationships/stylesWithEffects" Target="stylesWithEffects.xml"/><Relationship Id="rId2" Type="http://schemas.openxmlformats.org/officeDocument/2006/relationships/customXml" Target="../customXml/item2.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50.emf"/><Relationship Id="rId87" Type="http://schemas.openxmlformats.org/officeDocument/2006/relationships/image" Target="media/image71.emf"/><Relationship Id="rId110" Type="http://schemas.openxmlformats.org/officeDocument/2006/relationships/image" Target="media/image94.emf"/><Relationship Id="rId115" Type="http://schemas.openxmlformats.org/officeDocument/2006/relationships/image" Target="media/image99.emf"/><Relationship Id="rId131" Type="http://schemas.openxmlformats.org/officeDocument/2006/relationships/image" Target="media/image115.emf"/><Relationship Id="rId136" Type="http://schemas.openxmlformats.org/officeDocument/2006/relationships/image" Target="media/image120.emf"/><Relationship Id="rId157" Type="http://schemas.openxmlformats.org/officeDocument/2006/relationships/image" Target="media/image141.emf"/><Relationship Id="rId178" Type="http://schemas.openxmlformats.org/officeDocument/2006/relationships/image" Target="media/image161.emf"/><Relationship Id="rId61" Type="http://schemas.openxmlformats.org/officeDocument/2006/relationships/image" Target="media/image45.emf"/><Relationship Id="rId82" Type="http://schemas.openxmlformats.org/officeDocument/2006/relationships/image" Target="media/image66.emf"/><Relationship Id="rId152" Type="http://schemas.openxmlformats.org/officeDocument/2006/relationships/image" Target="media/image136.emf"/><Relationship Id="rId173" Type="http://schemas.openxmlformats.org/officeDocument/2006/relationships/image" Target="media/image156.emf"/><Relationship Id="rId194" Type="http://schemas.openxmlformats.org/officeDocument/2006/relationships/image" Target="media/image177.emf"/><Relationship Id="rId199" Type="http://schemas.openxmlformats.org/officeDocument/2006/relationships/image" Target="media/image182.emf"/><Relationship Id="rId203" Type="http://schemas.openxmlformats.org/officeDocument/2006/relationships/image" Target="media/image186.emf"/><Relationship Id="rId208" Type="http://schemas.openxmlformats.org/officeDocument/2006/relationships/image" Target="media/image190.emf"/><Relationship Id="rId229" Type="http://schemas.openxmlformats.org/officeDocument/2006/relationships/image" Target="media/image211.emf"/><Relationship Id="rId19" Type="http://schemas.openxmlformats.org/officeDocument/2006/relationships/image" Target="media/image3.emf"/><Relationship Id="rId224" Type="http://schemas.openxmlformats.org/officeDocument/2006/relationships/image" Target="media/image206.emf"/><Relationship Id="rId14" Type="http://schemas.openxmlformats.org/officeDocument/2006/relationships/footer" Target="footer2.xm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40.emf"/><Relationship Id="rId77" Type="http://schemas.openxmlformats.org/officeDocument/2006/relationships/image" Target="media/image61.emf"/><Relationship Id="rId100" Type="http://schemas.openxmlformats.org/officeDocument/2006/relationships/image" Target="media/image84.emf"/><Relationship Id="rId105" Type="http://schemas.openxmlformats.org/officeDocument/2006/relationships/image" Target="media/image89.emf"/><Relationship Id="rId126" Type="http://schemas.openxmlformats.org/officeDocument/2006/relationships/image" Target="media/image110.emf"/><Relationship Id="rId147" Type="http://schemas.openxmlformats.org/officeDocument/2006/relationships/image" Target="media/image131.emf"/><Relationship Id="rId168" Type="http://schemas.openxmlformats.org/officeDocument/2006/relationships/image" Target="media/image152.emf"/><Relationship Id="rId8" Type="http://schemas.openxmlformats.org/officeDocument/2006/relationships/webSettings" Target="webSettings.xml"/><Relationship Id="rId51" Type="http://schemas.openxmlformats.org/officeDocument/2006/relationships/image" Target="media/image35.emf"/><Relationship Id="rId72" Type="http://schemas.openxmlformats.org/officeDocument/2006/relationships/image" Target="media/image56.emf"/><Relationship Id="rId93" Type="http://schemas.openxmlformats.org/officeDocument/2006/relationships/image" Target="media/image77.emf"/><Relationship Id="rId98" Type="http://schemas.openxmlformats.org/officeDocument/2006/relationships/image" Target="media/image82.emf"/><Relationship Id="rId121" Type="http://schemas.openxmlformats.org/officeDocument/2006/relationships/image" Target="media/image105.emf"/><Relationship Id="rId142" Type="http://schemas.openxmlformats.org/officeDocument/2006/relationships/image" Target="media/image126.emf"/><Relationship Id="rId163" Type="http://schemas.openxmlformats.org/officeDocument/2006/relationships/image" Target="media/image147.emf"/><Relationship Id="rId184" Type="http://schemas.openxmlformats.org/officeDocument/2006/relationships/image" Target="media/image167.emf"/><Relationship Id="rId189" Type="http://schemas.openxmlformats.org/officeDocument/2006/relationships/image" Target="media/image172.emf"/><Relationship Id="rId219" Type="http://schemas.openxmlformats.org/officeDocument/2006/relationships/image" Target="media/image201.emf"/><Relationship Id="rId3" Type="http://schemas.openxmlformats.org/officeDocument/2006/relationships/customXml" Target="../customXml/item3.xml"/><Relationship Id="rId214" Type="http://schemas.openxmlformats.org/officeDocument/2006/relationships/image" Target="media/image196.emf"/><Relationship Id="rId230" Type="http://schemas.openxmlformats.org/officeDocument/2006/relationships/image" Target="media/image212.emf"/><Relationship Id="rId235" Type="http://schemas.openxmlformats.org/officeDocument/2006/relationships/header" Target="header5.xml"/><Relationship Id="rId25" Type="http://schemas.openxmlformats.org/officeDocument/2006/relationships/image" Target="media/image9.emf"/><Relationship Id="rId46" Type="http://schemas.openxmlformats.org/officeDocument/2006/relationships/image" Target="media/image30.emf"/><Relationship Id="rId67" Type="http://schemas.openxmlformats.org/officeDocument/2006/relationships/image" Target="media/image51.emf"/><Relationship Id="rId116" Type="http://schemas.openxmlformats.org/officeDocument/2006/relationships/image" Target="media/image100.emf"/><Relationship Id="rId137" Type="http://schemas.openxmlformats.org/officeDocument/2006/relationships/image" Target="media/image121.emf"/><Relationship Id="rId158" Type="http://schemas.openxmlformats.org/officeDocument/2006/relationships/image" Target="media/image142.emf"/><Relationship Id="rId20" Type="http://schemas.openxmlformats.org/officeDocument/2006/relationships/image" Target="media/image4.emf"/><Relationship Id="rId41" Type="http://schemas.openxmlformats.org/officeDocument/2006/relationships/image" Target="media/image25.emf"/><Relationship Id="rId62" Type="http://schemas.openxmlformats.org/officeDocument/2006/relationships/image" Target="media/image46.emf"/><Relationship Id="rId83" Type="http://schemas.openxmlformats.org/officeDocument/2006/relationships/image" Target="media/image67.emf"/><Relationship Id="rId88" Type="http://schemas.openxmlformats.org/officeDocument/2006/relationships/image" Target="media/image72.emf"/><Relationship Id="rId111" Type="http://schemas.openxmlformats.org/officeDocument/2006/relationships/image" Target="media/image95.emf"/><Relationship Id="rId132" Type="http://schemas.openxmlformats.org/officeDocument/2006/relationships/image" Target="media/image116.emf"/><Relationship Id="rId153" Type="http://schemas.openxmlformats.org/officeDocument/2006/relationships/image" Target="media/image137.emf"/><Relationship Id="rId174" Type="http://schemas.openxmlformats.org/officeDocument/2006/relationships/image" Target="media/image157.emf"/><Relationship Id="rId179" Type="http://schemas.openxmlformats.org/officeDocument/2006/relationships/image" Target="media/image162.emf"/><Relationship Id="rId195" Type="http://schemas.openxmlformats.org/officeDocument/2006/relationships/image" Target="media/image178.emf"/><Relationship Id="rId209" Type="http://schemas.openxmlformats.org/officeDocument/2006/relationships/image" Target="media/image191.emf"/><Relationship Id="rId190" Type="http://schemas.openxmlformats.org/officeDocument/2006/relationships/image" Target="media/image173.emf"/><Relationship Id="rId204" Type="http://schemas.openxmlformats.org/officeDocument/2006/relationships/image" Target="media/image187.emf"/><Relationship Id="rId220" Type="http://schemas.openxmlformats.org/officeDocument/2006/relationships/image" Target="media/image202.emf"/><Relationship Id="rId225" Type="http://schemas.openxmlformats.org/officeDocument/2006/relationships/image" Target="media/image207.emf"/><Relationship Id="rId15" Type="http://schemas.openxmlformats.org/officeDocument/2006/relationships/header" Target="header3.xml"/><Relationship Id="rId36" Type="http://schemas.openxmlformats.org/officeDocument/2006/relationships/image" Target="media/image20.emf"/><Relationship Id="rId57" Type="http://schemas.openxmlformats.org/officeDocument/2006/relationships/image" Target="media/image41.emf"/><Relationship Id="rId106" Type="http://schemas.openxmlformats.org/officeDocument/2006/relationships/image" Target="media/image90.emf"/><Relationship Id="rId127" Type="http://schemas.openxmlformats.org/officeDocument/2006/relationships/image" Target="media/image111.emf"/><Relationship Id="rId10" Type="http://schemas.openxmlformats.org/officeDocument/2006/relationships/endnotes" Target="endnotes.xml"/><Relationship Id="rId31" Type="http://schemas.openxmlformats.org/officeDocument/2006/relationships/image" Target="media/image15.emf"/><Relationship Id="rId52" Type="http://schemas.openxmlformats.org/officeDocument/2006/relationships/image" Target="media/image36.emf"/><Relationship Id="rId73" Type="http://schemas.openxmlformats.org/officeDocument/2006/relationships/image" Target="media/image57.emf"/><Relationship Id="rId78" Type="http://schemas.openxmlformats.org/officeDocument/2006/relationships/image" Target="media/image62.emf"/><Relationship Id="rId94" Type="http://schemas.openxmlformats.org/officeDocument/2006/relationships/image" Target="media/image78.emf"/><Relationship Id="rId99" Type="http://schemas.openxmlformats.org/officeDocument/2006/relationships/image" Target="media/image83.emf"/><Relationship Id="rId101" Type="http://schemas.openxmlformats.org/officeDocument/2006/relationships/image" Target="media/image85.emf"/><Relationship Id="rId122" Type="http://schemas.openxmlformats.org/officeDocument/2006/relationships/image" Target="media/image106.emf"/><Relationship Id="rId143" Type="http://schemas.openxmlformats.org/officeDocument/2006/relationships/image" Target="media/image127.emf"/><Relationship Id="rId148" Type="http://schemas.openxmlformats.org/officeDocument/2006/relationships/image" Target="media/image132.emf"/><Relationship Id="rId164" Type="http://schemas.openxmlformats.org/officeDocument/2006/relationships/image" Target="media/image148.emf"/><Relationship Id="rId169" Type="http://schemas.openxmlformats.org/officeDocument/2006/relationships/image" Target="media/image153.emf"/><Relationship Id="rId185" Type="http://schemas.openxmlformats.org/officeDocument/2006/relationships/image" Target="media/image168.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63.emf"/><Relationship Id="rId210" Type="http://schemas.openxmlformats.org/officeDocument/2006/relationships/image" Target="media/image192.emf"/><Relationship Id="rId215" Type="http://schemas.openxmlformats.org/officeDocument/2006/relationships/image" Target="media/image197.emf"/><Relationship Id="rId236" Type="http://schemas.openxmlformats.org/officeDocument/2006/relationships/header" Target="header6.xml"/><Relationship Id="rId26" Type="http://schemas.openxmlformats.org/officeDocument/2006/relationships/image" Target="media/image10.emf"/><Relationship Id="rId231" Type="http://schemas.openxmlformats.org/officeDocument/2006/relationships/image" Target="media/image213.wmf"/><Relationship Id="rId47" Type="http://schemas.openxmlformats.org/officeDocument/2006/relationships/image" Target="media/image31.emf"/><Relationship Id="rId68" Type="http://schemas.openxmlformats.org/officeDocument/2006/relationships/image" Target="media/image52.emf"/><Relationship Id="rId89" Type="http://schemas.openxmlformats.org/officeDocument/2006/relationships/image" Target="media/image73.emf"/><Relationship Id="rId112" Type="http://schemas.openxmlformats.org/officeDocument/2006/relationships/image" Target="media/image96.emf"/><Relationship Id="rId133" Type="http://schemas.openxmlformats.org/officeDocument/2006/relationships/image" Target="media/image117.emf"/><Relationship Id="rId154" Type="http://schemas.openxmlformats.org/officeDocument/2006/relationships/image" Target="media/image138.emf"/><Relationship Id="rId175" Type="http://schemas.openxmlformats.org/officeDocument/2006/relationships/image" Target="media/image158.emf"/><Relationship Id="rId196" Type="http://schemas.openxmlformats.org/officeDocument/2006/relationships/image" Target="media/image179.emf"/><Relationship Id="rId200" Type="http://schemas.openxmlformats.org/officeDocument/2006/relationships/image" Target="media/image183.emf"/><Relationship Id="rId16" Type="http://schemas.openxmlformats.org/officeDocument/2006/relationships/header" Target="header4.xml"/><Relationship Id="rId221" Type="http://schemas.openxmlformats.org/officeDocument/2006/relationships/image" Target="media/image203.emf"/><Relationship Id="rId37" Type="http://schemas.openxmlformats.org/officeDocument/2006/relationships/image" Target="media/image21.emf"/><Relationship Id="rId58" Type="http://schemas.openxmlformats.org/officeDocument/2006/relationships/image" Target="media/image42.emf"/><Relationship Id="rId79" Type="http://schemas.openxmlformats.org/officeDocument/2006/relationships/image" Target="media/image63.emf"/><Relationship Id="rId102" Type="http://schemas.openxmlformats.org/officeDocument/2006/relationships/image" Target="media/image86.emf"/><Relationship Id="rId123" Type="http://schemas.openxmlformats.org/officeDocument/2006/relationships/image" Target="media/image107.emf"/><Relationship Id="rId144" Type="http://schemas.openxmlformats.org/officeDocument/2006/relationships/image" Target="media/image128.emf"/><Relationship Id="rId90" Type="http://schemas.openxmlformats.org/officeDocument/2006/relationships/image" Target="media/image74.emf"/><Relationship Id="rId165" Type="http://schemas.openxmlformats.org/officeDocument/2006/relationships/image" Target="media/image149.emf"/><Relationship Id="rId186" Type="http://schemas.openxmlformats.org/officeDocument/2006/relationships/image" Target="media/image169.emf"/><Relationship Id="rId211" Type="http://schemas.openxmlformats.org/officeDocument/2006/relationships/image" Target="media/image193.emf"/><Relationship Id="rId232" Type="http://schemas.openxmlformats.org/officeDocument/2006/relationships/image" Target="media/image214.emf"/><Relationship Id="rId27" Type="http://schemas.openxmlformats.org/officeDocument/2006/relationships/image" Target="media/image11.emf"/><Relationship Id="rId48" Type="http://schemas.openxmlformats.org/officeDocument/2006/relationships/image" Target="media/image32.emf"/><Relationship Id="rId69" Type="http://schemas.openxmlformats.org/officeDocument/2006/relationships/image" Target="media/image53.emf"/><Relationship Id="rId113" Type="http://schemas.openxmlformats.org/officeDocument/2006/relationships/image" Target="media/image97.emf"/><Relationship Id="rId134" Type="http://schemas.openxmlformats.org/officeDocument/2006/relationships/image" Target="media/image1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9A119CA2DCB78428CF6E85D199DC216" ma:contentTypeVersion="0" ma:contentTypeDescription="Create a new document." ma:contentTypeScope="" ma:versionID="96c02f2b31122a2a634d5accafaf025f">
  <xsd:schema xmlns:xsd="http://www.w3.org/2001/XMLSchema" xmlns:xs="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E5CCE3-E7CC-4159-96B4-A5C2C890C02D}">
  <ds:schemaRefs>
    <ds:schemaRef ds:uri="http://schemas.microsoft.com/sharepoint/v3/contenttype/forms"/>
  </ds:schemaRefs>
</ds:datastoreItem>
</file>

<file path=customXml/itemProps2.xml><?xml version="1.0" encoding="utf-8"?>
<ds:datastoreItem xmlns:ds="http://schemas.openxmlformats.org/officeDocument/2006/customXml" ds:itemID="{79BB5C87-70D6-4154-B477-BAA0682AFB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4AA76EC-92CD-434C-957C-49A3B9C9AE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C52E7E2-C6A6-405E-9262-4E4AAB605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Pages>
  <Words>75935</Words>
  <Characters>432835</Characters>
  <Application>Microsoft Office Word</Application>
  <DocSecurity>0</DocSecurity>
  <Lines>3606</Lines>
  <Paragraphs>1015</Paragraphs>
  <ScaleCrop>false</ScaleCrop>
  <HeadingPairs>
    <vt:vector size="2" baseType="variant">
      <vt:variant>
        <vt:lpstr>Title</vt:lpstr>
      </vt:variant>
      <vt:variant>
        <vt:i4>1</vt:i4>
      </vt:variant>
    </vt:vector>
  </HeadingPairs>
  <TitlesOfParts>
    <vt:vector size="1" baseType="lpstr">
      <vt:lpstr>IIS Master Appendices Document</vt:lpstr>
    </vt:vector>
  </TitlesOfParts>
  <Company>NeuStar</Company>
  <LinksUpToDate>false</LinksUpToDate>
  <CharactersWithSpaces>507755</CharactersWithSpaces>
  <SharedDoc>false</SharedDoc>
  <HLinks>
    <vt:vector size="1260" baseType="variant">
      <vt:variant>
        <vt:i4>1048626</vt:i4>
      </vt:variant>
      <vt:variant>
        <vt:i4>1256</vt:i4>
      </vt:variant>
      <vt:variant>
        <vt:i4>0</vt:i4>
      </vt:variant>
      <vt:variant>
        <vt:i4>5</vt:i4>
      </vt:variant>
      <vt:variant>
        <vt:lpwstr/>
      </vt:variant>
      <vt:variant>
        <vt:lpwstr>_Toc156627730</vt:lpwstr>
      </vt:variant>
      <vt:variant>
        <vt:i4>1114162</vt:i4>
      </vt:variant>
      <vt:variant>
        <vt:i4>1250</vt:i4>
      </vt:variant>
      <vt:variant>
        <vt:i4>0</vt:i4>
      </vt:variant>
      <vt:variant>
        <vt:i4>5</vt:i4>
      </vt:variant>
      <vt:variant>
        <vt:lpwstr/>
      </vt:variant>
      <vt:variant>
        <vt:lpwstr>_Toc156627729</vt:lpwstr>
      </vt:variant>
      <vt:variant>
        <vt:i4>1114162</vt:i4>
      </vt:variant>
      <vt:variant>
        <vt:i4>1244</vt:i4>
      </vt:variant>
      <vt:variant>
        <vt:i4>0</vt:i4>
      </vt:variant>
      <vt:variant>
        <vt:i4>5</vt:i4>
      </vt:variant>
      <vt:variant>
        <vt:lpwstr/>
      </vt:variant>
      <vt:variant>
        <vt:lpwstr>_Toc156627728</vt:lpwstr>
      </vt:variant>
      <vt:variant>
        <vt:i4>1114162</vt:i4>
      </vt:variant>
      <vt:variant>
        <vt:i4>1238</vt:i4>
      </vt:variant>
      <vt:variant>
        <vt:i4>0</vt:i4>
      </vt:variant>
      <vt:variant>
        <vt:i4>5</vt:i4>
      </vt:variant>
      <vt:variant>
        <vt:lpwstr/>
      </vt:variant>
      <vt:variant>
        <vt:lpwstr>_Toc156627727</vt:lpwstr>
      </vt:variant>
      <vt:variant>
        <vt:i4>1114162</vt:i4>
      </vt:variant>
      <vt:variant>
        <vt:i4>1232</vt:i4>
      </vt:variant>
      <vt:variant>
        <vt:i4>0</vt:i4>
      </vt:variant>
      <vt:variant>
        <vt:i4>5</vt:i4>
      </vt:variant>
      <vt:variant>
        <vt:lpwstr/>
      </vt:variant>
      <vt:variant>
        <vt:lpwstr>_Toc156627726</vt:lpwstr>
      </vt:variant>
      <vt:variant>
        <vt:i4>1114162</vt:i4>
      </vt:variant>
      <vt:variant>
        <vt:i4>1226</vt:i4>
      </vt:variant>
      <vt:variant>
        <vt:i4>0</vt:i4>
      </vt:variant>
      <vt:variant>
        <vt:i4>5</vt:i4>
      </vt:variant>
      <vt:variant>
        <vt:lpwstr/>
      </vt:variant>
      <vt:variant>
        <vt:lpwstr>_Toc156627725</vt:lpwstr>
      </vt:variant>
      <vt:variant>
        <vt:i4>1114162</vt:i4>
      </vt:variant>
      <vt:variant>
        <vt:i4>1220</vt:i4>
      </vt:variant>
      <vt:variant>
        <vt:i4>0</vt:i4>
      </vt:variant>
      <vt:variant>
        <vt:i4>5</vt:i4>
      </vt:variant>
      <vt:variant>
        <vt:lpwstr/>
      </vt:variant>
      <vt:variant>
        <vt:lpwstr>_Toc156627724</vt:lpwstr>
      </vt:variant>
      <vt:variant>
        <vt:i4>1114162</vt:i4>
      </vt:variant>
      <vt:variant>
        <vt:i4>1214</vt:i4>
      </vt:variant>
      <vt:variant>
        <vt:i4>0</vt:i4>
      </vt:variant>
      <vt:variant>
        <vt:i4>5</vt:i4>
      </vt:variant>
      <vt:variant>
        <vt:lpwstr/>
      </vt:variant>
      <vt:variant>
        <vt:lpwstr>_Toc156627723</vt:lpwstr>
      </vt:variant>
      <vt:variant>
        <vt:i4>1114162</vt:i4>
      </vt:variant>
      <vt:variant>
        <vt:i4>1208</vt:i4>
      </vt:variant>
      <vt:variant>
        <vt:i4>0</vt:i4>
      </vt:variant>
      <vt:variant>
        <vt:i4>5</vt:i4>
      </vt:variant>
      <vt:variant>
        <vt:lpwstr/>
      </vt:variant>
      <vt:variant>
        <vt:lpwstr>_Toc156627722</vt:lpwstr>
      </vt:variant>
      <vt:variant>
        <vt:i4>1114162</vt:i4>
      </vt:variant>
      <vt:variant>
        <vt:i4>1202</vt:i4>
      </vt:variant>
      <vt:variant>
        <vt:i4>0</vt:i4>
      </vt:variant>
      <vt:variant>
        <vt:i4>5</vt:i4>
      </vt:variant>
      <vt:variant>
        <vt:lpwstr/>
      </vt:variant>
      <vt:variant>
        <vt:lpwstr>_Toc156627721</vt:lpwstr>
      </vt:variant>
      <vt:variant>
        <vt:i4>1114162</vt:i4>
      </vt:variant>
      <vt:variant>
        <vt:i4>1196</vt:i4>
      </vt:variant>
      <vt:variant>
        <vt:i4>0</vt:i4>
      </vt:variant>
      <vt:variant>
        <vt:i4>5</vt:i4>
      </vt:variant>
      <vt:variant>
        <vt:lpwstr/>
      </vt:variant>
      <vt:variant>
        <vt:lpwstr>_Toc156627720</vt:lpwstr>
      </vt:variant>
      <vt:variant>
        <vt:i4>1179698</vt:i4>
      </vt:variant>
      <vt:variant>
        <vt:i4>1190</vt:i4>
      </vt:variant>
      <vt:variant>
        <vt:i4>0</vt:i4>
      </vt:variant>
      <vt:variant>
        <vt:i4>5</vt:i4>
      </vt:variant>
      <vt:variant>
        <vt:lpwstr/>
      </vt:variant>
      <vt:variant>
        <vt:lpwstr>_Toc156627719</vt:lpwstr>
      </vt:variant>
      <vt:variant>
        <vt:i4>1179698</vt:i4>
      </vt:variant>
      <vt:variant>
        <vt:i4>1184</vt:i4>
      </vt:variant>
      <vt:variant>
        <vt:i4>0</vt:i4>
      </vt:variant>
      <vt:variant>
        <vt:i4>5</vt:i4>
      </vt:variant>
      <vt:variant>
        <vt:lpwstr/>
      </vt:variant>
      <vt:variant>
        <vt:lpwstr>_Toc156627718</vt:lpwstr>
      </vt:variant>
      <vt:variant>
        <vt:i4>1179698</vt:i4>
      </vt:variant>
      <vt:variant>
        <vt:i4>1178</vt:i4>
      </vt:variant>
      <vt:variant>
        <vt:i4>0</vt:i4>
      </vt:variant>
      <vt:variant>
        <vt:i4>5</vt:i4>
      </vt:variant>
      <vt:variant>
        <vt:lpwstr/>
      </vt:variant>
      <vt:variant>
        <vt:lpwstr>_Toc156627717</vt:lpwstr>
      </vt:variant>
      <vt:variant>
        <vt:i4>1179698</vt:i4>
      </vt:variant>
      <vt:variant>
        <vt:i4>1172</vt:i4>
      </vt:variant>
      <vt:variant>
        <vt:i4>0</vt:i4>
      </vt:variant>
      <vt:variant>
        <vt:i4>5</vt:i4>
      </vt:variant>
      <vt:variant>
        <vt:lpwstr/>
      </vt:variant>
      <vt:variant>
        <vt:lpwstr>_Toc156627716</vt:lpwstr>
      </vt:variant>
      <vt:variant>
        <vt:i4>1179698</vt:i4>
      </vt:variant>
      <vt:variant>
        <vt:i4>1166</vt:i4>
      </vt:variant>
      <vt:variant>
        <vt:i4>0</vt:i4>
      </vt:variant>
      <vt:variant>
        <vt:i4>5</vt:i4>
      </vt:variant>
      <vt:variant>
        <vt:lpwstr/>
      </vt:variant>
      <vt:variant>
        <vt:lpwstr>_Toc156627715</vt:lpwstr>
      </vt:variant>
      <vt:variant>
        <vt:i4>1179698</vt:i4>
      </vt:variant>
      <vt:variant>
        <vt:i4>1160</vt:i4>
      </vt:variant>
      <vt:variant>
        <vt:i4>0</vt:i4>
      </vt:variant>
      <vt:variant>
        <vt:i4>5</vt:i4>
      </vt:variant>
      <vt:variant>
        <vt:lpwstr/>
      </vt:variant>
      <vt:variant>
        <vt:lpwstr>_Toc156627714</vt:lpwstr>
      </vt:variant>
      <vt:variant>
        <vt:i4>1179698</vt:i4>
      </vt:variant>
      <vt:variant>
        <vt:i4>1154</vt:i4>
      </vt:variant>
      <vt:variant>
        <vt:i4>0</vt:i4>
      </vt:variant>
      <vt:variant>
        <vt:i4>5</vt:i4>
      </vt:variant>
      <vt:variant>
        <vt:lpwstr/>
      </vt:variant>
      <vt:variant>
        <vt:lpwstr>_Toc156627713</vt:lpwstr>
      </vt:variant>
      <vt:variant>
        <vt:i4>1179698</vt:i4>
      </vt:variant>
      <vt:variant>
        <vt:i4>1148</vt:i4>
      </vt:variant>
      <vt:variant>
        <vt:i4>0</vt:i4>
      </vt:variant>
      <vt:variant>
        <vt:i4>5</vt:i4>
      </vt:variant>
      <vt:variant>
        <vt:lpwstr/>
      </vt:variant>
      <vt:variant>
        <vt:lpwstr>_Toc156627712</vt:lpwstr>
      </vt:variant>
      <vt:variant>
        <vt:i4>1179698</vt:i4>
      </vt:variant>
      <vt:variant>
        <vt:i4>1142</vt:i4>
      </vt:variant>
      <vt:variant>
        <vt:i4>0</vt:i4>
      </vt:variant>
      <vt:variant>
        <vt:i4>5</vt:i4>
      </vt:variant>
      <vt:variant>
        <vt:lpwstr/>
      </vt:variant>
      <vt:variant>
        <vt:lpwstr>_Toc156627711</vt:lpwstr>
      </vt:variant>
      <vt:variant>
        <vt:i4>1179698</vt:i4>
      </vt:variant>
      <vt:variant>
        <vt:i4>1136</vt:i4>
      </vt:variant>
      <vt:variant>
        <vt:i4>0</vt:i4>
      </vt:variant>
      <vt:variant>
        <vt:i4>5</vt:i4>
      </vt:variant>
      <vt:variant>
        <vt:lpwstr/>
      </vt:variant>
      <vt:variant>
        <vt:lpwstr>_Toc156627710</vt:lpwstr>
      </vt:variant>
      <vt:variant>
        <vt:i4>1245234</vt:i4>
      </vt:variant>
      <vt:variant>
        <vt:i4>1130</vt:i4>
      </vt:variant>
      <vt:variant>
        <vt:i4>0</vt:i4>
      </vt:variant>
      <vt:variant>
        <vt:i4>5</vt:i4>
      </vt:variant>
      <vt:variant>
        <vt:lpwstr/>
      </vt:variant>
      <vt:variant>
        <vt:lpwstr>_Toc156627709</vt:lpwstr>
      </vt:variant>
      <vt:variant>
        <vt:i4>1245234</vt:i4>
      </vt:variant>
      <vt:variant>
        <vt:i4>1124</vt:i4>
      </vt:variant>
      <vt:variant>
        <vt:i4>0</vt:i4>
      </vt:variant>
      <vt:variant>
        <vt:i4>5</vt:i4>
      </vt:variant>
      <vt:variant>
        <vt:lpwstr/>
      </vt:variant>
      <vt:variant>
        <vt:lpwstr>_Toc156627708</vt:lpwstr>
      </vt:variant>
      <vt:variant>
        <vt:i4>1245234</vt:i4>
      </vt:variant>
      <vt:variant>
        <vt:i4>1118</vt:i4>
      </vt:variant>
      <vt:variant>
        <vt:i4>0</vt:i4>
      </vt:variant>
      <vt:variant>
        <vt:i4>5</vt:i4>
      </vt:variant>
      <vt:variant>
        <vt:lpwstr/>
      </vt:variant>
      <vt:variant>
        <vt:lpwstr>_Toc156627707</vt:lpwstr>
      </vt:variant>
      <vt:variant>
        <vt:i4>1245234</vt:i4>
      </vt:variant>
      <vt:variant>
        <vt:i4>1112</vt:i4>
      </vt:variant>
      <vt:variant>
        <vt:i4>0</vt:i4>
      </vt:variant>
      <vt:variant>
        <vt:i4>5</vt:i4>
      </vt:variant>
      <vt:variant>
        <vt:lpwstr/>
      </vt:variant>
      <vt:variant>
        <vt:lpwstr>_Toc156627706</vt:lpwstr>
      </vt:variant>
      <vt:variant>
        <vt:i4>1245234</vt:i4>
      </vt:variant>
      <vt:variant>
        <vt:i4>1106</vt:i4>
      </vt:variant>
      <vt:variant>
        <vt:i4>0</vt:i4>
      </vt:variant>
      <vt:variant>
        <vt:i4>5</vt:i4>
      </vt:variant>
      <vt:variant>
        <vt:lpwstr/>
      </vt:variant>
      <vt:variant>
        <vt:lpwstr>_Toc156627705</vt:lpwstr>
      </vt:variant>
      <vt:variant>
        <vt:i4>1245234</vt:i4>
      </vt:variant>
      <vt:variant>
        <vt:i4>1100</vt:i4>
      </vt:variant>
      <vt:variant>
        <vt:i4>0</vt:i4>
      </vt:variant>
      <vt:variant>
        <vt:i4>5</vt:i4>
      </vt:variant>
      <vt:variant>
        <vt:lpwstr/>
      </vt:variant>
      <vt:variant>
        <vt:lpwstr>_Toc156627704</vt:lpwstr>
      </vt:variant>
      <vt:variant>
        <vt:i4>1245234</vt:i4>
      </vt:variant>
      <vt:variant>
        <vt:i4>1094</vt:i4>
      </vt:variant>
      <vt:variant>
        <vt:i4>0</vt:i4>
      </vt:variant>
      <vt:variant>
        <vt:i4>5</vt:i4>
      </vt:variant>
      <vt:variant>
        <vt:lpwstr/>
      </vt:variant>
      <vt:variant>
        <vt:lpwstr>_Toc156627703</vt:lpwstr>
      </vt:variant>
      <vt:variant>
        <vt:i4>1245234</vt:i4>
      </vt:variant>
      <vt:variant>
        <vt:i4>1088</vt:i4>
      </vt:variant>
      <vt:variant>
        <vt:i4>0</vt:i4>
      </vt:variant>
      <vt:variant>
        <vt:i4>5</vt:i4>
      </vt:variant>
      <vt:variant>
        <vt:lpwstr/>
      </vt:variant>
      <vt:variant>
        <vt:lpwstr>_Toc156627702</vt:lpwstr>
      </vt:variant>
      <vt:variant>
        <vt:i4>1245234</vt:i4>
      </vt:variant>
      <vt:variant>
        <vt:i4>1082</vt:i4>
      </vt:variant>
      <vt:variant>
        <vt:i4>0</vt:i4>
      </vt:variant>
      <vt:variant>
        <vt:i4>5</vt:i4>
      </vt:variant>
      <vt:variant>
        <vt:lpwstr/>
      </vt:variant>
      <vt:variant>
        <vt:lpwstr>_Toc156627701</vt:lpwstr>
      </vt:variant>
      <vt:variant>
        <vt:i4>1245234</vt:i4>
      </vt:variant>
      <vt:variant>
        <vt:i4>1076</vt:i4>
      </vt:variant>
      <vt:variant>
        <vt:i4>0</vt:i4>
      </vt:variant>
      <vt:variant>
        <vt:i4>5</vt:i4>
      </vt:variant>
      <vt:variant>
        <vt:lpwstr/>
      </vt:variant>
      <vt:variant>
        <vt:lpwstr>_Toc156627700</vt:lpwstr>
      </vt:variant>
      <vt:variant>
        <vt:i4>1703987</vt:i4>
      </vt:variant>
      <vt:variant>
        <vt:i4>1070</vt:i4>
      </vt:variant>
      <vt:variant>
        <vt:i4>0</vt:i4>
      </vt:variant>
      <vt:variant>
        <vt:i4>5</vt:i4>
      </vt:variant>
      <vt:variant>
        <vt:lpwstr/>
      </vt:variant>
      <vt:variant>
        <vt:lpwstr>_Toc156627699</vt:lpwstr>
      </vt:variant>
      <vt:variant>
        <vt:i4>1703987</vt:i4>
      </vt:variant>
      <vt:variant>
        <vt:i4>1064</vt:i4>
      </vt:variant>
      <vt:variant>
        <vt:i4>0</vt:i4>
      </vt:variant>
      <vt:variant>
        <vt:i4>5</vt:i4>
      </vt:variant>
      <vt:variant>
        <vt:lpwstr/>
      </vt:variant>
      <vt:variant>
        <vt:lpwstr>_Toc156627698</vt:lpwstr>
      </vt:variant>
      <vt:variant>
        <vt:i4>1703987</vt:i4>
      </vt:variant>
      <vt:variant>
        <vt:i4>1058</vt:i4>
      </vt:variant>
      <vt:variant>
        <vt:i4>0</vt:i4>
      </vt:variant>
      <vt:variant>
        <vt:i4>5</vt:i4>
      </vt:variant>
      <vt:variant>
        <vt:lpwstr/>
      </vt:variant>
      <vt:variant>
        <vt:lpwstr>_Toc156627697</vt:lpwstr>
      </vt:variant>
      <vt:variant>
        <vt:i4>1703987</vt:i4>
      </vt:variant>
      <vt:variant>
        <vt:i4>1052</vt:i4>
      </vt:variant>
      <vt:variant>
        <vt:i4>0</vt:i4>
      </vt:variant>
      <vt:variant>
        <vt:i4>5</vt:i4>
      </vt:variant>
      <vt:variant>
        <vt:lpwstr/>
      </vt:variant>
      <vt:variant>
        <vt:lpwstr>_Toc156627696</vt:lpwstr>
      </vt:variant>
      <vt:variant>
        <vt:i4>1703987</vt:i4>
      </vt:variant>
      <vt:variant>
        <vt:i4>1046</vt:i4>
      </vt:variant>
      <vt:variant>
        <vt:i4>0</vt:i4>
      </vt:variant>
      <vt:variant>
        <vt:i4>5</vt:i4>
      </vt:variant>
      <vt:variant>
        <vt:lpwstr/>
      </vt:variant>
      <vt:variant>
        <vt:lpwstr>_Toc156627695</vt:lpwstr>
      </vt:variant>
      <vt:variant>
        <vt:i4>1703987</vt:i4>
      </vt:variant>
      <vt:variant>
        <vt:i4>1040</vt:i4>
      </vt:variant>
      <vt:variant>
        <vt:i4>0</vt:i4>
      </vt:variant>
      <vt:variant>
        <vt:i4>5</vt:i4>
      </vt:variant>
      <vt:variant>
        <vt:lpwstr/>
      </vt:variant>
      <vt:variant>
        <vt:lpwstr>_Toc156627694</vt:lpwstr>
      </vt:variant>
      <vt:variant>
        <vt:i4>1703987</vt:i4>
      </vt:variant>
      <vt:variant>
        <vt:i4>1034</vt:i4>
      </vt:variant>
      <vt:variant>
        <vt:i4>0</vt:i4>
      </vt:variant>
      <vt:variant>
        <vt:i4>5</vt:i4>
      </vt:variant>
      <vt:variant>
        <vt:lpwstr/>
      </vt:variant>
      <vt:variant>
        <vt:lpwstr>_Toc156627693</vt:lpwstr>
      </vt:variant>
      <vt:variant>
        <vt:i4>1703987</vt:i4>
      </vt:variant>
      <vt:variant>
        <vt:i4>1028</vt:i4>
      </vt:variant>
      <vt:variant>
        <vt:i4>0</vt:i4>
      </vt:variant>
      <vt:variant>
        <vt:i4>5</vt:i4>
      </vt:variant>
      <vt:variant>
        <vt:lpwstr/>
      </vt:variant>
      <vt:variant>
        <vt:lpwstr>_Toc156627692</vt:lpwstr>
      </vt:variant>
      <vt:variant>
        <vt:i4>1703987</vt:i4>
      </vt:variant>
      <vt:variant>
        <vt:i4>1022</vt:i4>
      </vt:variant>
      <vt:variant>
        <vt:i4>0</vt:i4>
      </vt:variant>
      <vt:variant>
        <vt:i4>5</vt:i4>
      </vt:variant>
      <vt:variant>
        <vt:lpwstr/>
      </vt:variant>
      <vt:variant>
        <vt:lpwstr>_Toc156627691</vt:lpwstr>
      </vt:variant>
      <vt:variant>
        <vt:i4>1703987</vt:i4>
      </vt:variant>
      <vt:variant>
        <vt:i4>1016</vt:i4>
      </vt:variant>
      <vt:variant>
        <vt:i4>0</vt:i4>
      </vt:variant>
      <vt:variant>
        <vt:i4>5</vt:i4>
      </vt:variant>
      <vt:variant>
        <vt:lpwstr/>
      </vt:variant>
      <vt:variant>
        <vt:lpwstr>_Toc156627690</vt:lpwstr>
      </vt:variant>
      <vt:variant>
        <vt:i4>1769523</vt:i4>
      </vt:variant>
      <vt:variant>
        <vt:i4>1010</vt:i4>
      </vt:variant>
      <vt:variant>
        <vt:i4>0</vt:i4>
      </vt:variant>
      <vt:variant>
        <vt:i4>5</vt:i4>
      </vt:variant>
      <vt:variant>
        <vt:lpwstr/>
      </vt:variant>
      <vt:variant>
        <vt:lpwstr>_Toc156627689</vt:lpwstr>
      </vt:variant>
      <vt:variant>
        <vt:i4>1769523</vt:i4>
      </vt:variant>
      <vt:variant>
        <vt:i4>1004</vt:i4>
      </vt:variant>
      <vt:variant>
        <vt:i4>0</vt:i4>
      </vt:variant>
      <vt:variant>
        <vt:i4>5</vt:i4>
      </vt:variant>
      <vt:variant>
        <vt:lpwstr/>
      </vt:variant>
      <vt:variant>
        <vt:lpwstr>_Toc156627688</vt:lpwstr>
      </vt:variant>
      <vt:variant>
        <vt:i4>1769523</vt:i4>
      </vt:variant>
      <vt:variant>
        <vt:i4>998</vt:i4>
      </vt:variant>
      <vt:variant>
        <vt:i4>0</vt:i4>
      </vt:variant>
      <vt:variant>
        <vt:i4>5</vt:i4>
      </vt:variant>
      <vt:variant>
        <vt:lpwstr/>
      </vt:variant>
      <vt:variant>
        <vt:lpwstr>_Toc156627687</vt:lpwstr>
      </vt:variant>
      <vt:variant>
        <vt:i4>1769523</vt:i4>
      </vt:variant>
      <vt:variant>
        <vt:i4>992</vt:i4>
      </vt:variant>
      <vt:variant>
        <vt:i4>0</vt:i4>
      </vt:variant>
      <vt:variant>
        <vt:i4>5</vt:i4>
      </vt:variant>
      <vt:variant>
        <vt:lpwstr/>
      </vt:variant>
      <vt:variant>
        <vt:lpwstr>_Toc156627686</vt:lpwstr>
      </vt:variant>
      <vt:variant>
        <vt:i4>1769523</vt:i4>
      </vt:variant>
      <vt:variant>
        <vt:i4>986</vt:i4>
      </vt:variant>
      <vt:variant>
        <vt:i4>0</vt:i4>
      </vt:variant>
      <vt:variant>
        <vt:i4>5</vt:i4>
      </vt:variant>
      <vt:variant>
        <vt:lpwstr/>
      </vt:variant>
      <vt:variant>
        <vt:lpwstr>_Toc156627685</vt:lpwstr>
      </vt:variant>
      <vt:variant>
        <vt:i4>1769523</vt:i4>
      </vt:variant>
      <vt:variant>
        <vt:i4>980</vt:i4>
      </vt:variant>
      <vt:variant>
        <vt:i4>0</vt:i4>
      </vt:variant>
      <vt:variant>
        <vt:i4>5</vt:i4>
      </vt:variant>
      <vt:variant>
        <vt:lpwstr/>
      </vt:variant>
      <vt:variant>
        <vt:lpwstr>_Toc156627684</vt:lpwstr>
      </vt:variant>
      <vt:variant>
        <vt:i4>1769523</vt:i4>
      </vt:variant>
      <vt:variant>
        <vt:i4>974</vt:i4>
      </vt:variant>
      <vt:variant>
        <vt:i4>0</vt:i4>
      </vt:variant>
      <vt:variant>
        <vt:i4>5</vt:i4>
      </vt:variant>
      <vt:variant>
        <vt:lpwstr/>
      </vt:variant>
      <vt:variant>
        <vt:lpwstr>_Toc156627683</vt:lpwstr>
      </vt:variant>
      <vt:variant>
        <vt:i4>1769523</vt:i4>
      </vt:variant>
      <vt:variant>
        <vt:i4>968</vt:i4>
      </vt:variant>
      <vt:variant>
        <vt:i4>0</vt:i4>
      </vt:variant>
      <vt:variant>
        <vt:i4>5</vt:i4>
      </vt:variant>
      <vt:variant>
        <vt:lpwstr/>
      </vt:variant>
      <vt:variant>
        <vt:lpwstr>_Toc156627682</vt:lpwstr>
      </vt:variant>
      <vt:variant>
        <vt:i4>1769523</vt:i4>
      </vt:variant>
      <vt:variant>
        <vt:i4>962</vt:i4>
      </vt:variant>
      <vt:variant>
        <vt:i4>0</vt:i4>
      </vt:variant>
      <vt:variant>
        <vt:i4>5</vt:i4>
      </vt:variant>
      <vt:variant>
        <vt:lpwstr/>
      </vt:variant>
      <vt:variant>
        <vt:lpwstr>_Toc156627681</vt:lpwstr>
      </vt:variant>
      <vt:variant>
        <vt:i4>1769523</vt:i4>
      </vt:variant>
      <vt:variant>
        <vt:i4>956</vt:i4>
      </vt:variant>
      <vt:variant>
        <vt:i4>0</vt:i4>
      </vt:variant>
      <vt:variant>
        <vt:i4>5</vt:i4>
      </vt:variant>
      <vt:variant>
        <vt:lpwstr/>
      </vt:variant>
      <vt:variant>
        <vt:lpwstr>_Toc156627680</vt:lpwstr>
      </vt:variant>
      <vt:variant>
        <vt:i4>1310771</vt:i4>
      </vt:variant>
      <vt:variant>
        <vt:i4>950</vt:i4>
      </vt:variant>
      <vt:variant>
        <vt:i4>0</vt:i4>
      </vt:variant>
      <vt:variant>
        <vt:i4>5</vt:i4>
      </vt:variant>
      <vt:variant>
        <vt:lpwstr/>
      </vt:variant>
      <vt:variant>
        <vt:lpwstr>_Toc156627679</vt:lpwstr>
      </vt:variant>
      <vt:variant>
        <vt:i4>1310771</vt:i4>
      </vt:variant>
      <vt:variant>
        <vt:i4>944</vt:i4>
      </vt:variant>
      <vt:variant>
        <vt:i4>0</vt:i4>
      </vt:variant>
      <vt:variant>
        <vt:i4>5</vt:i4>
      </vt:variant>
      <vt:variant>
        <vt:lpwstr/>
      </vt:variant>
      <vt:variant>
        <vt:lpwstr>_Toc156627678</vt:lpwstr>
      </vt:variant>
      <vt:variant>
        <vt:i4>1310771</vt:i4>
      </vt:variant>
      <vt:variant>
        <vt:i4>938</vt:i4>
      </vt:variant>
      <vt:variant>
        <vt:i4>0</vt:i4>
      </vt:variant>
      <vt:variant>
        <vt:i4>5</vt:i4>
      </vt:variant>
      <vt:variant>
        <vt:lpwstr/>
      </vt:variant>
      <vt:variant>
        <vt:lpwstr>_Toc156627677</vt:lpwstr>
      </vt:variant>
      <vt:variant>
        <vt:i4>1310771</vt:i4>
      </vt:variant>
      <vt:variant>
        <vt:i4>932</vt:i4>
      </vt:variant>
      <vt:variant>
        <vt:i4>0</vt:i4>
      </vt:variant>
      <vt:variant>
        <vt:i4>5</vt:i4>
      </vt:variant>
      <vt:variant>
        <vt:lpwstr/>
      </vt:variant>
      <vt:variant>
        <vt:lpwstr>_Toc156627676</vt:lpwstr>
      </vt:variant>
      <vt:variant>
        <vt:i4>1310771</vt:i4>
      </vt:variant>
      <vt:variant>
        <vt:i4>926</vt:i4>
      </vt:variant>
      <vt:variant>
        <vt:i4>0</vt:i4>
      </vt:variant>
      <vt:variant>
        <vt:i4>5</vt:i4>
      </vt:variant>
      <vt:variant>
        <vt:lpwstr/>
      </vt:variant>
      <vt:variant>
        <vt:lpwstr>_Toc156627675</vt:lpwstr>
      </vt:variant>
      <vt:variant>
        <vt:i4>1310771</vt:i4>
      </vt:variant>
      <vt:variant>
        <vt:i4>920</vt:i4>
      </vt:variant>
      <vt:variant>
        <vt:i4>0</vt:i4>
      </vt:variant>
      <vt:variant>
        <vt:i4>5</vt:i4>
      </vt:variant>
      <vt:variant>
        <vt:lpwstr/>
      </vt:variant>
      <vt:variant>
        <vt:lpwstr>_Toc156627674</vt:lpwstr>
      </vt:variant>
      <vt:variant>
        <vt:i4>1310771</vt:i4>
      </vt:variant>
      <vt:variant>
        <vt:i4>914</vt:i4>
      </vt:variant>
      <vt:variant>
        <vt:i4>0</vt:i4>
      </vt:variant>
      <vt:variant>
        <vt:i4>5</vt:i4>
      </vt:variant>
      <vt:variant>
        <vt:lpwstr/>
      </vt:variant>
      <vt:variant>
        <vt:lpwstr>_Toc156627673</vt:lpwstr>
      </vt:variant>
      <vt:variant>
        <vt:i4>1310771</vt:i4>
      </vt:variant>
      <vt:variant>
        <vt:i4>908</vt:i4>
      </vt:variant>
      <vt:variant>
        <vt:i4>0</vt:i4>
      </vt:variant>
      <vt:variant>
        <vt:i4>5</vt:i4>
      </vt:variant>
      <vt:variant>
        <vt:lpwstr/>
      </vt:variant>
      <vt:variant>
        <vt:lpwstr>_Toc156627672</vt:lpwstr>
      </vt:variant>
      <vt:variant>
        <vt:i4>1310771</vt:i4>
      </vt:variant>
      <vt:variant>
        <vt:i4>902</vt:i4>
      </vt:variant>
      <vt:variant>
        <vt:i4>0</vt:i4>
      </vt:variant>
      <vt:variant>
        <vt:i4>5</vt:i4>
      </vt:variant>
      <vt:variant>
        <vt:lpwstr/>
      </vt:variant>
      <vt:variant>
        <vt:lpwstr>_Toc156627671</vt:lpwstr>
      </vt:variant>
      <vt:variant>
        <vt:i4>1310771</vt:i4>
      </vt:variant>
      <vt:variant>
        <vt:i4>896</vt:i4>
      </vt:variant>
      <vt:variant>
        <vt:i4>0</vt:i4>
      </vt:variant>
      <vt:variant>
        <vt:i4>5</vt:i4>
      </vt:variant>
      <vt:variant>
        <vt:lpwstr/>
      </vt:variant>
      <vt:variant>
        <vt:lpwstr>_Toc156627670</vt:lpwstr>
      </vt:variant>
      <vt:variant>
        <vt:i4>1376307</vt:i4>
      </vt:variant>
      <vt:variant>
        <vt:i4>890</vt:i4>
      </vt:variant>
      <vt:variant>
        <vt:i4>0</vt:i4>
      </vt:variant>
      <vt:variant>
        <vt:i4>5</vt:i4>
      </vt:variant>
      <vt:variant>
        <vt:lpwstr/>
      </vt:variant>
      <vt:variant>
        <vt:lpwstr>_Toc156627669</vt:lpwstr>
      </vt:variant>
      <vt:variant>
        <vt:i4>1376307</vt:i4>
      </vt:variant>
      <vt:variant>
        <vt:i4>884</vt:i4>
      </vt:variant>
      <vt:variant>
        <vt:i4>0</vt:i4>
      </vt:variant>
      <vt:variant>
        <vt:i4>5</vt:i4>
      </vt:variant>
      <vt:variant>
        <vt:lpwstr/>
      </vt:variant>
      <vt:variant>
        <vt:lpwstr>_Toc156627668</vt:lpwstr>
      </vt:variant>
      <vt:variant>
        <vt:i4>1376307</vt:i4>
      </vt:variant>
      <vt:variant>
        <vt:i4>878</vt:i4>
      </vt:variant>
      <vt:variant>
        <vt:i4>0</vt:i4>
      </vt:variant>
      <vt:variant>
        <vt:i4>5</vt:i4>
      </vt:variant>
      <vt:variant>
        <vt:lpwstr/>
      </vt:variant>
      <vt:variant>
        <vt:lpwstr>_Toc156627667</vt:lpwstr>
      </vt:variant>
      <vt:variant>
        <vt:i4>1376307</vt:i4>
      </vt:variant>
      <vt:variant>
        <vt:i4>872</vt:i4>
      </vt:variant>
      <vt:variant>
        <vt:i4>0</vt:i4>
      </vt:variant>
      <vt:variant>
        <vt:i4>5</vt:i4>
      </vt:variant>
      <vt:variant>
        <vt:lpwstr/>
      </vt:variant>
      <vt:variant>
        <vt:lpwstr>_Toc156627666</vt:lpwstr>
      </vt:variant>
      <vt:variant>
        <vt:i4>1376307</vt:i4>
      </vt:variant>
      <vt:variant>
        <vt:i4>866</vt:i4>
      </vt:variant>
      <vt:variant>
        <vt:i4>0</vt:i4>
      </vt:variant>
      <vt:variant>
        <vt:i4>5</vt:i4>
      </vt:variant>
      <vt:variant>
        <vt:lpwstr/>
      </vt:variant>
      <vt:variant>
        <vt:lpwstr>_Toc156627665</vt:lpwstr>
      </vt:variant>
      <vt:variant>
        <vt:i4>1376307</vt:i4>
      </vt:variant>
      <vt:variant>
        <vt:i4>860</vt:i4>
      </vt:variant>
      <vt:variant>
        <vt:i4>0</vt:i4>
      </vt:variant>
      <vt:variant>
        <vt:i4>5</vt:i4>
      </vt:variant>
      <vt:variant>
        <vt:lpwstr/>
      </vt:variant>
      <vt:variant>
        <vt:lpwstr>_Toc156627664</vt:lpwstr>
      </vt:variant>
      <vt:variant>
        <vt:i4>1376307</vt:i4>
      </vt:variant>
      <vt:variant>
        <vt:i4>854</vt:i4>
      </vt:variant>
      <vt:variant>
        <vt:i4>0</vt:i4>
      </vt:variant>
      <vt:variant>
        <vt:i4>5</vt:i4>
      </vt:variant>
      <vt:variant>
        <vt:lpwstr/>
      </vt:variant>
      <vt:variant>
        <vt:lpwstr>_Toc156627663</vt:lpwstr>
      </vt:variant>
      <vt:variant>
        <vt:i4>1376307</vt:i4>
      </vt:variant>
      <vt:variant>
        <vt:i4>848</vt:i4>
      </vt:variant>
      <vt:variant>
        <vt:i4>0</vt:i4>
      </vt:variant>
      <vt:variant>
        <vt:i4>5</vt:i4>
      </vt:variant>
      <vt:variant>
        <vt:lpwstr/>
      </vt:variant>
      <vt:variant>
        <vt:lpwstr>_Toc156627662</vt:lpwstr>
      </vt:variant>
      <vt:variant>
        <vt:i4>1376307</vt:i4>
      </vt:variant>
      <vt:variant>
        <vt:i4>842</vt:i4>
      </vt:variant>
      <vt:variant>
        <vt:i4>0</vt:i4>
      </vt:variant>
      <vt:variant>
        <vt:i4>5</vt:i4>
      </vt:variant>
      <vt:variant>
        <vt:lpwstr/>
      </vt:variant>
      <vt:variant>
        <vt:lpwstr>_Toc156627661</vt:lpwstr>
      </vt:variant>
      <vt:variant>
        <vt:i4>1376307</vt:i4>
      </vt:variant>
      <vt:variant>
        <vt:i4>836</vt:i4>
      </vt:variant>
      <vt:variant>
        <vt:i4>0</vt:i4>
      </vt:variant>
      <vt:variant>
        <vt:i4>5</vt:i4>
      </vt:variant>
      <vt:variant>
        <vt:lpwstr/>
      </vt:variant>
      <vt:variant>
        <vt:lpwstr>_Toc156627660</vt:lpwstr>
      </vt:variant>
      <vt:variant>
        <vt:i4>1441843</vt:i4>
      </vt:variant>
      <vt:variant>
        <vt:i4>830</vt:i4>
      </vt:variant>
      <vt:variant>
        <vt:i4>0</vt:i4>
      </vt:variant>
      <vt:variant>
        <vt:i4>5</vt:i4>
      </vt:variant>
      <vt:variant>
        <vt:lpwstr/>
      </vt:variant>
      <vt:variant>
        <vt:lpwstr>_Toc156627659</vt:lpwstr>
      </vt:variant>
      <vt:variant>
        <vt:i4>1441843</vt:i4>
      </vt:variant>
      <vt:variant>
        <vt:i4>824</vt:i4>
      </vt:variant>
      <vt:variant>
        <vt:i4>0</vt:i4>
      </vt:variant>
      <vt:variant>
        <vt:i4>5</vt:i4>
      </vt:variant>
      <vt:variant>
        <vt:lpwstr/>
      </vt:variant>
      <vt:variant>
        <vt:lpwstr>_Toc156627658</vt:lpwstr>
      </vt:variant>
      <vt:variant>
        <vt:i4>1441843</vt:i4>
      </vt:variant>
      <vt:variant>
        <vt:i4>818</vt:i4>
      </vt:variant>
      <vt:variant>
        <vt:i4>0</vt:i4>
      </vt:variant>
      <vt:variant>
        <vt:i4>5</vt:i4>
      </vt:variant>
      <vt:variant>
        <vt:lpwstr/>
      </vt:variant>
      <vt:variant>
        <vt:lpwstr>_Toc156627657</vt:lpwstr>
      </vt:variant>
      <vt:variant>
        <vt:i4>1441843</vt:i4>
      </vt:variant>
      <vt:variant>
        <vt:i4>812</vt:i4>
      </vt:variant>
      <vt:variant>
        <vt:i4>0</vt:i4>
      </vt:variant>
      <vt:variant>
        <vt:i4>5</vt:i4>
      </vt:variant>
      <vt:variant>
        <vt:lpwstr/>
      </vt:variant>
      <vt:variant>
        <vt:lpwstr>_Toc156627656</vt:lpwstr>
      </vt:variant>
      <vt:variant>
        <vt:i4>1441843</vt:i4>
      </vt:variant>
      <vt:variant>
        <vt:i4>806</vt:i4>
      </vt:variant>
      <vt:variant>
        <vt:i4>0</vt:i4>
      </vt:variant>
      <vt:variant>
        <vt:i4>5</vt:i4>
      </vt:variant>
      <vt:variant>
        <vt:lpwstr/>
      </vt:variant>
      <vt:variant>
        <vt:lpwstr>_Toc156627655</vt:lpwstr>
      </vt:variant>
      <vt:variant>
        <vt:i4>1441843</vt:i4>
      </vt:variant>
      <vt:variant>
        <vt:i4>800</vt:i4>
      </vt:variant>
      <vt:variant>
        <vt:i4>0</vt:i4>
      </vt:variant>
      <vt:variant>
        <vt:i4>5</vt:i4>
      </vt:variant>
      <vt:variant>
        <vt:lpwstr/>
      </vt:variant>
      <vt:variant>
        <vt:lpwstr>_Toc156627654</vt:lpwstr>
      </vt:variant>
      <vt:variant>
        <vt:i4>1441843</vt:i4>
      </vt:variant>
      <vt:variant>
        <vt:i4>794</vt:i4>
      </vt:variant>
      <vt:variant>
        <vt:i4>0</vt:i4>
      </vt:variant>
      <vt:variant>
        <vt:i4>5</vt:i4>
      </vt:variant>
      <vt:variant>
        <vt:lpwstr/>
      </vt:variant>
      <vt:variant>
        <vt:lpwstr>_Toc156627653</vt:lpwstr>
      </vt:variant>
      <vt:variant>
        <vt:i4>1441843</vt:i4>
      </vt:variant>
      <vt:variant>
        <vt:i4>788</vt:i4>
      </vt:variant>
      <vt:variant>
        <vt:i4>0</vt:i4>
      </vt:variant>
      <vt:variant>
        <vt:i4>5</vt:i4>
      </vt:variant>
      <vt:variant>
        <vt:lpwstr/>
      </vt:variant>
      <vt:variant>
        <vt:lpwstr>_Toc156627652</vt:lpwstr>
      </vt:variant>
      <vt:variant>
        <vt:i4>1441843</vt:i4>
      </vt:variant>
      <vt:variant>
        <vt:i4>782</vt:i4>
      </vt:variant>
      <vt:variant>
        <vt:i4>0</vt:i4>
      </vt:variant>
      <vt:variant>
        <vt:i4>5</vt:i4>
      </vt:variant>
      <vt:variant>
        <vt:lpwstr/>
      </vt:variant>
      <vt:variant>
        <vt:lpwstr>_Toc156627651</vt:lpwstr>
      </vt:variant>
      <vt:variant>
        <vt:i4>1441843</vt:i4>
      </vt:variant>
      <vt:variant>
        <vt:i4>776</vt:i4>
      </vt:variant>
      <vt:variant>
        <vt:i4>0</vt:i4>
      </vt:variant>
      <vt:variant>
        <vt:i4>5</vt:i4>
      </vt:variant>
      <vt:variant>
        <vt:lpwstr/>
      </vt:variant>
      <vt:variant>
        <vt:lpwstr>_Toc156627650</vt:lpwstr>
      </vt:variant>
      <vt:variant>
        <vt:i4>1507379</vt:i4>
      </vt:variant>
      <vt:variant>
        <vt:i4>770</vt:i4>
      </vt:variant>
      <vt:variant>
        <vt:i4>0</vt:i4>
      </vt:variant>
      <vt:variant>
        <vt:i4>5</vt:i4>
      </vt:variant>
      <vt:variant>
        <vt:lpwstr/>
      </vt:variant>
      <vt:variant>
        <vt:lpwstr>_Toc156627649</vt:lpwstr>
      </vt:variant>
      <vt:variant>
        <vt:i4>1507379</vt:i4>
      </vt:variant>
      <vt:variant>
        <vt:i4>764</vt:i4>
      </vt:variant>
      <vt:variant>
        <vt:i4>0</vt:i4>
      </vt:variant>
      <vt:variant>
        <vt:i4>5</vt:i4>
      </vt:variant>
      <vt:variant>
        <vt:lpwstr/>
      </vt:variant>
      <vt:variant>
        <vt:lpwstr>_Toc156627648</vt:lpwstr>
      </vt:variant>
      <vt:variant>
        <vt:i4>1507379</vt:i4>
      </vt:variant>
      <vt:variant>
        <vt:i4>758</vt:i4>
      </vt:variant>
      <vt:variant>
        <vt:i4>0</vt:i4>
      </vt:variant>
      <vt:variant>
        <vt:i4>5</vt:i4>
      </vt:variant>
      <vt:variant>
        <vt:lpwstr/>
      </vt:variant>
      <vt:variant>
        <vt:lpwstr>_Toc156627647</vt:lpwstr>
      </vt:variant>
      <vt:variant>
        <vt:i4>1507379</vt:i4>
      </vt:variant>
      <vt:variant>
        <vt:i4>752</vt:i4>
      </vt:variant>
      <vt:variant>
        <vt:i4>0</vt:i4>
      </vt:variant>
      <vt:variant>
        <vt:i4>5</vt:i4>
      </vt:variant>
      <vt:variant>
        <vt:lpwstr/>
      </vt:variant>
      <vt:variant>
        <vt:lpwstr>_Toc156627646</vt:lpwstr>
      </vt:variant>
      <vt:variant>
        <vt:i4>1507379</vt:i4>
      </vt:variant>
      <vt:variant>
        <vt:i4>746</vt:i4>
      </vt:variant>
      <vt:variant>
        <vt:i4>0</vt:i4>
      </vt:variant>
      <vt:variant>
        <vt:i4>5</vt:i4>
      </vt:variant>
      <vt:variant>
        <vt:lpwstr/>
      </vt:variant>
      <vt:variant>
        <vt:lpwstr>_Toc156627645</vt:lpwstr>
      </vt:variant>
      <vt:variant>
        <vt:i4>1507379</vt:i4>
      </vt:variant>
      <vt:variant>
        <vt:i4>740</vt:i4>
      </vt:variant>
      <vt:variant>
        <vt:i4>0</vt:i4>
      </vt:variant>
      <vt:variant>
        <vt:i4>5</vt:i4>
      </vt:variant>
      <vt:variant>
        <vt:lpwstr/>
      </vt:variant>
      <vt:variant>
        <vt:lpwstr>_Toc156627644</vt:lpwstr>
      </vt:variant>
      <vt:variant>
        <vt:i4>1507379</vt:i4>
      </vt:variant>
      <vt:variant>
        <vt:i4>734</vt:i4>
      </vt:variant>
      <vt:variant>
        <vt:i4>0</vt:i4>
      </vt:variant>
      <vt:variant>
        <vt:i4>5</vt:i4>
      </vt:variant>
      <vt:variant>
        <vt:lpwstr/>
      </vt:variant>
      <vt:variant>
        <vt:lpwstr>_Toc156627643</vt:lpwstr>
      </vt:variant>
      <vt:variant>
        <vt:i4>1507379</vt:i4>
      </vt:variant>
      <vt:variant>
        <vt:i4>728</vt:i4>
      </vt:variant>
      <vt:variant>
        <vt:i4>0</vt:i4>
      </vt:variant>
      <vt:variant>
        <vt:i4>5</vt:i4>
      </vt:variant>
      <vt:variant>
        <vt:lpwstr/>
      </vt:variant>
      <vt:variant>
        <vt:lpwstr>_Toc156627642</vt:lpwstr>
      </vt:variant>
      <vt:variant>
        <vt:i4>1507379</vt:i4>
      </vt:variant>
      <vt:variant>
        <vt:i4>722</vt:i4>
      </vt:variant>
      <vt:variant>
        <vt:i4>0</vt:i4>
      </vt:variant>
      <vt:variant>
        <vt:i4>5</vt:i4>
      </vt:variant>
      <vt:variant>
        <vt:lpwstr/>
      </vt:variant>
      <vt:variant>
        <vt:lpwstr>_Toc156627641</vt:lpwstr>
      </vt:variant>
      <vt:variant>
        <vt:i4>1507379</vt:i4>
      </vt:variant>
      <vt:variant>
        <vt:i4>716</vt:i4>
      </vt:variant>
      <vt:variant>
        <vt:i4>0</vt:i4>
      </vt:variant>
      <vt:variant>
        <vt:i4>5</vt:i4>
      </vt:variant>
      <vt:variant>
        <vt:lpwstr/>
      </vt:variant>
      <vt:variant>
        <vt:lpwstr>_Toc156627640</vt:lpwstr>
      </vt:variant>
      <vt:variant>
        <vt:i4>1048627</vt:i4>
      </vt:variant>
      <vt:variant>
        <vt:i4>710</vt:i4>
      </vt:variant>
      <vt:variant>
        <vt:i4>0</vt:i4>
      </vt:variant>
      <vt:variant>
        <vt:i4>5</vt:i4>
      </vt:variant>
      <vt:variant>
        <vt:lpwstr/>
      </vt:variant>
      <vt:variant>
        <vt:lpwstr>_Toc156627639</vt:lpwstr>
      </vt:variant>
      <vt:variant>
        <vt:i4>1048627</vt:i4>
      </vt:variant>
      <vt:variant>
        <vt:i4>704</vt:i4>
      </vt:variant>
      <vt:variant>
        <vt:i4>0</vt:i4>
      </vt:variant>
      <vt:variant>
        <vt:i4>5</vt:i4>
      </vt:variant>
      <vt:variant>
        <vt:lpwstr/>
      </vt:variant>
      <vt:variant>
        <vt:lpwstr>_Toc156627638</vt:lpwstr>
      </vt:variant>
      <vt:variant>
        <vt:i4>1048627</vt:i4>
      </vt:variant>
      <vt:variant>
        <vt:i4>698</vt:i4>
      </vt:variant>
      <vt:variant>
        <vt:i4>0</vt:i4>
      </vt:variant>
      <vt:variant>
        <vt:i4>5</vt:i4>
      </vt:variant>
      <vt:variant>
        <vt:lpwstr/>
      </vt:variant>
      <vt:variant>
        <vt:lpwstr>_Toc156627637</vt:lpwstr>
      </vt:variant>
      <vt:variant>
        <vt:i4>1048627</vt:i4>
      </vt:variant>
      <vt:variant>
        <vt:i4>692</vt:i4>
      </vt:variant>
      <vt:variant>
        <vt:i4>0</vt:i4>
      </vt:variant>
      <vt:variant>
        <vt:i4>5</vt:i4>
      </vt:variant>
      <vt:variant>
        <vt:lpwstr/>
      </vt:variant>
      <vt:variant>
        <vt:lpwstr>_Toc156627636</vt:lpwstr>
      </vt:variant>
      <vt:variant>
        <vt:i4>1048627</vt:i4>
      </vt:variant>
      <vt:variant>
        <vt:i4>686</vt:i4>
      </vt:variant>
      <vt:variant>
        <vt:i4>0</vt:i4>
      </vt:variant>
      <vt:variant>
        <vt:i4>5</vt:i4>
      </vt:variant>
      <vt:variant>
        <vt:lpwstr/>
      </vt:variant>
      <vt:variant>
        <vt:lpwstr>_Toc156627635</vt:lpwstr>
      </vt:variant>
      <vt:variant>
        <vt:i4>1048627</vt:i4>
      </vt:variant>
      <vt:variant>
        <vt:i4>680</vt:i4>
      </vt:variant>
      <vt:variant>
        <vt:i4>0</vt:i4>
      </vt:variant>
      <vt:variant>
        <vt:i4>5</vt:i4>
      </vt:variant>
      <vt:variant>
        <vt:lpwstr/>
      </vt:variant>
      <vt:variant>
        <vt:lpwstr>_Toc156627634</vt:lpwstr>
      </vt:variant>
      <vt:variant>
        <vt:i4>1048627</vt:i4>
      </vt:variant>
      <vt:variant>
        <vt:i4>674</vt:i4>
      </vt:variant>
      <vt:variant>
        <vt:i4>0</vt:i4>
      </vt:variant>
      <vt:variant>
        <vt:i4>5</vt:i4>
      </vt:variant>
      <vt:variant>
        <vt:lpwstr/>
      </vt:variant>
      <vt:variant>
        <vt:lpwstr>_Toc156627633</vt:lpwstr>
      </vt:variant>
      <vt:variant>
        <vt:i4>1048627</vt:i4>
      </vt:variant>
      <vt:variant>
        <vt:i4>668</vt:i4>
      </vt:variant>
      <vt:variant>
        <vt:i4>0</vt:i4>
      </vt:variant>
      <vt:variant>
        <vt:i4>5</vt:i4>
      </vt:variant>
      <vt:variant>
        <vt:lpwstr/>
      </vt:variant>
      <vt:variant>
        <vt:lpwstr>_Toc156627632</vt:lpwstr>
      </vt:variant>
      <vt:variant>
        <vt:i4>1048627</vt:i4>
      </vt:variant>
      <vt:variant>
        <vt:i4>662</vt:i4>
      </vt:variant>
      <vt:variant>
        <vt:i4>0</vt:i4>
      </vt:variant>
      <vt:variant>
        <vt:i4>5</vt:i4>
      </vt:variant>
      <vt:variant>
        <vt:lpwstr/>
      </vt:variant>
      <vt:variant>
        <vt:lpwstr>_Toc156627631</vt:lpwstr>
      </vt:variant>
      <vt:variant>
        <vt:i4>1048627</vt:i4>
      </vt:variant>
      <vt:variant>
        <vt:i4>656</vt:i4>
      </vt:variant>
      <vt:variant>
        <vt:i4>0</vt:i4>
      </vt:variant>
      <vt:variant>
        <vt:i4>5</vt:i4>
      </vt:variant>
      <vt:variant>
        <vt:lpwstr/>
      </vt:variant>
      <vt:variant>
        <vt:lpwstr>_Toc156627630</vt:lpwstr>
      </vt:variant>
      <vt:variant>
        <vt:i4>1114163</vt:i4>
      </vt:variant>
      <vt:variant>
        <vt:i4>650</vt:i4>
      </vt:variant>
      <vt:variant>
        <vt:i4>0</vt:i4>
      </vt:variant>
      <vt:variant>
        <vt:i4>5</vt:i4>
      </vt:variant>
      <vt:variant>
        <vt:lpwstr/>
      </vt:variant>
      <vt:variant>
        <vt:lpwstr>_Toc156627629</vt:lpwstr>
      </vt:variant>
      <vt:variant>
        <vt:i4>1114163</vt:i4>
      </vt:variant>
      <vt:variant>
        <vt:i4>644</vt:i4>
      </vt:variant>
      <vt:variant>
        <vt:i4>0</vt:i4>
      </vt:variant>
      <vt:variant>
        <vt:i4>5</vt:i4>
      </vt:variant>
      <vt:variant>
        <vt:lpwstr/>
      </vt:variant>
      <vt:variant>
        <vt:lpwstr>_Toc156627628</vt:lpwstr>
      </vt:variant>
      <vt:variant>
        <vt:i4>1114163</vt:i4>
      </vt:variant>
      <vt:variant>
        <vt:i4>638</vt:i4>
      </vt:variant>
      <vt:variant>
        <vt:i4>0</vt:i4>
      </vt:variant>
      <vt:variant>
        <vt:i4>5</vt:i4>
      </vt:variant>
      <vt:variant>
        <vt:lpwstr/>
      </vt:variant>
      <vt:variant>
        <vt:lpwstr>_Toc156627627</vt:lpwstr>
      </vt:variant>
      <vt:variant>
        <vt:i4>1114163</vt:i4>
      </vt:variant>
      <vt:variant>
        <vt:i4>632</vt:i4>
      </vt:variant>
      <vt:variant>
        <vt:i4>0</vt:i4>
      </vt:variant>
      <vt:variant>
        <vt:i4>5</vt:i4>
      </vt:variant>
      <vt:variant>
        <vt:lpwstr/>
      </vt:variant>
      <vt:variant>
        <vt:lpwstr>_Toc156627626</vt:lpwstr>
      </vt:variant>
      <vt:variant>
        <vt:i4>1114163</vt:i4>
      </vt:variant>
      <vt:variant>
        <vt:i4>626</vt:i4>
      </vt:variant>
      <vt:variant>
        <vt:i4>0</vt:i4>
      </vt:variant>
      <vt:variant>
        <vt:i4>5</vt:i4>
      </vt:variant>
      <vt:variant>
        <vt:lpwstr/>
      </vt:variant>
      <vt:variant>
        <vt:lpwstr>_Toc156627625</vt:lpwstr>
      </vt:variant>
      <vt:variant>
        <vt:i4>1114163</vt:i4>
      </vt:variant>
      <vt:variant>
        <vt:i4>620</vt:i4>
      </vt:variant>
      <vt:variant>
        <vt:i4>0</vt:i4>
      </vt:variant>
      <vt:variant>
        <vt:i4>5</vt:i4>
      </vt:variant>
      <vt:variant>
        <vt:lpwstr/>
      </vt:variant>
      <vt:variant>
        <vt:lpwstr>_Toc156627624</vt:lpwstr>
      </vt:variant>
      <vt:variant>
        <vt:i4>1114163</vt:i4>
      </vt:variant>
      <vt:variant>
        <vt:i4>614</vt:i4>
      </vt:variant>
      <vt:variant>
        <vt:i4>0</vt:i4>
      </vt:variant>
      <vt:variant>
        <vt:i4>5</vt:i4>
      </vt:variant>
      <vt:variant>
        <vt:lpwstr/>
      </vt:variant>
      <vt:variant>
        <vt:lpwstr>_Toc156627623</vt:lpwstr>
      </vt:variant>
      <vt:variant>
        <vt:i4>1114163</vt:i4>
      </vt:variant>
      <vt:variant>
        <vt:i4>608</vt:i4>
      </vt:variant>
      <vt:variant>
        <vt:i4>0</vt:i4>
      </vt:variant>
      <vt:variant>
        <vt:i4>5</vt:i4>
      </vt:variant>
      <vt:variant>
        <vt:lpwstr/>
      </vt:variant>
      <vt:variant>
        <vt:lpwstr>_Toc156627622</vt:lpwstr>
      </vt:variant>
      <vt:variant>
        <vt:i4>1114163</vt:i4>
      </vt:variant>
      <vt:variant>
        <vt:i4>602</vt:i4>
      </vt:variant>
      <vt:variant>
        <vt:i4>0</vt:i4>
      </vt:variant>
      <vt:variant>
        <vt:i4>5</vt:i4>
      </vt:variant>
      <vt:variant>
        <vt:lpwstr/>
      </vt:variant>
      <vt:variant>
        <vt:lpwstr>_Toc156627621</vt:lpwstr>
      </vt:variant>
      <vt:variant>
        <vt:i4>1114163</vt:i4>
      </vt:variant>
      <vt:variant>
        <vt:i4>596</vt:i4>
      </vt:variant>
      <vt:variant>
        <vt:i4>0</vt:i4>
      </vt:variant>
      <vt:variant>
        <vt:i4>5</vt:i4>
      </vt:variant>
      <vt:variant>
        <vt:lpwstr/>
      </vt:variant>
      <vt:variant>
        <vt:lpwstr>_Toc156627620</vt:lpwstr>
      </vt:variant>
      <vt:variant>
        <vt:i4>1179699</vt:i4>
      </vt:variant>
      <vt:variant>
        <vt:i4>590</vt:i4>
      </vt:variant>
      <vt:variant>
        <vt:i4>0</vt:i4>
      </vt:variant>
      <vt:variant>
        <vt:i4>5</vt:i4>
      </vt:variant>
      <vt:variant>
        <vt:lpwstr/>
      </vt:variant>
      <vt:variant>
        <vt:lpwstr>_Toc156627619</vt:lpwstr>
      </vt:variant>
      <vt:variant>
        <vt:i4>1179699</vt:i4>
      </vt:variant>
      <vt:variant>
        <vt:i4>584</vt:i4>
      </vt:variant>
      <vt:variant>
        <vt:i4>0</vt:i4>
      </vt:variant>
      <vt:variant>
        <vt:i4>5</vt:i4>
      </vt:variant>
      <vt:variant>
        <vt:lpwstr/>
      </vt:variant>
      <vt:variant>
        <vt:lpwstr>_Toc156627618</vt:lpwstr>
      </vt:variant>
      <vt:variant>
        <vt:i4>1179699</vt:i4>
      </vt:variant>
      <vt:variant>
        <vt:i4>578</vt:i4>
      </vt:variant>
      <vt:variant>
        <vt:i4>0</vt:i4>
      </vt:variant>
      <vt:variant>
        <vt:i4>5</vt:i4>
      </vt:variant>
      <vt:variant>
        <vt:lpwstr/>
      </vt:variant>
      <vt:variant>
        <vt:lpwstr>_Toc156627617</vt:lpwstr>
      </vt:variant>
      <vt:variant>
        <vt:i4>1179699</vt:i4>
      </vt:variant>
      <vt:variant>
        <vt:i4>572</vt:i4>
      </vt:variant>
      <vt:variant>
        <vt:i4>0</vt:i4>
      </vt:variant>
      <vt:variant>
        <vt:i4>5</vt:i4>
      </vt:variant>
      <vt:variant>
        <vt:lpwstr/>
      </vt:variant>
      <vt:variant>
        <vt:lpwstr>_Toc156627616</vt:lpwstr>
      </vt:variant>
      <vt:variant>
        <vt:i4>1179699</vt:i4>
      </vt:variant>
      <vt:variant>
        <vt:i4>566</vt:i4>
      </vt:variant>
      <vt:variant>
        <vt:i4>0</vt:i4>
      </vt:variant>
      <vt:variant>
        <vt:i4>5</vt:i4>
      </vt:variant>
      <vt:variant>
        <vt:lpwstr/>
      </vt:variant>
      <vt:variant>
        <vt:lpwstr>_Toc156627615</vt:lpwstr>
      </vt:variant>
      <vt:variant>
        <vt:i4>1179699</vt:i4>
      </vt:variant>
      <vt:variant>
        <vt:i4>560</vt:i4>
      </vt:variant>
      <vt:variant>
        <vt:i4>0</vt:i4>
      </vt:variant>
      <vt:variant>
        <vt:i4>5</vt:i4>
      </vt:variant>
      <vt:variant>
        <vt:lpwstr/>
      </vt:variant>
      <vt:variant>
        <vt:lpwstr>_Toc156627614</vt:lpwstr>
      </vt:variant>
      <vt:variant>
        <vt:i4>1179699</vt:i4>
      </vt:variant>
      <vt:variant>
        <vt:i4>554</vt:i4>
      </vt:variant>
      <vt:variant>
        <vt:i4>0</vt:i4>
      </vt:variant>
      <vt:variant>
        <vt:i4>5</vt:i4>
      </vt:variant>
      <vt:variant>
        <vt:lpwstr/>
      </vt:variant>
      <vt:variant>
        <vt:lpwstr>_Toc156627613</vt:lpwstr>
      </vt:variant>
      <vt:variant>
        <vt:i4>1179699</vt:i4>
      </vt:variant>
      <vt:variant>
        <vt:i4>548</vt:i4>
      </vt:variant>
      <vt:variant>
        <vt:i4>0</vt:i4>
      </vt:variant>
      <vt:variant>
        <vt:i4>5</vt:i4>
      </vt:variant>
      <vt:variant>
        <vt:lpwstr/>
      </vt:variant>
      <vt:variant>
        <vt:lpwstr>_Toc156627612</vt:lpwstr>
      </vt:variant>
      <vt:variant>
        <vt:i4>1179699</vt:i4>
      </vt:variant>
      <vt:variant>
        <vt:i4>542</vt:i4>
      </vt:variant>
      <vt:variant>
        <vt:i4>0</vt:i4>
      </vt:variant>
      <vt:variant>
        <vt:i4>5</vt:i4>
      </vt:variant>
      <vt:variant>
        <vt:lpwstr/>
      </vt:variant>
      <vt:variant>
        <vt:lpwstr>_Toc156627611</vt:lpwstr>
      </vt:variant>
      <vt:variant>
        <vt:i4>1179699</vt:i4>
      </vt:variant>
      <vt:variant>
        <vt:i4>536</vt:i4>
      </vt:variant>
      <vt:variant>
        <vt:i4>0</vt:i4>
      </vt:variant>
      <vt:variant>
        <vt:i4>5</vt:i4>
      </vt:variant>
      <vt:variant>
        <vt:lpwstr/>
      </vt:variant>
      <vt:variant>
        <vt:lpwstr>_Toc156627610</vt:lpwstr>
      </vt:variant>
      <vt:variant>
        <vt:i4>1245235</vt:i4>
      </vt:variant>
      <vt:variant>
        <vt:i4>530</vt:i4>
      </vt:variant>
      <vt:variant>
        <vt:i4>0</vt:i4>
      </vt:variant>
      <vt:variant>
        <vt:i4>5</vt:i4>
      </vt:variant>
      <vt:variant>
        <vt:lpwstr/>
      </vt:variant>
      <vt:variant>
        <vt:lpwstr>_Toc156627609</vt:lpwstr>
      </vt:variant>
      <vt:variant>
        <vt:i4>1245235</vt:i4>
      </vt:variant>
      <vt:variant>
        <vt:i4>524</vt:i4>
      </vt:variant>
      <vt:variant>
        <vt:i4>0</vt:i4>
      </vt:variant>
      <vt:variant>
        <vt:i4>5</vt:i4>
      </vt:variant>
      <vt:variant>
        <vt:lpwstr/>
      </vt:variant>
      <vt:variant>
        <vt:lpwstr>_Toc156627608</vt:lpwstr>
      </vt:variant>
      <vt:variant>
        <vt:i4>1245235</vt:i4>
      </vt:variant>
      <vt:variant>
        <vt:i4>518</vt:i4>
      </vt:variant>
      <vt:variant>
        <vt:i4>0</vt:i4>
      </vt:variant>
      <vt:variant>
        <vt:i4>5</vt:i4>
      </vt:variant>
      <vt:variant>
        <vt:lpwstr/>
      </vt:variant>
      <vt:variant>
        <vt:lpwstr>_Toc156627607</vt:lpwstr>
      </vt:variant>
      <vt:variant>
        <vt:i4>1245235</vt:i4>
      </vt:variant>
      <vt:variant>
        <vt:i4>512</vt:i4>
      </vt:variant>
      <vt:variant>
        <vt:i4>0</vt:i4>
      </vt:variant>
      <vt:variant>
        <vt:i4>5</vt:i4>
      </vt:variant>
      <vt:variant>
        <vt:lpwstr/>
      </vt:variant>
      <vt:variant>
        <vt:lpwstr>_Toc156627606</vt:lpwstr>
      </vt:variant>
      <vt:variant>
        <vt:i4>1245235</vt:i4>
      </vt:variant>
      <vt:variant>
        <vt:i4>506</vt:i4>
      </vt:variant>
      <vt:variant>
        <vt:i4>0</vt:i4>
      </vt:variant>
      <vt:variant>
        <vt:i4>5</vt:i4>
      </vt:variant>
      <vt:variant>
        <vt:lpwstr/>
      </vt:variant>
      <vt:variant>
        <vt:lpwstr>_Toc156627605</vt:lpwstr>
      </vt:variant>
      <vt:variant>
        <vt:i4>1245235</vt:i4>
      </vt:variant>
      <vt:variant>
        <vt:i4>500</vt:i4>
      </vt:variant>
      <vt:variant>
        <vt:i4>0</vt:i4>
      </vt:variant>
      <vt:variant>
        <vt:i4>5</vt:i4>
      </vt:variant>
      <vt:variant>
        <vt:lpwstr/>
      </vt:variant>
      <vt:variant>
        <vt:lpwstr>_Toc156627604</vt:lpwstr>
      </vt:variant>
      <vt:variant>
        <vt:i4>1245235</vt:i4>
      </vt:variant>
      <vt:variant>
        <vt:i4>494</vt:i4>
      </vt:variant>
      <vt:variant>
        <vt:i4>0</vt:i4>
      </vt:variant>
      <vt:variant>
        <vt:i4>5</vt:i4>
      </vt:variant>
      <vt:variant>
        <vt:lpwstr/>
      </vt:variant>
      <vt:variant>
        <vt:lpwstr>_Toc156627603</vt:lpwstr>
      </vt:variant>
      <vt:variant>
        <vt:i4>1245235</vt:i4>
      </vt:variant>
      <vt:variant>
        <vt:i4>488</vt:i4>
      </vt:variant>
      <vt:variant>
        <vt:i4>0</vt:i4>
      </vt:variant>
      <vt:variant>
        <vt:i4>5</vt:i4>
      </vt:variant>
      <vt:variant>
        <vt:lpwstr/>
      </vt:variant>
      <vt:variant>
        <vt:lpwstr>_Toc156627602</vt:lpwstr>
      </vt:variant>
      <vt:variant>
        <vt:i4>1245235</vt:i4>
      </vt:variant>
      <vt:variant>
        <vt:i4>482</vt:i4>
      </vt:variant>
      <vt:variant>
        <vt:i4>0</vt:i4>
      </vt:variant>
      <vt:variant>
        <vt:i4>5</vt:i4>
      </vt:variant>
      <vt:variant>
        <vt:lpwstr/>
      </vt:variant>
      <vt:variant>
        <vt:lpwstr>_Toc156627601</vt:lpwstr>
      </vt:variant>
      <vt:variant>
        <vt:i4>1245235</vt:i4>
      </vt:variant>
      <vt:variant>
        <vt:i4>476</vt:i4>
      </vt:variant>
      <vt:variant>
        <vt:i4>0</vt:i4>
      </vt:variant>
      <vt:variant>
        <vt:i4>5</vt:i4>
      </vt:variant>
      <vt:variant>
        <vt:lpwstr/>
      </vt:variant>
      <vt:variant>
        <vt:lpwstr>_Toc156627600</vt:lpwstr>
      </vt:variant>
      <vt:variant>
        <vt:i4>1703984</vt:i4>
      </vt:variant>
      <vt:variant>
        <vt:i4>470</vt:i4>
      </vt:variant>
      <vt:variant>
        <vt:i4>0</vt:i4>
      </vt:variant>
      <vt:variant>
        <vt:i4>5</vt:i4>
      </vt:variant>
      <vt:variant>
        <vt:lpwstr/>
      </vt:variant>
      <vt:variant>
        <vt:lpwstr>_Toc156627599</vt:lpwstr>
      </vt:variant>
      <vt:variant>
        <vt:i4>1703984</vt:i4>
      </vt:variant>
      <vt:variant>
        <vt:i4>464</vt:i4>
      </vt:variant>
      <vt:variant>
        <vt:i4>0</vt:i4>
      </vt:variant>
      <vt:variant>
        <vt:i4>5</vt:i4>
      </vt:variant>
      <vt:variant>
        <vt:lpwstr/>
      </vt:variant>
      <vt:variant>
        <vt:lpwstr>_Toc156627598</vt:lpwstr>
      </vt:variant>
      <vt:variant>
        <vt:i4>1703984</vt:i4>
      </vt:variant>
      <vt:variant>
        <vt:i4>458</vt:i4>
      </vt:variant>
      <vt:variant>
        <vt:i4>0</vt:i4>
      </vt:variant>
      <vt:variant>
        <vt:i4>5</vt:i4>
      </vt:variant>
      <vt:variant>
        <vt:lpwstr/>
      </vt:variant>
      <vt:variant>
        <vt:lpwstr>_Toc156627597</vt:lpwstr>
      </vt:variant>
      <vt:variant>
        <vt:i4>1703984</vt:i4>
      </vt:variant>
      <vt:variant>
        <vt:i4>452</vt:i4>
      </vt:variant>
      <vt:variant>
        <vt:i4>0</vt:i4>
      </vt:variant>
      <vt:variant>
        <vt:i4>5</vt:i4>
      </vt:variant>
      <vt:variant>
        <vt:lpwstr/>
      </vt:variant>
      <vt:variant>
        <vt:lpwstr>_Toc156627596</vt:lpwstr>
      </vt:variant>
      <vt:variant>
        <vt:i4>1703984</vt:i4>
      </vt:variant>
      <vt:variant>
        <vt:i4>446</vt:i4>
      </vt:variant>
      <vt:variant>
        <vt:i4>0</vt:i4>
      </vt:variant>
      <vt:variant>
        <vt:i4>5</vt:i4>
      </vt:variant>
      <vt:variant>
        <vt:lpwstr/>
      </vt:variant>
      <vt:variant>
        <vt:lpwstr>_Toc156627595</vt:lpwstr>
      </vt:variant>
      <vt:variant>
        <vt:i4>1703984</vt:i4>
      </vt:variant>
      <vt:variant>
        <vt:i4>440</vt:i4>
      </vt:variant>
      <vt:variant>
        <vt:i4>0</vt:i4>
      </vt:variant>
      <vt:variant>
        <vt:i4>5</vt:i4>
      </vt:variant>
      <vt:variant>
        <vt:lpwstr/>
      </vt:variant>
      <vt:variant>
        <vt:lpwstr>_Toc156627594</vt:lpwstr>
      </vt:variant>
      <vt:variant>
        <vt:i4>1703984</vt:i4>
      </vt:variant>
      <vt:variant>
        <vt:i4>434</vt:i4>
      </vt:variant>
      <vt:variant>
        <vt:i4>0</vt:i4>
      </vt:variant>
      <vt:variant>
        <vt:i4>5</vt:i4>
      </vt:variant>
      <vt:variant>
        <vt:lpwstr/>
      </vt:variant>
      <vt:variant>
        <vt:lpwstr>_Toc156627593</vt:lpwstr>
      </vt:variant>
      <vt:variant>
        <vt:i4>1703984</vt:i4>
      </vt:variant>
      <vt:variant>
        <vt:i4>428</vt:i4>
      </vt:variant>
      <vt:variant>
        <vt:i4>0</vt:i4>
      </vt:variant>
      <vt:variant>
        <vt:i4>5</vt:i4>
      </vt:variant>
      <vt:variant>
        <vt:lpwstr/>
      </vt:variant>
      <vt:variant>
        <vt:lpwstr>_Toc156627592</vt:lpwstr>
      </vt:variant>
      <vt:variant>
        <vt:i4>1703984</vt:i4>
      </vt:variant>
      <vt:variant>
        <vt:i4>422</vt:i4>
      </vt:variant>
      <vt:variant>
        <vt:i4>0</vt:i4>
      </vt:variant>
      <vt:variant>
        <vt:i4>5</vt:i4>
      </vt:variant>
      <vt:variant>
        <vt:lpwstr/>
      </vt:variant>
      <vt:variant>
        <vt:lpwstr>_Toc156627591</vt:lpwstr>
      </vt:variant>
      <vt:variant>
        <vt:i4>1703984</vt:i4>
      </vt:variant>
      <vt:variant>
        <vt:i4>416</vt:i4>
      </vt:variant>
      <vt:variant>
        <vt:i4>0</vt:i4>
      </vt:variant>
      <vt:variant>
        <vt:i4>5</vt:i4>
      </vt:variant>
      <vt:variant>
        <vt:lpwstr/>
      </vt:variant>
      <vt:variant>
        <vt:lpwstr>_Toc156627590</vt:lpwstr>
      </vt:variant>
      <vt:variant>
        <vt:i4>1769520</vt:i4>
      </vt:variant>
      <vt:variant>
        <vt:i4>410</vt:i4>
      </vt:variant>
      <vt:variant>
        <vt:i4>0</vt:i4>
      </vt:variant>
      <vt:variant>
        <vt:i4>5</vt:i4>
      </vt:variant>
      <vt:variant>
        <vt:lpwstr/>
      </vt:variant>
      <vt:variant>
        <vt:lpwstr>_Toc156627589</vt:lpwstr>
      </vt:variant>
      <vt:variant>
        <vt:i4>1769520</vt:i4>
      </vt:variant>
      <vt:variant>
        <vt:i4>404</vt:i4>
      </vt:variant>
      <vt:variant>
        <vt:i4>0</vt:i4>
      </vt:variant>
      <vt:variant>
        <vt:i4>5</vt:i4>
      </vt:variant>
      <vt:variant>
        <vt:lpwstr/>
      </vt:variant>
      <vt:variant>
        <vt:lpwstr>_Toc156627588</vt:lpwstr>
      </vt:variant>
      <vt:variant>
        <vt:i4>1769520</vt:i4>
      </vt:variant>
      <vt:variant>
        <vt:i4>398</vt:i4>
      </vt:variant>
      <vt:variant>
        <vt:i4>0</vt:i4>
      </vt:variant>
      <vt:variant>
        <vt:i4>5</vt:i4>
      </vt:variant>
      <vt:variant>
        <vt:lpwstr/>
      </vt:variant>
      <vt:variant>
        <vt:lpwstr>_Toc156627587</vt:lpwstr>
      </vt:variant>
      <vt:variant>
        <vt:i4>1769520</vt:i4>
      </vt:variant>
      <vt:variant>
        <vt:i4>392</vt:i4>
      </vt:variant>
      <vt:variant>
        <vt:i4>0</vt:i4>
      </vt:variant>
      <vt:variant>
        <vt:i4>5</vt:i4>
      </vt:variant>
      <vt:variant>
        <vt:lpwstr/>
      </vt:variant>
      <vt:variant>
        <vt:lpwstr>_Toc156627586</vt:lpwstr>
      </vt:variant>
      <vt:variant>
        <vt:i4>1769520</vt:i4>
      </vt:variant>
      <vt:variant>
        <vt:i4>386</vt:i4>
      </vt:variant>
      <vt:variant>
        <vt:i4>0</vt:i4>
      </vt:variant>
      <vt:variant>
        <vt:i4>5</vt:i4>
      </vt:variant>
      <vt:variant>
        <vt:lpwstr/>
      </vt:variant>
      <vt:variant>
        <vt:lpwstr>_Toc156627585</vt:lpwstr>
      </vt:variant>
      <vt:variant>
        <vt:i4>1769520</vt:i4>
      </vt:variant>
      <vt:variant>
        <vt:i4>380</vt:i4>
      </vt:variant>
      <vt:variant>
        <vt:i4>0</vt:i4>
      </vt:variant>
      <vt:variant>
        <vt:i4>5</vt:i4>
      </vt:variant>
      <vt:variant>
        <vt:lpwstr/>
      </vt:variant>
      <vt:variant>
        <vt:lpwstr>_Toc156627584</vt:lpwstr>
      </vt:variant>
      <vt:variant>
        <vt:i4>1769520</vt:i4>
      </vt:variant>
      <vt:variant>
        <vt:i4>374</vt:i4>
      </vt:variant>
      <vt:variant>
        <vt:i4>0</vt:i4>
      </vt:variant>
      <vt:variant>
        <vt:i4>5</vt:i4>
      </vt:variant>
      <vt:variant>
        <vt:lpwstr/>
      </vt:variant>
      <vt:variant>
        <vt:lpwstr>_Toc156627583</vt:lpwstr>
      </vt:variant>
      <vt:variant>
        <vt:i4>1769520</vt:i4>
      </vt:variant>
      <vt:variant>
        <vt:i4>368</vt:i4>
      </vt:variant>
      <vt:variant>
        <vt:i4>0</vt:i4>
      </vt:variant>
      <vt:variant>
        <vt:i4>5</vt:i4>
      </vt:variant>
      <vt:variant>
        <vt:lpwstr/>
      </vt:variant>
      <vt:variant>
        <vt:lpwstr>_Toc156627582</vt:lpwstr>
      </vt:variant>
      <vt:variant>
        <vt:i4>1769520</vt:i4>
      </vt:variant>
      <vt:variant>
        <vt:i4>362</vt:i4>
      </vt:variant>
      <vt:variant>
        <vt:i4>0</vt:i4>
      </vt:variant>
      <vt:variant>
        <vt:i4>5</vt:i4>
      </vt:variant>
      <vt:variant>
        <vt:lpwstr/>
      </vt:variant>
      <vt:variant>
        <vt:lpwstr>_Toc156627581</vt:lpwstr>
      </vt:variant>
      <vt:variant>
        <vt:i4>1769520</vt:i4>
      </vt:variant>
      <vt:variant>
        <vt:i4>356</vt:i4>
      </vt:variant>
      <vt:variant>
        <vt:i4>0</vt:i4>
      </vt:variant>
      <vt:variant>
        <vt:i4>5</vt:i4>
      </vt:variant>
      <vt:variant>
        <vt:lpwstr/>
      </vt:variant>
      <vt:variant>
        <vt:lpwstr>_Toc156627580</vt:lpwstr>
      </vt:variant>
      <vt:variant>
        <vt:i4>1310768</vt:i4>
      </vt:variant>
      <vt:variant>
        <vt:i4>350</vt:i4>
      </vt:variant>
      <vt:variant>
        <vt:i4>0</vt:i4>
      </vt:variant>
      <vt:variant>
        <vt:i4>5</vt:i4>
      </vt:variant>
      <vt:variant>
        <vt:lpwstr/>
      </vt:variant>
      <vt:variant>
        <vt:lpwstr>_Toc156627579</vt:lpwstr>
      </vt:variant>
      <vt:variant>
        <vt:i4>1310768</vt:i4>
      </vt:variant>
      <vt:variant>
        <vt:i4>344</vt:i4>
      </vt:variant>
      <vt:variant>
        <vt:i4>0</vt:i4>
      </vt:variant>
      <vt:variant>
        <vt:i4>5</vt:i4>
      </vt:variant>
      <vt:variant>
        <vt:lpwstr/>
      </vt:variant>
      <vt:variant>
        <vt:lpwstr>_Toc156627578</vt:lpwstr>
      </vt:variant>
      <vt:variant>
        <vt:i4>1310768</vt:i4>
      </vt:variant>
      <vt:variant>
        <vt:i4>338</vt:i4>
      </vt:variant>
      <vt:variant>
        <vt:i4>0</vt:i4>
      </vt:variant>
      <vt:variant>
        <vt:i4>5</vt:i4>
      </vt:variant>
      <vt:variant>
        <vt:lpwstr/>
      </vt:variant>
      <vt:variant>
        <vt:lpwstr>_Toc156627577</vt:lpwstr>
      </vt:variant>
      <vt:variant>
        <vt:i4>1310768</vt:i4>
      </vt:variant>
      <vt:variant>
        <vt:i4>332</vt:i4>
      </vt:variant>
      <vt:variant>
        <vt:i4>0</vt:i4>
      </vt:variant>
      <vt:variant>
        <vt:i4>5</vt:i4>
      </vt:variant>
      <vt:variant>
        <vt:lpwstr/>
      </vt:variant>
      <vt:variant>
        <vt:lpwstr>_Toc156627576</vt:lpwstr>
      </vt:variant>
      <vt:variant>
        <vt:i4>1310768</vt:i4>
      </vt:variant>
      <vt:variant>
        <vt:i4>326</vt:i4>
      </vt:variant>
      <vt:variant>
        <vt:i4>0</vt:i4>
      </vt:variant>
      <vt:variant>
        <vt:i4>5</vt:i4>
      </vt:variant>
      <vt:variant>
        <vt:lpwstr/>
      </vt:variant>
      <vt:variant>
        <vt:lpwstr>_Toc156627575</vt:lpwstr>
      </vt:variant>
      <vt:variant>
        <vt:i4>1310768</vt:i4>
      </vt:variant>
      <vt:variant>
        <vt:i4>320</vt:i4>
      </vt:variant>
      <vt:variant>
        <vt:i4>0</vt:i4>
      </vt:variant>
      <vt:variant>
        <vt:i4>5</vt:i4>
      </vt:variant>
      <vt:variant>
        <vt:lpwstr/>
      </vt:variant>
      <vt:variant>
        <vt:lpwstr>_Toc156627574</vt:lpwstr>
      </vt:variant>
      <vt:variant>
        <vt:i4>1310768</vt:i4>
      </vt:variant>
      <vt:variant>
        <vt:i4>314</vt:i4>
      </vt:variant>
      <vt:variant>
        <vt:i4>0</vt:i4>
      </vt:variant>
      <vt:variant>
        <vt:i4>5</vt:i4>
      </vt:variant>
      <vt:variant>
        <vt:lpwstr/>
      </vt:variant>
      <vt:variant>
        <vt:lpwstr>_Toc156627573</vt:lpwstr>
      </vt:variant>
      <vt:variant>
        <vt:i4>1310768</vt:i4>
      </vt:variant>
      <vt:variant>
        <vt:i4>308</vt:i4>
      </vt:variant>
      <vt:variant>
        <vt:i4>0</vt:i4>
      </vt:variant>
      <vt:variant>
        <vt:i4>5</vt:i4>
      </vt:variant>
      <vt:variant>
        <vt:lpwstr/>
      </vt:variant>
      <vt:variant>
        <vt:lpwstr>_Toc156627572</vt:lpwstr>
      </vt:variant>
      <vt:variant>
        <vt:i4>1310768</vt:i4>
      </vt:variant>
      <vt:variant>
        <vt:i4>302</vt:i4>
      </vt:variant>
      <vt:variant>
        <vt:i4>0</vt:i4>
      </vt:variant>
      <vt:variant>
        <vt:i4>5</vt:i4>
      </vt:variant>
      <vt:variant>
        <vt:lpwstr/>
      </vt:variant>
      <vt:variant>
        <vt:lpwstr>_Toc156627571</vt:lpwstr>
      </vt:variant>
      <vt:variant>
        <vt:i4>1310768</vt:i4>
      </vt:variant>
      <vt:variant>
        <vt:i4>296</vt:i4>
      </vt:variant>
      <vt:variant>
        <vt:i4>0</vt:i4>
      </vt:variant>
      <vt:variant>
        <vt:i4>5</vt:i4>
      </vt:variant>
      <vt:variant>
        <vt:lpwstr/>
      </vt:variant>
      <vt:variant>
        <vt:lpwstr>_Toc156627570</vt:lpwstr>
      </vt:variant>
      <vt:variant>
        <vt:i4>1376304</vt:i4>
      </vt:variant>
      <vt:variant>
        <vt:i4>290</vt:i4>
      </vt:variant>
      <vt:variant>
        <vt:i4>0</vt:i4>
      </vt:variant>
      <vt:variant>
        <vt:i4>5</vt:i4>
      </vt:variant>
      <vt:variant>
        <vt:lpwstr/>
      </vt:variant>
      <vt:variant>
        <vt:lpwstr>_Toc156627569</vt:lpwstr>
      </vt:variant>
      <vt:variant>
        <vt:i4>1376304</vt:i4>
      </vt:variant>
      <vt:variant>
        <vt:i4>284</vt:i4>
      </vt:variant>
      <vt:variant>
        <vt:i4>0</vt:i4>
      </vt:variant>
      <vt:variant>
        <vt:i4>5</vt:i4>
      </vt:variant>
      <vt:variant>
        <vt:lpwstr/>
      </vt:variant>
      <vt:variant>
        <vt:lpwstr>_Toc156627568</vt:lpwstr>
      </vt:variant>
      <vt:variant>
        <vt:i4>1376304</vt:i4>
      </vt:variant>
      <vt:variant>
        <vt:i4>278</vt:i4>
      </vt:variant>
      <vt:variant>
        <vt:i4>0</vt:i4>
      </vt:variant>
      <vt:variant>
        <vt:i4>5</vt:i4>
      </vt:variant>
      <vt:variant>
        <vt:lpwstr/>
      </vt:variant>
      <vt:variant>
        <vt:lpwstr>_Toc156627567</vt:lpwstr>
      </vt:variant>
      <vt:variant>
        <vt:i4>1376304</vt:i4>
      </vt:variant>
      <vt:variant>
        <vt:i4>272</vt:i4>
      </vt:variant>
      <vt:variant>
        <vt:i4>0</vt:i4>
      </vt:variant>
      <vt:variant>
        <vt:i4>5</vt:i4>
      </vt:variant>
      <vt:variant>
        <vt:lpwstr/>
      </vt:variant>
      <vt:variant>
        <vt:lpwstr>_Toc156627566</vt:lpwstr>
      </vt:variant>
      <vt:variant>
        <vt:i4>1376304</vt:i4>
      </vt:variant>
      <vt:variant>
        <vt:i4>266</vt:i4>
      </vt:variant>
      <vt:variant>
        <vt:i4>0</vt:i4>
      </vt:variant>
      <vt:variant>
        <vt:i4>5</vt:i4>
      </vt:variant>
      <vt:variant>
        <vt:lpwstr/>
      </vt:variant>
      <vt:variant>
        <vt:lpwstr>_Toc156627565</vt:lpwstr>
      </vt:variant>
      <vt:variant>
        <vt:i4>1376304</vt:i4>
      </vt:variant>
      <vt:variant>
        <vt:i4>260</vt:i4>
      </vt:variant>
      <vt:variant>
        <vt:i4>0</vt:i4>
      </vt:variant>
      <vt:variant>
        <vt:i4>5</vt:i4>
      </vt:variant>
      <vt:variant>
        <vt:lpwstr/>
      </vt:variant>
      <vt:variant>
        <vt:lpwstr>_Toc156627564</vt:lpwstr>
      </vt:variant>
      <vt:variant>
        <vt:i4>1376304</vt:i4>
      </vt:variant>
      <vt:variant>
        <vt:i4>254</vt:i4>
      </vt:variant>
      <vt:variant>
        <vt:i4>0</vt:i4>
      </vt:variant>
      <vt:variant>
        <vt:i4>5</vt:i4>
      </vt:variant>
      <vt:variant>
        <vt:lpwstr/>
      </vt:variant>
      <vt:variant>
        <vt:lpwstr>_Toc156627563</vt:lpwstr>
      </vt:variant>
      <vt:variant>
        <vt:i4>1376304</vt:i4>
      </vt:variant>
      <vt:variant>
        <vt:i4>248</vt:i4>
      </vt:variant>
      <vt:variant>
        <vt:i4>0</vt:i4>
      </vt:variant>
      <vt:variant>
        <vt:i4>5</vt:i4>
      </vt:variant>
      <vt:variant>
        <vt:lpwstr/>
      </vt:variant>
      <vt:variant>
        <vt:lpwstr>_Toc156627562</vt:lpwstr>
      </vt:variant>
      <vt:variant>
        <vt:i4>1376304</vt:i4>
      </vt:variant>
      <vt:variant>
        <vt:i4>242</vt:i4>
      </vt:variant>
      <vt:variant>
        <vt:i4>0</vt:i4>
      </vt:variant>
      <vt:variant>
        <vt:i4>5</vt:i4>
      </vt:variant>
      <vt:variant>
        <vt:lpwstr/>
      </vt:variant>
      <vt:variant>
        <vt:lpwstr>_Toc156627561</vt:lpwstr>
      </vt:variant>
      <vt:variant>
        <vt:i4>1376304</vt:i4>
      </vt:variant>
      <vt:variant>
        <vt:i4>236</vt:i4>
      </vt:variant>
      <vt:variant>
        <vt:i4>0</vt:i4>
      </vt:variant>
      <vt:variant>
        <vt:i4>5</vt:i4>
      </vt:variant>
      <vt:variant>
        <vt:lpwstr/>
      </vt:variant>
      <vt:variant>
        <vt:lpwstr>_Toc156627560</vt:lpwstr>
      </vt:variant>
      <vt:variant>
        <vt:i4>1441840</vt:i4>
      </vt:variant>
      <vt:variant>
        <vt:i4>230</vt:i4>
      </vt:variant>
      <vt:variant>
        <vt:i4>0</vt:i4>
      </vt:variant>
      <vt:variant>
        <vt:i4>5</vt:i4>
      </vt:variant>
      <vt:variant>
        <vt:lpwstr/>
      </vt:variant>
      <vt:variant>
        <vt:lpwstr>_Toc156627559</vt:lpwstr>
      </vt:variant>
      <vt:variant>
        <vt:i4>1441840</vt:i4>
      </vt:variant>
      <vt:variant>
        <vt:i4>224</vt:i4>
      </vt:variant>
      <vt:variant>
        <vt:i4>0</vt:i4>
      </vt:variant>
      <vt:variant>
        <vt:i4>5</vt:i4>
      </vt:variant>
      <vt:variant>
        <vt:lpwstr/>
      </vt:variant>
      <vt:variant>
        <vt:lpwstr>_Toc156627558</vt:lpwstr>
      </vt:variant>
      <vt:variant>
        <vt:i4>1441840</vt:i4>
      </vt:variant>
      <vt:variant>
        <vt:i4>218</vt:i4>
      </vt:variant>
      <vt:variant>
        <vt:i4>0</vt:i4>
      </vt:variant>
      <vt:variant>
        <vt:i4>5</vt:i4>
      </vt:variant>
      <vt:variant>
        <vt:lpwstr/>
      </vt:variant>
      <vt:variant>
        <vt:lpwstr>_Toc156627557</vt:lpwstr>
      </vt:variant>
      <vt:variant>
        <vt:i4>1441840</vt:i4>
      </vt:variant>
      <vt:variant>
        <vt:i4>212</vt:i4>
      </vt:variant>
      <vt:variant>
        <vt:i4>0</vt:i4>
      </vt:variant>
      <vt:variant>
        <vt:i4>5</vt:i4>
      </vt:variant>
      <vt:variant>
        <vt:lpwstr/>
      </vt:variant>
      <vt:variant>
        <vt:lpwstr>_Toc156627556</vt:lpwstr>
      </vt:variant>
      <vt:variant>
        <vt:i4>1441840</vt:i4>
      </vt:variant>
      <vt:variant>
        <vt:i4>206</vt:i4>
      </vt:variant>
      <vt:variant>
        <vt:i4>0</vt:i4>
      </vt:variant>
      <vt:variant>
        <vt:i4>5</vt:i4>
      </vt:variant>
      <vt:variant>
        <vt:lpwstr/>
      </vt:variant>
      <vt:variant>
        <vt:lpwstr>_Toc156627555</vt:lpwstr>
      </vt:variant>
      <vt:variant>
        <vt:i4>1441840</vt:i4>
      </vt:variant>
      <vt:variant>
        <vt:i4>200</vt:i4>
      </vt:variant>
      <vt:variant>
        <vt:i4>0</vt:i4>
      </vt:variant>
      <vt:variant>
        <vt:i4>5</vt:i4>
      </vt:variant>
      <vt:variant>
        <vt:lpwstr/>
      </vt:variant>
      <vt:variant>
        <vt:lpwstr>_Toc156627554</vt:lpwstr>
      </vt:variant>
      <vt:variant>
        <vt:i4>1441840</vt:i4>
      </vt:variant>
      <vt:variant>
        <vt:i4>194</vt:i4>
      </vt:variant>
      <vt:variant>
        <vt:i4>0</vt:i4>
      </vt:variant>
      <vt:variant>
        <vt:i4>5</vt:i4>
      </vt:variant>
      <vt:variant>
        <vt:lpwstr/>
      </vt:variant>
      <vt:variant>
        <vt:lpwstr>_Toc156627553</vt:lpwstr>
      </vt:variant>
      <vt:variant>
        <vt:i4>1441840</vt:i4>
      </vt:variant>
      <vt:variant>
        <vt:i4>188</vt:i4>
      </vt:variant>
      <vt:variant>
        <vt:i4>0</vt:i4>
      </vt:variant>
      <vt:variant>
        <vt:i4>5</vt:i4>
      </vt:variant>
      <vt:variant>
        <vt:lpwstr/>
      </vt:variant>
      <vt:variant>
        <vt:lpwstr>_Toc156627552</vt:lpwstr>
      </vt:variant>
      <vt:variant>
        <vt:i4>1441840</vt:i4>
      </vt:variant>
      <vt:variant>
        <vt:i4>182</vt:i4>
      </vt:variant>
      <vt:variant>
        <vt:i4>0</vt:i4>
      </vt:variant>
      <vt:variant>
        <vt:i4>5</vt:i4>
      </vt:variant>
      <vt:variant>
        <vt:lpwstr/>
      </vt:variant>
      <vt:variant>
        <vt:lpwstr>_Toc156627551</vt:lpwstr>
      </vt:variant>
      <vt:variant>
        <vt:i4>1441840</vt:i4>
      </vt:variant>
      <vt:variant>
        <vt:i4>176</vt:i4>
      </vt:variant>
      <vt:variant>
        <vt:i4>0</vt:i4>
      </vt:variant>
      <vt:variant>
        <vt:i4>5</vt:i4>
      </vt:variant>
      <vt:variant>
        <vt:lpwstr/>
      </vt:variant>
      <vt:variant>
        <vt:lpwstr>_Toc156627550</vt:lpwstr>
      </vt:variant>
      <vt:variant>
        <vt:i4>1507376</vt:i4>
      </vt:variant>
      <vt:variant>
        <vt:i4>170</vt:i4>
      </vt:variant>
      <vt:variant>
        <vt:i4>0</vt:i4>
      </vt:variant>
      <vt:variant>
        <vt:i4>5</vt:i4>
      </vt:variant>
      <vt:variant>
        <vt:lpwstr/>
      </vt:variant>
      <vt:variant>
        <vt:lpwstr>_Toc156627549</vt:lpwstr>
      </vt:variant>
      <vt:variant>
        <vt:i4>1507376</vt:i4>
      </vt:variant>
      <vt:variant>
        <vt:i4>164</vt:i4>
      </vt:variant>
      <vt:variant>
        <vt:i4>0</vt:i4>
      </vt:variant>
      <vt:variant>
        <vt:i4>5</vt:i4>
      </vt:variant>
      <vt:variant>
        <vt:lpwstr/>
      </vt:variant>
      <vt:variant>
        <vt:lpwstr>_Toc156627548</vt:lpwstr>
      </vt:variant>
      <vt:variant>
        <vt:i4>1507376</vt:i4>
      </vt:variant>
      <vt:variant>
        <vt:i4>158</vt:i4>
      </vt:variant>
      <vt:variant>
        <vt:i4>0</vt:i4>
      </vt:variant>
      <vt:variant>
        <vt:i4>5</vt:i4>
      </vt:variant>
      <vt:variant>
        <vt:lpwstr/>
      </vt:variant>
      <vt:variant>
        <vt:lpwstr>_Toc156627547</vt:lpwstr>
      </vt:variant>
      <vt:variant>
        <vt:i4>1507376</vt:i4>
      </vt:variant>
      <vt:variant>
        <vt:i4>152</vt:i4>
      </vt:variant>
      <vt:variant>
        <vt:i4>0</vt:i4>
      </vt:variant>
      <vt:variant>
        <vt:i4>5</vt:i4>
      </vt:variant>
      <vt:variant>
        <vt:lpwstr/>
      </vt:variant>
      <vt:variant>
        <vt:lpwstr>_Toc156627546</vt:lpwstr>
      </vt:variant>
      <vt:variant>
        <vt:i4>1507376</vt:i4>
      </vt:variant>
      <vt:variant>
        <vt:i4>146</vt:i4>
      </vt:variant>
      <vt:variant>
        <vt:i4>0</vt:i4>
      </vt:variant>
      <vt:variant>
        <vt:i4>5</vt:i4>
      </vt:variant>
      <vt:variant>
        <vt:lpwstr/>
      </vt:variant>
      <vt:variant>
        <vt:lpwstr>_Toc156627545</vt:lpwstr>
      </vt:variant>
      <vt:variant>
        <vt:i4>1507376</vt:i4>
      </vt:variant>
      <vt:variant>
        <vt:i4>140</vt:i4>
      </vt:variant>
      <vt:variant>
        <vt:i4>0</vt:i4>
      </vt:variant>
      <vt:variant>
        <vt:i4>5</vt:i4>
      </vt:variant>
      <vt:variant>
        <vt:lpwstr/>
      </vt:variant>
      <vt:variant>
        <vt:lpwstr>_Toc156627544</vt:lpwstr>
      </vt:variant>
      <vt:variant>
        <vt:i4>1507376</vt:i4>
      </vt:variant>
      <vt:variant>
        <vt:i4>134</vt:i4>
      </vt:variant>
      <vt:variant>
        <vt:i4>0</vt:i4>
      </vt:variant>
      <vt:variant>
        <vt:i4>5</vt:i4>
      </vt:variant>
      <vt:variant>
        <vt:lpwstr/>
      </vt:variant>
      <vt:variant>
        <vt:lpwstr>_Toc156627543</vt:lpwstr>
      </vt:variant>
      <vt:variant>
        <vt:i4>1507376</vt:i4>
      </vt:variant>
      <vt:variant>
        <vt:i4>128</vt:i4>
      </vt:variant>
      <vt:variant>
        <vt:i4>0</vt:i4>
      </vt:variant>
      <vt:variant>
        <vt:i4>5</vt:i4>
      </vt:variant>
      <vt:variant>
        <vt:lpwstr/>
      </vt:variant>
      <vt:variant>
        <vt:lpwstr>_Toc156627542</vt:lpwstr>
      </vt:variant>
      <vt:variant>
        <vt:i4>1507376</vt:i4>
      </vt:variant>
      <vt:variant>
        <vt:i4>122</vt:i4>
      </vt:variant>
      <vt:variant>
        <vt:i4>0</vt:i4>
      </vt:variant>
      <vt:variant>
        <vt:i4>5</vt:i4>
      </vt:variant>
      <vt:variant>
        <vt:lpwstr/>
      </vt:variant>
      <vt:variant>
        <vt:lpwstr>_Toc156627541</vt:lpwstr>
      </vt:variant>
      <vt:variant>
        <vt:i4>1507376</vt:i4>
      </vt:variant>
      <vt:variant>
        <vt:i4>116</vt:i4>
      </vt:variant>
      <vt:variant>
        <vt:i4>0</vt:i4>
      </vt:variant>
      <vt:variant>
        <vt:i4>5</vt:i4>
      </vt:variant>
      <vt:variant>
        <vt:lpwstr/>
      </vt:variant>
      <vt:variant>
        <vt:lpwstr>_Toc156627540</vt:lpwstr>
      </vt:variant>
      <vt:variant>
        <vt:i4>1048624</vt:i4>
      </vt:variant>
      <vt:variant>
        <vt:i4>110</vt:i4>
      </vt:variant>
      <vt:variant>
        <vt:i4>0</vt:i4>
      </vt:variant>
      <vt:variant>
        <vt:i4>5</vt:i4>
      </vt:variant>
      <vt:variant>
        <vt:lpwstr/>
      </vt:variant>
      <vt:variant>
        <vt:lpwstr>_Toc156627539</vt:lpwstr>
      </vt:variant>
      <vt:variant>
        <vt:i4>1048624</vt:i4>
      </vt:variant>
      <vt:variant>
        <vt:i4>104</vt:i4>
      </vt:variant>
      <vt:variant>
        <vt:i4>0</vt:i4>
      </vt:variant>
      <vt:variant>
        <vt:i4>5</vt:i4>
      </vt:variant>
      <vt:variant>
        <vt:lpwstr/>
      </vt:variant>
      <vt:variant>
        <vt:lpwstr>_Toc156627538</vt:lpwstr>
      </vt:variant>
      <vt:variant>
        <vt:i4>1048624</vt:i4>
      </vt:variant>
      <vt:variant>
        <vt:i4>98</vt:i4>
      </vt:variant>
      <vt:variant>
        <vt:i4>0</vt:i4>
      </vt:variant>
      <vt:variant>
        <vt:i4>5</vt:i4>
      </vt:variant>
      <vt:variant>
        <vt:lpwstr/>
      </vt:variant>
      <vt:variant>
        <vt:lpwstr>_Toc156627537</vt:lpwstr>
      </vt:variant>
      <vt:variant>
        <vt:i4>1048624</vt:i4>
      </vt:variant>
      <vt:variant>
        <vt:i4>92</vt:i4>
      </vt:variant>
      <vt:variant>
        <vt:i4>0</vt:i4>
      </vt:variant>
      <vt:variant>
        <vt:i4>5</vt:i4>
      </vt:variant>
      <vt:variant>
        <vt:lpwstr/>
      </vt:variant>
      <vt:variant>
        <vt:lpwstr>_Toc156627536</vt:lpwstr>
      </vt:variant>
      <vt:variant>
        <vt:i4>1048624</vt:i4>
      </vt:variant>
      <vt:variant>
        <vt:i4>86</vt:i4>
      </vt:variant>
      <vt:variant>
        <vt:i4>0</vt:i4>
      </vt:variant>
      <vt:variant>
        <vt:i4>5</vt:i4>
      </vt:variant>
      <vt:variant>
        <vt:lpwstr/>
      </vt:variant>
      <vt:variant>
        <vt:lpwstr>_Toc156627535</vt:lpwstr>
      </vt:variant>
      <vt:variant>
        <vt:i4>1048624</vt:i4>
      </vt:variant>
      <vt:variant>
        <vt:i4>80</vt:i4>
      </vt:variant>
      <vt:variant>
        <vt:i4>0</vt:i4>
      </vt:variant>
      <vt:variant>
        <vt:i4>5</vt:i4>
      </vt:variant>
      <vt:variant>
        <vt:lpwstr/>
      </vt:variant>
      <vt:variant>
        <vt:lpwstr>_Toc156627534</vt:lpwstr>
      </vt:variant>
      <vt:variant>
        <vt:i4>1048624</vt:i4>
      </vt:variant>
      <vt:variant>
        <vt:i4>74</vt:i4>
      </vt:variant>
      <vt:variant>
        <vt:i4>0</vt:i4>
      </vt:variant>
      <vt:variant>
        <vt:i4>5</vt:i4>
      </vt:variant>
      <vt:variant>
        <vt:lpwstr/>
      </vt:variant>
      <vt:variant>
        <vt:lpwstr>_Toc156627533</vt:lpwstr>
      </vt:variant>
      <vt:variant>
        <vt:i4>1048624</vt:i4>
      </vt:variant>
      <vt:variant>
        <vt:i4>68</vt:i4>
      </vt:variant>
      <vt:variant>
        <vt:i4>0</vt:i4>
      </vt:variant>
      <vt:variant>
        <vt:i4>5</vt:i4>
      </vt:variant>
      <vt:variant>
        <vt:lpwstr/>
      </vt:variant>
      <vt:variant>
        <vt:lpwstr>_Toc156627532</vt:lpwstr>
      </vt:variant>
      <vt:variant>
        <vt:i4>1048624</vt:i4>
      </vt:variant>
      <vt:variant>
        <vt:i4>62</vt:i4>
      </vt:variant>
      <vt:variant>
        <vt:i4>0</vt:i4>
      </vt:variant>
      <vt:variant>
        <vt:i4>5</vt:i4>
      </vt:variant>
      <vt:variant>
        <vt:lpwstr/>
      </vt:variant>
      <vt:variant>
        <vt:lpwstr>_Toc156627531</vt:lpwstr>
      </vt:variant>
      <vt:variant>
        <vt:i4>1048624</vt:i4>
      </vt:variant>
      <vt:variant>
        <vt:i4>56</vt:i4>
      </vt:variant>
      <vt:variant>
        <vt:i4>0</vt:i4>
      </vt:variant>
      <vt:variant>
        <vt:i4>5</vt:i4>
      </vt:variant>
      <vt:variant>
        <vt:lpwstr/>
      </vt:variant>
      <vt:variant>
        <vt:lpwstr>_Toc156627530</vt:lpwstr>
      </vt:variant>
      <vt:variant>
        <vt:i4>1114160</vt:i4>
      </vt:variant>
      <vt:variant>
        <vt:i4>50</vt:i4>
      </vt:variant>
      <vt:variant>
        <vt:i4>0</vt:i4>
      </vt:variant>
      <vt:variant>
        <vt:i4>5</vt:i4>
      </vt:variant>
      <vt:variant>
        <vt:lpwstr/>
      </vt:variant>
      <vt:variant>
        <vt:lpwstr>_Toc156627529</vt:lpwstr>
      </vt:variant>
      <vt:variant>
        <vt:i4>1114160</vt:i4>
      </vt:variant>
      <vt:variant>
        <vt:i4>44</vt:i4>
      </vt:variant>
      <vt:variant>
        <vt:i4>0</vt:i4>
      </vt:variant>
      <vt:variant>
        <vt:i4>5</vt:i4>
      </vt:variant>
      <vt:variant>
        <vt:lpwstr/>
      </vt:variant>
      <vt:variant>
        <vt:lpwstr>_Toc156627528</vt:lpwstr>
      </vt:variant>
      <vt:variant>
        <vt:i4>1114160</vt:i4>
      </vt:variant>
      <vt:variant>
        <vt:i4>38</vt:i4>
      </vt:variant>
      <vt:variant>
        <vt:i4>0</vt:i4>
      </vt:variant>
      <vt:variant>
        <vt:i4>5</vt:i4>
      </vt:variant>
      <vt:variant>
        <vt:lpwstr/>
      </vt:variant>
      <vt:variant>
        <vt:lpwstr>_Toc156627527</vt:lpwstr>
      </vt:variant>
      <vt:variant>
        <vt:i4>1114160</vt:i4>
      </vt:variant>
      <vt:variant>
        <vt:i4>32</vt:i4>
      </vt:variant>
      <vt:variant>
        <vt:i4>0</vt:i4>
      </vt:variant>
      <vt:variant>
        <vt:i4>5</vt:i4>
      </vt:variant>
      <vt:variant>
        <vt:lpwstr/>
      </vt:variant>
      <vt:variant>
        <vt:lpwstr>_Toc156627526</vt:lpwstr>
      </vt:variant>
      <vt:variant>
        <vt:i4>1114160</vt:i4>
      </vt:variant>
      <vt:variant>
        <vt:i4>26</vt:i4>
      </vt:variant>
      <vt:variant>
        <vt:i4>0</vt:i4>
      </vt:variant>
      <vt:variant>
        <vt:i4>5</vt:i4>
      </vt:variant>
      <vt:variant>
        <vt:lpwstr/>
      </vt:variant>
      <vt:variant>
        <vt:lpwstr>_Toc156627525</vt:lpwstr>
      </vt:variant>
      <vt:variant>
        <vt:i4>1114160</vt:i4>
      </vt:variant>
      <vt:variant>
        <vt:i4>20</vt:i4>
      </vt:variant>
      <vt:variant>
        <vt:i4>0</vt:i4>
      </vt:variant>
      <vt:variant>
        <vt:i4>5</vt:i4>
      </vt:variant>
      <vt:variant>
        <vt:lpwstr/>
      </vt:variant>
      <vt:variant>
        <vt:lpwstr>_Toc156627524</vt:lpwstr>
      </vt:variant>
      <vt:variant>
        <vt:i4>1114160</vt:i4>
      </vt:variant>
      <vt:variant>
        <vt:i4>14</vt:i4>
      </vt:variant>
      <vt:variant>
        <vt:i4>0</vt:i4>
      </vt:variant>
      <vt:variant>
        <vt:i4>5</vt:i4>
      </vt:variant>
      <vt:variant>
        <vt:lpwstr/>
      </vt:variant>
      <vt:variant>
        <vt:lpwstr>_Toc156627523</vt:lpwstr>
      </vt:variant>
      <vt:variant>
        <vt:i4>1114160</vt:i4>
      </vt:variant>
      <vt:variant>
        <vt:i4>8</vt:i4>
      </vt:variant>
      <vt:variant>
        <vt:i4>0</vt:i4>
      </vt:variant>
      <vt:variant>
        <vt:i4>5</vt:i4>
      </vt:variant>
      <vt:variant>
        <vt:lpwstr/>
      </vt:variant>
      <vt:variant>
        <vt:lpwstr>_Toc156627522</vt:lpwstr>
      </vt:variant>
      <vt:variant>
        <vt:i4>1114160</vt:i4>
      </vt:variant>
      <vt:variant>
        <vt:i4>2</vt:i4>
      </vt:variant>
      <vt:variant>
        <vt:i4>0</vt:i4>
      </vt:variant>
      <vt:variant>
        <vt:i4>5</vt:i4>
      </vt:variant>
      <vt:variant>
        <vt:lpwstr/>
      </vt:variant>
      <vt:variant>
        <vt:lpwstr>_Toc1566275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S Master Appendices Document</dc:title>
  <dc:subject>NPAC SMS Errors and Flow Diagrams Specification</dc:subject>
  <dc:creator>John Nakamura</dc:creator>
  <cp:lastModifiedBy>jnakamura</cp:lastModifiedBy>
  <cp:revision>11</cp:revision>
  <cp:lastPrinted>2013-10-21T16:52:00Z</cp:lastPrinted>
  <dcterms:created xsi:type="dcterms:W3CDTF">2014-06-17T19:08:00Z</dcterms:created>
  <dcterms:modified xsi:type="dcterms:W3CDTF">2014-07-07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A119CA2DCB78428CF6E85D199DC216</vt:lpwstr>
  </property>
</Properties>
</file>